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F751D" w:rsidRDefault="00AF751D" w:rsidP="00AF751D">
      <w:pPr>
        <w:jc w:val="center"/>
        <w:rPr>
          <w:b/>
          <w:sz w:val="52"/>
        </w:rPr>
      </w:pPr>
    </w:p>
    <w:p w:rsidR="00AF751D" w:rsidRDefault="00AF751D" w:rsidP="00AF751D">
      <w:pPr>
        <w:jc w:val="center"/>
        <w:rPr>
          <w:b/>
          <w:sz w:val="52"/>
        </w:rPr>
      </w:pPr>
    </w:p>
    <w:p w:rsidR="00AF751D" w:rsidRDefault="00AF751D" w:rsidP="00AF751D">
      <w:pPr>
        <w:jc w:val="center"/>
        <w:rPr>
          <w:b/>
          <w:sz w:val="52"/>
        </w:rPr>
      </w:pPr>
    </w:p>
    <w:p w:rsidR="00AF751D" w:rsidRDefault="00AF751D" w:rsidP="00AF751D">
      <w:pPr>
        <w:jc w:val="center"/>
        <w:rPr>
          <w:b/>
          <w:sz w:val="52"/>
        </w:rPr>
      </w:pPr>
    </w:p>
    <w:p w:rsidR="00AF751D" w:rsidRDefault="00AF751D" w:rsidP="00AF751D">
      <w:pPr>
        <w:jc w:val="center"/>
        <w:rPr>
          <w:b/>
          <w:sz w:val="52"/>
        </w:rPr>
      </w:pPr>
    </w:p>
    <w:p w:rsidR="00AF751D" w:rsidRDefault="00AF751D" w:rsidP="00AF751D">
      <w:pPr>
        <w:jc w:val="center"/>
        <w:rPr>
          <w:b/>
          <w:sz w:val="52"/>
        </w:rPr>
      </w:pPr>
    </w:p>
    <w:p w:rsidR="00AF751D" w:rsidRPr="0019691A" w:rsidRDefault="00AF751D" w:rsidP="00AF751D">
      <w:pPr>
        <w:jc w:val="center"/>
        <w:rPr>
          <w:b/>
          <w:sz w:val="52"/>
        </w:rPr>
      </w:pPr>
      <w:r w:rsidRPr="0019691A">
        <w:rPr>
          <w:b/>
          <w:sz w:val="52"/>
        </w:rPr>
        <w:t>Global Concentration Engine</w:t>
      </w:r>
    </w:p>
    <w:p w:rsidR="00AF751D" w:rsidRDefault="00AF751D" w:rsidP="00AF751D">
      <w:pPr>
        <w:jc w:val="center"/>
        <w:rPr>
          <w:b/>
          <w:sz w:val="52"/>
        </w:rPr>
      </w:pPr>
      <w:r w:rsidRPr="0019691A">
        <w:rPr>
          <w:b/>
          <w:sz w:val="52"/>
        </w:rPr>
        <w:t>Business Architecture</w:t>
      </w:r>
      <w:r>
        <w:rPr>
          <w:b/>
          <w:sz w:val="52"/>
        </w:rPr>
        <w:t xml:space="preserve"> Document</w:t>
      </w:r>
    </w:p>
    <w:p w:rsidR="00612D79" w:rsidRDefault="00612D79">
      <w:pPr>
        <w:spacing w:before="0" w:after="200" w:line="276" w:lineRule="auto"/>
        <w:jc w:val="left"/>
      </w:pPr>
      <w:r>
        <w:br w:type="page"/>
      </w:r>
    </w:p>
    <w:p w:rsidR="00AF751D" w:rsidRPr="00612D79" w:rsidRDefault="00612D79" w:rsidP="00612D79">
      <w:pPr>
        <w:jc w:val="center"/>
        <w:rPr>
          <w:b/>
          <w:sz w:val="28"/>
        </w:rPr>
      </w:pPr>
      <w:r w:rsidRPr="00612D79">
        <w:rPr>
          <w:b/>
          <w:sz w:val="28"/>
        </w:rPr>
        <w:lastRenderedPageBreak/>
        <w:t>Table of Contents</w:t>
      </w:r>
    </w:p>
    <w:p w:rsidR="00930A57" w:rsidRDefault="00E717B5">
      <w:pPr>
        <w:pStyle w:val="TOC1"/>
        <w:tabs>
          <w:tab w:val="left" w:pos="480"/>
          <w:tab w:val="right" w:leader="dot" w:pos="9016"/>
        </w:tabs>
        <w:rPr>
          <w:rFonts w:eastAsiaTheme="minorEastAsia" w:cstheme="minorBidi"/>
          <w:b w:val="0"/>
          <w:bCs w:val="0"/>
          <w:caps w:val="0"/>
          <w:noProof/>
          <w:sz w:val="22"/>
          <w:szCs w:val="22"/>
        </w:rPr>
      </w:pPr>
      <w:r>
        <w:fldChar w:fldCharType="begin"/>
      </w:r>
      <w:r w:rsidR="00012376">
        <w:instrText xml:space="preserve"> TOC \o "1-3" \h \z \t "Level 4 - Table of content,4" </w:instrText>
      </w:r>
      <w:r>
        <w:fldChar w:fldCharType="separate"/>
      </w:r>
      <w:hyperlink w:anchor="_Toc355878787" w:history="1">
        <w:r w:rsidR="00930A57" w:rsidRPr="00106199">
          <w:rPr>
            <w:rStyle w:val="Hyperlink"/>
            <w:noProof/>
          </w:rPr>
          <w:t>1</w:t>
        </w:r>
        <w:r w:rsidR="00930A57">
          <w:rPr>
            <w:rFonts w:eastAsiaTheme="minorEastAsia" w:cstheme="minorBidi"/>
            <w:b w:val="0"/>
            <w:bCs w:val="0"/>
            <w:caps w:val="0"/>
            <w:noProof/>
            <w:sz w:val="22"/>
            <w:szCs w:val="22"/>
          </w:rPr>
          <w:tab/>
        </w:r>
        <w:r w:rsidR="00930A57" w:rsidRPr="00106199">
          <w:rPr>
            <w:rStyle w:val="Hyperlink"/>
            <w:noProof/>
          </w:rPr>
          <w:t>Introduction</w:t>
        </w:r>
        <w:r w:rsidR="00930A57">
          <w:rPr>
            <w:noProof/>
            <w:webHidden/>
          </w:rPr>
          <w:tab/>
        </w:r>
        <w:r>
          <w:rPr>
            <w:noProof/>
            <w:webHidden/>
          </w:rPr>
          <w:fldChar w:fldCharType="begin"/>
        </w:r>
        <w:r w:rsidR="00930A57">
          <w:rPr>
            <w:noProof/>
            <w:webHidden/>
          </w:rPr>
          <w:instrText xml:space="preserve"> PAGEREF _Toc355878787 \h </w:instrText>
        </w:r>
        <w:r>
          <w:rPr>
            <w:noProof/>
            <w:webHidden/>
          </w:rPr>
        </w:r>
        <w:r>
          <w:rPr>
            <w:noProof/>
            <w:webHidden/>
          </w:rPr>
          <w:fldChar w:fldCharType="separate"/>
        </w:r>
        <w:r w:rsidR="00930A57">
          <w:rPr>
            <w:noProof/>
            <w:webHidden/>
          </w:rPr>
          <w:t>4</w:t>
        </w:r>
        <w:r>
          <w:rPr>
            <w:noProof/>
            <w:webHidden/>
          </w:rPr>
          <w:fldChar w:fldCharType="end"/>
        </w:r>
      </w:hyperlink>
    </w:p>
    <w:p w:rsidR="00930A57" w:rsidRDefault="003F0C34">
      <w:pPr>
        <w:pStyle w:val="TOC1"/>
        <w:tabs>
          <w:tab w:val="left" w:pos="480"/>
          <w:tab w:val="right" w:leader="dot" w:pos="9016"/>
        </w:tabs>
        <w:rPr>
          <w:rFonts w:eastAsiaTheme="minorEastAsia" w:cstheme="minorBidi"/>
          <w:b w:val="0"/>
          <w:bCs w:val="0"/>
          <w:caps w:val="0"/>
          <w:noProof/>
          <w:sz w:val="22"/>
          <w:szCs w:val="22"/>
        </w:rPr>
      </w:pPr>
      <w:hyperlink w:anchor="_Toc355878788" w:history="1">
        <w:r w:rsidR="00930A57" w:rsidRPr="00106199">
          <w:rPr>
            <w:rStyle w:val="Hyperlink"/>
            <w:noProof/>
          </w:rPr>
          <w:t>2</w:t>
        </w:r>
        <w:r w:rsidR="00930A57">
          <w:rPr>
            <w:rFonts w:eastAsiaTheme="minorEastAsia" w:cstheme="minorBidi"/>
            <w:b w:val="0"/>
            <w:bCs w:val="0"/>
            <w:caps w:val="0"/>
            <w:noProof/>
            <w:sz w:val="22"/>
            <w:szCs w:val="22"/>
          </w:rPr>
          <w:tab/>
        </w:r>
        <w:r w:rsidR="00930A57" w:rsidRPr="00106199">
          <w:rPr>
            <w:rStyle w:val="Hyperlink"/>
            <w:noProof/>
          </w:rPr>
          <w:t>Enterprise View</w:t>
        </w:r>
        <w:r w:rsidR="00930A57">
          <w:rPr>
            <w:noProof/>
            <w:webHidden/>
          </w:rPr>
          <w:tab/>
        </w:r>
        <w:r w:rsidR="00E717B5">
          <w:rPr>
            <w:noProof/>
            <w:webHidden/>
          </w:rPr>
          <w:fldChar w:fldCharType="begin"/>
        </w:r>
        <w:r w:rsidR="00930A57">
          <w:rPr>
            <w:noProof/>
            <w:webHidden/>
          </w:rPr>
          <w:instrText xml:space="preserve"> PAGEREF _Toc355878788 \h </w:instrText>
        </w:r>
        <w:r w:rsidR="00E717B5">
          <w:rPr>
            <w:noProof/>
            <w:webHidden/>
          </w:rPr>
        </w:r>
        <w:r w:rsidR="00E717B5">
          <w:rPr>
            <w:noProof/>
            <w:webHidden/>
          </w:rPr>
          <w:fldChar w:fldCharType="separate"/>
        </w:r>
        <w:r w:rsidR="00930A57">
          <w:rPr>
            <w:noProof/>
            <w:webHidden/>
          </w:rPr>
          <w:t>5</w:t>
        </w:r>
        <w:r w:rsidR="00E717B5">
          <w:rPr>
            <w:noProof/>
            <w:webHidden/>
          </w:rPr>
          <w:fldChar w:fldCharType="end"/>
        </w:r>
      </w:hyperlink>
    </w:p>
    <w:p w:rsidR="00930A57" w:rsidRDefault="003F0C34">
      <w:pPr>
        <w:pStyle w:val="TOC2"/>
        <w:tabs>
          <w:tab w:val="left" w:pos="960"/>
          <w:tab w:val="right" w:leader="dot" w:pos="9016"/>
        </w:tabs>
        <w:rPr>
          <w:rFonts w:eastAsiaTheme="minorEastAsia" w:cstheme="minorBidi"/>
          <w:smallCaps w:val="0"/>
          <w:noProof/>
          <w:sz w:val="22"/>
          <w:szCs w:val="22"/>
        </w:rPr>
      </w:pPr>
      <w:hyperlink w:anchor="_Toc355878789" w:history="1">
        <w:r w:rsidR="00930A57" w:rsidRPr="00106199">
          <w:rPr>
            <w:rStyle w:val="Hyperlink"/>
            <w:noProof/>
          </w:rPr>
          <w:t>2.1.</w:t>
        </w:r>
        <w:r w:rsidR="00930A57">
          <w:rPr>
            <w:rFonts w:eastAsiaTheme="minorEastAsia" w:cstheme="minorBidi"/>
            <w:smallCaps w:val="0"/>
            <w:noProof/>
            <w:sz w:val="22"/>
            <w:szCs w:val="22"/>
          </w:rPr>
          <w:tab/>
        </w:r>
        <w:r w:rsidR="00930A57" w:rsidRPr="00106199">
          <w:rPr>
            <w:rStyle w:val="Hyperlink"/>
            <w:noProof/>
          </w:rPr>
          <w:t>Partner Systems</w:t>
        </w:r>
        <w:r w:rsidR="00930A57">
          <w:rPr>
            <w:noProof/>
            <w:webHidden/>
          </w:rPr>
          <w:tab/>
        </w:r>
        <w:r w:rsidR="00E717B5">
          <w:rPr>
            <w:noProof/>
            <w:webHidden/>
          </w:rPr>
          <w:fldChar w:fldCharType="begin"/>
        </w:r>
        <w:r w:rsidR="00930A57">
          <w:rPr>
            <w:noProof/>
            <w:webHidden/>
          </w:rPr>
          <w:instrText xml:space="preserve"> PAGEREF _Toc355878789 \h </w:instrText>
        </w:r>
        <w:r w:rsidR="00E717B5">
          <w:rPr>
            <w:noProof/>
            <w:webHidden/>
          </w:rPr>
        </w:r>
        <w:r w:rsidR="00E717B5">
          <w:rPr>
            <w:noProof/>
            <w:webHidden/>
          </w:rPr>
          <w:fldChar w:fldCharType="separate"/>
        </w:r>
        <w:r w:rsidR="00930A57">
          <w:rPr>
            <w:noProof/>
            <w:webHidden/>
          </w:rPr>
          <w:t>5</w:t>
        </w:r>
        <w:r w:rsidR="00E717B5">
          <w:rPr>
            <w:noProof/>
            <w:webHidden/>
          </w:rPr>
          <w:fldChar w:fldCharType="end"/>
        </w:r>
      </w:hyperlink>
    </w:p>
    <w:p w:rsidR="00930A57" w:rsidRDefault="003F0C34">
      <w:pPr>
        <w:pStyle w:val="TOC2"/>
        <w:tabs>
          <w:tab w:val="left" w:pos="960"/>
          <w:tab w:val="right" w:leader="dot" w:pos="9016"/>
        </w:tabs>
        <w:rPr>
          <w:rFonts w:eastAsiaTheme="minorEastAsia" w:cstheme="minorBidi"/>
          <w:smallCaps w:val="0"/>
          <w:noProof/>
          <w:sz w:val="22"/>
          <w:szCs w:val="22"/>
        </w:rPr>
      </w:pPr>
      <w:hyperlink w:anchor="_Toc355878790" w:history="1">
        <w:r w:rsidR="00930A57" w:rsidRPr="00106199">
          <w:rPr>
            <w:rStyle w:val="Hyperlink"/>
            <w:noProof/>
          </w:rPr>
          <w:t>2.2.</w:t>
        </w:r>
        <w:r w:rsidR="00930A57">
          <w:rPr>
            <w:rFonts w:eastAsiaTheme="minorEastAsia" w:cstheme="minorBidi"/>
            <w:smallCaps w:val="0"/>
            <w:noProof/>
            <w:sz w:val="22"/>
            <w:szCs w:val="22"/>
          </w:rPr>
          <w:tab/>
        </w:r>
        <w:r w:rsidR="00930A57" w:rsidRPr="00106199">
          <w:rPr>
            <w:rStyle w:val="Hyperlink"/>
            <w:noProof/>
          </w:rPr>
          <w:t>Actors (A) and Stakeholders (S)</w:t>
        </w:r>
        <w:r w:rsidR="00930A57">
          <w:rPr>
            <w:noProof/>
            <w:webHidden/>
          </w:rPr>
          <w:tab/>
        </w:r>
        <w:r w:rsidR="00E717B5">
          <w:rPr>
            <w:noProof/>
            <w:webHidden/>
          </w:rPr>
          <w:fldChar w:fldCharType="begin"/>
        </w:r>
        <w:r w:rsidR="00930A57">
          <w:rPr>
            <w:noProof/>
            <w:webHidden/>
          </w:rPr>
          <w:instrText xml:space="preserve"> PAGEREF _Toc355878790 \h </w:instrText>
        </w:r>
        <w:r w:rsidR="00E717B5">
          <w:rPr>
            <w:noProof/>
            <w:webHidden/>
          </w:rPr>
        </w:r>
        <w:r w:rsidR="00E717B5">
          <w:rPr>
            <w:noProof/>
            <w:webHidden/>
          </w:rPr>
          <w:fldChar w:fldCharType="separate"/>
        </w:r>
        <w:r w:rsidR="00930A57">
          <w:rPr>
            <w:noProof/>
            <w:webHidden/>
          </w:rPr>
          <w:t>6</w:t>
        </w:r>
        <w:r w:rsidR="00E717B5">
          <w:rPr>
            <w:noProof/>
            <w:webHidden/>
          </w:rPr>
          <w:fldChar w:fldCharType="end"/>
        </w:r>
      </w:hyperlink>
    </w:p>
    <w:p w:rsidR="00930A57" w:rsidRDefault="003F0C34">
      <w:pPr>
        <w:pStyle w:val="TOC2"/>
        <w:tabs>
          <w:tab w:val="left" w:pos="960"/>
          <w:tab w:val="right" w:leader="dot" w:pos="9016"/>
        </w:tabs>
        <w:rPr>
          <w:rFonts w:eastAsiaTheme="minorEastAsia" w:cstheme="minorBidi"/>
          <w:smallCaps w:val="0"/>
          <w:noProof/>
          <w:sz w:val="22"/>
          <w:szCs w:val="22"/>
        </w:rPr>
      </w:pPr>
      <w:hyperlink w:anchor="_Toc355878791" w:history="1">
        <w:r w:rsidR="00930A57" w:rsidRPr="00106199">
          <w:rPr>
            <w:rStyle w:val="Hyperlink"/>
            <w:noProof/>
          </w:rPr>
          <w:t>2.3.</w:t>
        </w:r>
        <w:r w:rsidR="00930A57">
          <w:rPr>
            <w:rFonts w:eastAsiaTheme="minorEastAsia" w:cstheme="minorBidi"/>
            <w:smallCaps w:val="0"/>
            <w:noProof/>
            <w:sz w:val="22"/>
            <w:szCs w:val="22"/>
          </w:rPr>
          <w:tab/>
        </w:r>
        <w:r w:rsidR="00930A57" w:rsidRPr="00106199">
          <w:rPr>
            <w:rStyle w:val="Hyperlink"/>
            <w:noProof/>
          </w:rPr>
          <w:t>Business Events</w:t>
        </w:r>
        <w:r w:rsidR="00930A57">
          <w:rPr>
            <w:noProof/>
            <w:webHidden/>
          </w:rPr>
          <w:tab/>
        </w:r>
        <w:r w:rsidR="00E717B5">
          <w:rPr>
            <w:noProof/>
            <w:webHidden/>
          </w:rPr>
          <w:fldChar w:fldCharType="begin"/>
        </w:r>
        <w:r w:rsidR="00930A57">
          <w:rPr>
            <w:noProof/>
            <w:webHidden/>
          </w:rPr>
          <w:instrText xml:space="preserve"> PAGEREF _Toc355878791 \h </w:instrText>
        </w:r>
        <w:r w:rsidR="00E717B5">
          <w:rPr>
            <w:noProof/>
            <w:webHidden/>
          </w:rPr>
        </w:r>
        <w:r w:rsidR="00E717B5">
          <w:rPr>
            <w:noProof/>
            <w:webHidden/>
          </w:rPr>
          <w:fldChar w:fldCharType="separate"/>
        </w:r>
        <w:r w:rsidR="00930A57">
          <w:rPr>
            <w:noProof/>
            <w:webHidden/>
          </w:rPr>
          <w:t>6</w:t>
        </w:r>
        <w:r w:rsidR="00E717B5">
          <w:rPr>
            <w:noProof/>
            <w:webHidden/>
          </w:rPr>
          <w:fldChar w:fldCharType="end"/>
        </w:r>
      </w:hyperlink>
    </w:p>
    <w:p w:rsidR="00930A57" w:rsidRDefault="003F0C34">
      <w:pPr>
        <w:pStyle w:val="TOC2"/>
        <w:tabs>
          <w:tab w:val="left" w:pos="960"/>
          <w:tab w:val="right" w:leader="dot" w:pos="9016"/>
        </w:tabs>
        <w:rPr>
          <w:rFonts w:eastAsiaTheme="minorEastAsia" w:cstheme="minorBidi"/>
          <w:smallCaps w:val="0"/>
          <w:noProof/>
          <w:sz w:val="22"/>
          <w:szCs w:val="22"/>
        </w:rPr>
      </w:pPr>
      <w:hyperlink w:anchor="_Toc355878792" w:history="1">
        <w:r w:rsidR="00930A57" w:rsidRPr="00106199">
          <w:rPr>
            <w:rStyle w:val="Hyperlink"/>
            <w:noProof/>
          </w:rPr>
          <w:t>2.4.</w:t>
        </w:r>
        <w:r w:rsidR="00930A57">
          <w:rPr>
            <w:rFonts w:eastAsiaTheme="minorEastAsia" w:cstheme="minorBidi"/>
            <w:smallCaps w:val="0"/>
            <w:noProof/>
            <w:sz w:val="22"/>
            <w:szCs w:val="22"/>
          </w:rPr>
          <w:tab/>
        </w:r>
        <w:r w:rsidR="00930A57" w:rsidRPr="00106199">
          <w:rPr>
            <w:rStyle w:val="Hyperlink"/>
            <w:noProof/>
          </w:rPr>
          <w:t>Domain Alignment</w:t>
        </w:r>
        <w:r w:rsidR="00930A57">
          <w:rPr>
            <w:noProof/>
            <w:webHidden/>
          </w:rPr>
          <w:tab/>
        </w:r>
        <w:r w:rsidR="00E717B5">
          <w:rPr>
            <w:noProof/>
            <w:webHidden/>
          </w:rPr>
          <w:fldChar w:fldCharType="begin"/>
        </w:r>
        <w:r w:rsidR="00930A57">
          <w:rPr>
            <w:noProof/>
            <w:webHidden/>
          </w:rPr>
          <w:instrText xml:space="preserve"> PAGEREF _Toc355878792 \h </w:instrText>
        </w:r>
        <w:r w:rsidR="00E717B5">
          <w:rPr>
            <w:noProof/>
            <w:webHidden/>
          </w:rPr>
        </w:r>
        <w:r w:rsidR="00E717B5">
          <w:rPr>
            <w:noProof/>
            <w:webHidden/>
          </w:rPr>
          <w:fldChar w:fldCharType="separate"/>
        </w:r>
        <w:r w:rsidR="00930A57">
          <w:rPr>
            <w:noProof/>
            <w:webHidden/>
          </w:rPr>
          <w:t>6</w:t>
        </w:r>
        <w:r w:rsidR="00E717B5">
          <w:rPr>
            <w:noProof/>
            <w:webHidden/>
          </w:rPr>
          <w:fldChar w:fldCharType="end"/>
        </w:r>
      </w:hyperlink>
    </w:p>
    <w:p w:rsidR="00930A57" w:rsidRDefault="003F0C34">
      <w:pPr>
        <w:pStyle w:val="TOC2"/>
        <w:tabs>
          <w:tab w:val="left" w:pos="960"/>
          <w:tab w:val="right" w:leader="dot" w:pos="9016"/>
        </w:tabs>
        <w:rPr>
          <w:rFonts w:eastAsiaTheme="minorEastAsia" w:cstheme="minorBidi"/>
          <w:smallCaps w:val="0"/>
          <w:noProof/>
          <w:sz w:val="22"/>
          <w:szCs w:val="22"/>
        </w:rPr>
      </w:pPr>
      <w:hyperlink w:anchor="_Toc355878793" w:history="1">
        <w:r w:rsidR="00930A57" w:rsidRPr="00106199">
          <w:rPr>
            <w:rStyle w:val="Hyperlink"/>
            <w:noProof/>
          </w:rPr>
          <w:t>2.5.</w:t>
        </w:r>
        <w:r w:rsidR="00930A57">
          <w:rPr>
            <w:rFonts w:eastAsiaTheme="minorEastAsia" w:cstheme="minorBidi"/>
            <w:smallCaps w:val="0"/>
            <w:noProof/>
            <w:sz w:val="22"/>
            <w:szCs w:val="22"/>
          </w:rPr>
          <w:tab/>
        </w:r>
        <w:r w:rsidR="00930A57" w:rsidRPr="00106199">
          <w:rPr>
            <w:rStyle w:val="Hyperlink"/>
            <w:noProof/>
          </w:rPr>
          <w:t>Regulatory and Risk Considerations</w:t>
        </w:r>
        <w:r w:rsidR="00930A57">
          <w:rPr>
            <w:noProof/>
            <w:webHidden/>
          </w:rPr>
          <w:tab/>
        </w:r>
        <w:r w:rsidR="00E717B5">
          <w:rPr>
            <w:noProof/>
            <w:webHidden/>
          </w:rPr>
          <w:fldChar w:fldCharType="begin"/>
        </w:r>
        <w:r w:rsidR="00930A57">
          <w:rPr>
            <w:noProof/>
            <w:webHidden/>
          </w:rPr>
          <w:instrText xml:space="preserve"> PAGEREF _Toc355878793 \h </w:instrText>
        </w:r>
        <w:r w:rsidR="00E717B5">
          <w:rPr>
            <w:noProof/>
            <w:webHidden/>
          </w:rPr>
        </w:r>
        <w:r w:rsidR="00E717B5">
          <w:rPr>
            <w:noProof/>
            <w:webHidden/>
          </w:rPr>
          <w:fldChar w:fldCharType="separate"/>
        </w:r>
        <w:r w:rsidR="00930A57">
          <w:rPr>
            <w:noProof/>
            <w:webHidden/>
          </w:rPr>
          <w:t>7</w:t>
        </w:r>
        <w:r w:rsidR="00E717B5">
          <w:rPr>
            <w:noProof/>
            <w:webHidden/>
          </w:rPr>
          <w:fldChar w:fldCharType="end"/>
        </w:r>
      </w:hyperlink>
    </w:p>
    <w:p w:rsidR="00930A57" w:rsidRDefault="003F0C34">
      <w:pPr>
        <w:pStyle w:val="TOC1"/>
        <w:tabs>
          <w:tab w:val="left" w:pos="480"/>
          <w:tab w:val="right" w:leader="dot" w:pos="9016"/>
        </w:tabs>
        <w:rPr>
          <w:rFonts w:eastAsiaTheme="minorEastAsia" w:cstheme="minorBidi"/>
          <w:b w:val="0"/>
          <w:bCs w:val="0"/>
          <w:caps w:val="0"/>
          <w:noProof/>
          <w:sz w:val="22"/>
          <w:szCs w:val="22"/>
        </w:rPr>
      </w:pPr>
      <w:hyperlink w:anchor="_Toc355878794" w:history="1">
        <w:r w:rsidR="00930A57" w:rsidRPr="00106199">
          <w:rPr>
            <w:rStyle w:val="Hyperlink"/>
            <w:noProof/>
          </w:rPr>
          <w:t>3</w:t>
        </w:r>
        <w:r w:rsidR="00930A57">
          <w:rPr>
            <w:rFonts w:eastAsiaTheme="minorEastAsia" w:cstheme="minorBidi"/>
            <w:b w:val="0"/>
            <w:bCs w:val="0"/>
            <w:caps w:val="0"/>
            <w:noProof/>
            <w:sz w:val="22"/>
            <w:szCs w:val="22"/>
          </w:rPr>
          <w:tab/>
        </w:r>
        <w:r w:rsidR="00930A57" w:rsidRPr="00106199">
          <w:rPr>
            <w:rStyle w:val="Hyperlink"/>
            <w:noProof/>
          </w:rPr>
          <w:t>Business Concepts</w:t>
        </w:r>
        <w:r w:rsidR="00930A57">
          <w:rPr>
            <w:noProof/>
            <w:webHidden/>
          </w:rPr>
          <w:tab/>
        </w:r>
        <w:r w:rsidR="00E717B5">
          <w:rPr>
            <w:noProof/>
            <w:webHidden/>
          </w:rPr>
          <w:fldChar w:fldCharType="begin"/>
        </w:r>
        <w:r w:rsidR="00930A57">
          <w:rPr>
            <w:noProof/>
            <w:webHidden/>
          </w:rPr>
          <w:instrText xml:space="preserve"> PAGEREF _Toc355878794 \h </w:instrText>
        </w:r>
        <w:r w:rsidR="00E717B5">
          <w:rPr>
            <w:noProof/>
            <w:webHidden/>
          </w:rPr>
        </w:r>
        <w:r w:rsidR="00E717B5">
          <w:rPr>
            <w:noProof/>
            <w:webHidden/>
          </w:rPr>
          <w:fldChar w:fldCharType="separate"/>
        </w:r>
        <w:r w:rsidR="00930A57">
          <w:rPr>
            <w:noProof/>
            <w:webHidden/>
          </w:rPr>
          <w:t>8</w:t>
        </w:r>
        <w:r w:rsidR="00E717B5">
          <w:rPr>
            <w:noProof/>
            <w:webHidden/>
          </w:rPr>
          <w:fldChar w:fldCharType="end"/>
        </w:r>
      </w:hyperlink>
    </w:p>
    <w:p w:rsidR="00930A57" w:rsidRDefault="003F0C34">
      <w:pPr>
        <w:pStyle w:val="TOC2"/>
        <w:tabs>
          <w:tab w:val="left" w:pos="960"/>
          <w:tab w:val="right" w:leader="dot" w:pos="9016"/>
        </w:tabs>
        <w:rPr>
          <w:rFonts w:eastAsiaTheme="minorEastAsia" w:cstheme="minorBidi"/>
          <w:smallCaps w:val="0"/>
          <w:noProof/>
          <w:sz w:val="22"/>
          <w:szCs w:val="22"/>
        </w:rPr>
      </w:pPr>
      <w:hyperlink w:anchor="_Toc355878795" w:history="1">
        <w:r w:rsidR="00930A57" w:rsidRPr="00106199">
          <w:rPr>
            <w:rStyle w:val="Hyperlink"/>
            <w:noProof/>
          </w:rPr>
          <w:t>3.1.</w:t>
        </w:r>
        <w:r w:rsidR="00930A57">
          <w:rPr>
            <w:rFonts w:eastAsiaTheme="minorEastAsia" w:cstheme="minorBidi"/>
            <w:smallCaps w:val="0"/>
            <w:noProof/>
            <w:sz w:val="22"/>
            <w:szCs w:val="22"/>
          </w:rPr>
          <w:tab/>
        </w:r>
        <w:r w:rsidR="00930A57" w:rsidRPr="00106199">
          <w:rPr>
            <w:rStyle w:val="Hyperlink"/>
            <w:noProof/>
          </w:rPr>
          <w:t>Structure</w:t>
        </w:r>
        <w:r w:rsidR="00930A57">
          <w:rPr>
            <w:noProof/>
            <w:webHidden/>
          </w:rPr>
          <w:tab/>
        </w:r>
        <w:r w:rsidR="00E717B5">
          <w:rPr>
            <w:noProof/>
            <w:webHidden/>
          </w:rPr>
          <w:fldChar w:fldCharType="begin"/>
        </w:r>
        <w:r w:rsidR="00930A57">
          <w:rPr>
            <w:noProof/>
            <w:webHidden/>
          </w:rPr>
          <w:instrText xml:space="preserve"> PAGEREF _Toc355878795 \h </w:instrText>
        </w:r>
        <w:r w:rsidR="00E717B5">
          <w:rPr>
            <w:noProof/>
            <w:webHidden/>
          </w:rPr>
        </w:r>
        <w:r w:rsidR="00E717B5">
          <w:rPr>
            <w:noProof/>
            <w:webHidden/>
          </w:rPr>
          <w:fldChar w:fldCharType="separate"/>
        </w:r>
        <w:r w:rsidR="00930A57">
          <w:rPr>
            <w:noProof/>
            <w:webHidden/>
          </w:rPr>
          <w:t>8</w:t>
        </w:r>
        <w:r w:rsidR="00E717B5">
          <w:rPr>
            <w:noProof/>
            <w:webHidden/>
          </w:rPr>
          <w:fldChar w:fldCharType="end"/>
        </w:r>
      </w:hyperlink>
    </w:p>
    <w:p w:rsidR="00930A57" w:rsidRDefault="003F0C34">
      <w:pPr>
        <w:pStyle w:val="TOC2"/>
        <w:tabs>
          <w:tab w:val="left" w:pos="960"/>
          <w:tab w:val="right" w:leader="dot" w:pos="9016"/>
        </w:tabs>
        <w:rPr>
          <w:rFonts w:eastAsiaTheme="minorEastAsia" w:cstheme="minorBidi"/>
          <w:smallCaps w:val="0"/>
          <w:noProof/>
          <w:sz w:val="22"/>
          <w:szCs w:val="22"/>
        </w:rPr>
      </w:pPr>
      <w:hyperlink w:anchor="_Toc355878796" w:history="1">
        <w:r w:rsidR="00930A57" w:rsidRPr="00106199">
          <w:rPr>
            <w:rStyle w:val="Hyperlink"/>
            <w:noProof/>
          </w:rPr>
          <w:t>3.2.</w:t>
        </w:r>
        <w:r w:rsidR="00930A57">
          <w:rPr>
            <w:rFonts w:eastAsiaTheme="minorEastAsia" w:cstheme="minorBidi"/>
            <w:smallCaps w:val="0"/>
            <w:noProof/>
            <w:sz w:val="22"/>
            <w:szCs w:val="22"/>
          </w:rPr>
          <w:tab/>
        </w:r>
        <w:r w:rsidR="00930A57" w:rsidRPr="00106199">
          <w:rPr>
            <w:rStyle w:val="Hyperlink"/>
            <w:noProof/>
          </w:rPr>
          <w:t>Product</w:t>
        </w:r>
        <w:r w:rsidR="00930A57">
          <w:rPr>
            <w:noProof/>
            <w:webHidden/>
          </w:rPr>
          <w:tab/>
        </w:r>
        <w:r w:rsidR="00E717B5">
          <w:rPr>
            <w:noProof/>
            <w:webHidden/>
          </w:rPr>
          <w:fldChar w:fldCharType="begin"/>
        </w:r>
        <w:r w:rsidR="00930A57">
          <w:rPr>
            <w:noProof/>
            <w:webHidden/>
          </w:rPr>
          <w:instrText xml:space="preserve"> PAGEREF _Toc355878796 \h </w:instrText>
        </w:r>
        <w:r w:rsidR="00E717B5">
          <w:rPr>
            <w:noProof/>
            <w:webHidden/>
          </w:rPr>
        </w:r>
        <w:r w:rsidR="00E717B5">
          <w:rPr>
            <w:noProof/>
            <w:webHidden/>
          </w:rPr>
          <w:fldChar w:fldCharType="separate"/>
        </w:r>
        <w:r w:rsidR="00930A57">
          <w:rPr>
            <w:noProof/>
            <w:webHidden/>
          </w:rPr>
          <w:t>8</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797"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Concentration Component</w:t>
        </w:r>
        <w:r w:rsidR="00930A57">
          <w:rPr>
            <w:noProof/>
            <w:webHidden/>
          </w:rPr>
          <w:tab/>
        </w:r>
        <w:r w:rsidR="00E717B5">
          <w:rPr>
            <w:noProof/>
            <w:webHidden/>
          </w:rPr>
          <w:fldChar w:fldCharType="begin"/>
        </w:r>
        <w:r w:rsidR="00930A57">
          <w:rPr>
            <w:noProof/>
            <w:webHidden/>
          </w:rPr>
          <w:instrText xml:space="preserve"> PAGEREF _Toc355878797 \h </w:instrText>
        </w:r>
        <w:r w:rsidR="00E717B5">
          <w:rPr>
            <w:noProof/>
            <w:webHidden/>
          </w:rPr>
        </w:r>
        <w:r w:rsidR="00E717B5">
          <w:rPr>
            <w:noProof/>
            <w:webHidden/>
          </w:rPr>
          <w:fldChar w:fldCharType="separate"/>
        </w:r>
        <w:r w:rsidR="00930A57">
          <w:rPr>
            <w:noProof/>
            <w:webHidden/>
          </w:rPr>
          <w:t>8</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798"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Fee Component</w:t>
        </w:r>
        <w:r w:rsidR="00930A57">
          <w:rPr>
            <w:noProof/>
            <w:webHidden/>
          </w:rPr>
          <w:tab/>
        </w:r>
        <w:r w:rsidR="00E717B5">
          <w:rPr>
            <w:noProof/>
            <w:webHidden/>
          </w:rPr>
          <w:fldChar w:fldCharType="begin"/>
        </w:r>
        <w:r w:rsidR="00930A57">
          <w:rPr>
            <w:noProof/>
            <w:webHidden/>
          </w:rPr>
          <w:instrText xml:space="preserve"> PAGEREF _Toc355878798 \h </w:instrText>
        </w:r>
        <w:r w:rsidR="00E717B5">
          <w:rPr>
            <w:noProof/>
            <w:webHidden/>
          </w:rPr>
        </w:r>
        <w:r w:rsidR="00E717B5">
          <w:rPr>
            <w:noProof/>
            <w:webHidden/>
          </w:rPr>
          <w:fldChar w:fldCharType="separate"/>
        </w:r>
        <w:r w:rsidR="00930A57">
          <w:rPr>
            <w:noProof/>
            <w:webHidden/>
          </w:rPr>
          <w:t>9</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799"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Interest Reallocation Component</w:t>
        </w:r>
        <w:r w:rsidR="00930A57">
          <w:rPr>
            <w:noProof/>
            <w:webHidden/>
          </w:rPr>
          <w:tab/>
        </w:r>
        <w:r w:rsidR="00E717B5">
          <w:rPr>
            <w:noProof/>
            <w:webHidden/>
          </w:rPr>
          <w:fldChar w:fldCharType="begin"/>
        </w:r>
        <w:r w:rsidR="00930A57">
          <w:rPr>
            <w:noProof/>
            <w:webHidden/>
          </w:rPr>
          <w:instrText xml:space="preserve"> PAGEREF _Toc355878799 \h </w:instrText>
        </w:r>
        <w:r w:rsidR="00E717B5">
          <w:rPr>
            <w:noProof/>
            <w:webHidden/>
          </w:rPr>
        </w:r>
        <w:r w:rsidR="00E717B5">
          <w:rPr>
            <w:noProof/>
            <w:webHidden/>
          </w:rPr>
          <w:fldChar w:fldCharType="separate"/>
        </w:r>
        <w:r w:rsidR="00930A57">
          <w:rPr>
            <w:noProof/>
            <w:webHidden/>
          </w:rPr>
          <w:t>9</w:t>
        </w:r>
        <w:r w:rsidR="00E717B5">
          <w:rPr>
            <w:noProof/>
            <w:webHidden/>
          </w:rPr>
          <w:fldChar w:fldCharType="end"/>
        </w:r>
      </w:hyperlink>
    </w:p>
    <w:p w:rsidR="00930A57" w:rsidRDefault="003F0C34">
      <w:pPr>
        <w:pStyle w:val="TOC2"/>
        <w:tabs>
          <w:tab w:val="left" w:pos="960"/>
          <w:tab w:val="right" w:leader="dot" w:pos="9016"/>
        </w:tabs>
        <w:rPr>
          <w:rFonts w:eastAsiaTheme="minorEastAsia" w:cstheme="minorBidi"/>
          <w:smallCaps w:val="0"/>
          <w:noProof/>
          <w:sz w:val="22"/>
          <w:szCs w:val="22"/>
        </w:rPr>
      </w:pPr>
      <w:hyperlink w:anchor="_Toc355878800" w:history="1">
        <w:r w:rsidR="00930A57" w:rsidRPr="00106199">
          <w:rPr>
            <w:rStyle w:val="Hyperlink"/>
            <w:noProof/>
          </w:rPr>
          <w:t>3.3.</w:t>
        </w:r>
        <w:r w:rsidR="00930A57">
          <w:rPr>
            <w:rFonts w:eastAsiaTheme="minorEastAsia" w:cstheme="minorBidi"/>
            <w:smallCaps w:val="0"/>
            <w:noProof/>
            <w:sz w:val="22"/>
            <w:szCs w:val="22"/>
          </w:rPr>
          <w:tab/>
        </w:r>
        <w:r w:rsidR="00930A57" w:rsidRPr="00106199">
          <w:rPr>
            <w:rStyle w:val="Hyperlink"/>
            <w:noProof/>
          </w:rPr>
          <w:t>(Concentration) Arrangement</w:t>
        </w:r>
        <w:r w:rsidR="00930A57">
          <w:rPr>
            <w:noProof/>
            <w:webHidden/>
          </w:rPr>
          <w:tab/>
        </w:r>
        <w:r w:rsidR="00E717B5">
          <w:rPr>
            <w:noProof/>
            <w:webHidden/>
          </w:rPr>
          <w:fldChar w:fldCharType="begin"/>
        </w:r>
        <w:r w:rsidR="00930A57">
          <w:rPr>
            <w:noProof/>
            <w:webHidden/>
          </w:rPr>
          <w:instrText xml:space="preserve"> PAGEREF _Toc355878800 \h </w:instrText>
        </w:r>
        <w:r w:rsidR="00E717B5">
          <w:rPr>
            <w:noProof/>
            <w:webHidden/>
          </w:rPr>
        </w:r>
        <w:r w:rsidR="00E717B5">
          <w:rPr>
            <w:noProof/>
            <w:webHidden/>
          </w:rPr>
          <w:fldChar w:fldCharType="separate"/>
        </w:r>
        <w:r w:rsidR="00930A57">
          <w:rPr>
            <w:noProof/>
            <w:webHidden/>
          </w:rPr>
          <w:t>9</w:t>
        </w:r>
        <w:r w:rsidR="00E717B5">
          <w:rPr>
            <w:noProof/>
            <w:webHidden/>
          </w:rPr>
          <w:fldChar w:fldCharType="end"/>
        </w:r>
      </w:hyperlink>
    </w:p>
    <w:p w:rsidR="00930A57" w:rsidRDefault="003F0C34">
      <w:pPr>
        <w:pStyle w:val="TOC2"/>
        <w:tabs>
          <w:tab w:val="left" w:pos="960"/>
          <w:tab w:val="right" w:leader="dot" w:pos="9016"/>
        </w:tabs>
        <w:rPr>
          <w:rFonts w:eastAsiaTheme="minorEastAsia" w:cstheme="minorBidi"/>
          <w:smallCaps w:val="0"/>
          <w:noProof/>
          <w:sz w:val="22"/>
          <w:szCs w:val="22"/>
        </w:rPr>
      </w:pPr>
      <w:hyperlink w:anchor="_Toc355878801" w:history="1">
        <w:r w:rsidR="00930A57" w:rsidRPr="00106199">
          <w:rPr>
            <w:rStyle w:val="Hyperlink"/>
            <w:noProof/>
          </w:rPr>
          <w:t>3.4.</w:t>
        </w:r>
        <w:r w:rsidR="00930A57">
          <w:rPr>
            <w:rFonts w:eastAsiaTheme="minorEastAsia" w:cstheme="minorBidi"/>
            <w:smallCaps w:val="0"/>
            <w:noProof/>
            <w:sz w:val="22"/>
            <w:szCs w:val="22"/>
          </w:rPr>
          <w:tab/>
        </w:r>
        <w:r w:rsidR="00930A57" w:rsidRPr="00106199">
          <w:rPr>
            <w:rStyle w:val="Hyperlink"/>
            <w:noProof/>
          </w:rPr>
          <w:t>Sweep</w:t>
        </w:r>
        <w:r w:rsidR="00930A57">
          <w:rPr>
            <w:noProof/>
            <w:webHidden/>
          </w:rPr>
          <w:tab/>
        </w:r>
        <w:r w:rsidR="00E717B5">
          <w:rPr>
            <w:noProof/>
            <w:webHidden/>
          </w:rPr>
          <w:fldChar w:fldCharType="begin"/>
        </w:r>
        <w:r w:rsidR="00930A57">
          <w:rPr>
            <w:noProof/>
            <w:webHidden/>
          </w:rPr>
          <w:instrText xml:space="preserve"> PAGEREF _Toc355878801 \h </w:instrText>
        </w:r>
        <w:r w:rsidR="00E717B5">
          <w:rPr>
            <w:noProof/>
            <w:webHidden/>
          </w:rPr>
        </w:r>
        <w:r w:rsidR="00E717B5">
          <w:rPr>
            <w:noProof/>
            <w:webHidden/>
          </w:rPr>
          <w:fldChar w:fldCharType="separate"/>
        </w:r>
        <w:r w:rsidR="00930A57">
          <w:rPr>
            <w:noProof/>
            <w:webHidden/>
          </w:rPr>
          <w:t>10</w:t>
        </w:r>
        <w:r w:rsidR="00E717B5">
          <w:rPr>
            <w:noProof/>
            <w:webHidden/>
          </w:rPr>
          <w:fldChar w:fldCharType="end"/>
        </w:r>
      </w:hyperlink>
    </w:p>
    <w:p w:rsidR="00930A57" w:rsidRDefault="003F0C34">
      <w:pPr>
        <w:pStyle w:val="TOC2"/>
        <w:tabs>
          <w:tab w:val="left" w:pos="960"/>
          <w:tab w:val="right" w:leader="dot" w:pos="9016"/>
        </w:tabs>
        <w:rPr>
          <w:rFonts w:eastAsiaTheme="minorEastAsia" w:cstheme="minorBidi"/>
          <w:smallCaps w:val="0"/>
          <w:noProof/>
          <w:sz w:val="22"/>
          <w:szCs w:val="22"/>
        </w:rPr>
      </w:pPr>
      <w:hyperlink w:anchor="_Toc355878802" w:history="1">
        <w:r w:rsidR="00930A57" w:rsidRPr="00106199">
          <w:rPr>
            <w:rStyle w:val="Hyperlink"/>
            <w:noProof/>
          </w:rPr>
          <w:t>3.5.</w:t>
        </w:r>
        <w:r w:rsidR="00930A57">
          <w:rPr>
            <w:rFonts w:eastAsiaTheme="minorEastAsia" w:cstheme="minorBidi"/>
            <w:smallCaps w:val="0"/>
            <w:noProof/>
            <w:sz w:val="22"/>
            <w:szCs w:val="22"/>
          </w:rPr>
          <w:tab/>
        </w:r>
        <w:r w:rsidR="00930A57" w:rsidRPr="00106199">
          <w:rPr>
            <w:rStyle w:val="Hyperlink"/>
            <w:noProof/>
          </w:rPr>
          <w:t>Nostro Account</w:t>
        </w:r>
        <w:r w:rsidR="00930A57">
          <w:rPr>
            <w:noProof/>
            <w:webHidden/>
          </w:rPr>
          <w:tab/>
        </w:r>
        <w:r w:rsidR="00E717B5">
          <w:rPr>
            <w:noProof/>
            <w:webHidden/>
          </w:rPr>
          <w:fldChar w:fldCharType="begin"/>
        </w:r>
        <w:r w:rsidR="00930A57">
          <w:rPr>
            <w:noProof/>
            <w:webHidden/>
          </w:rPr>
          <w:instrText xml:space="preserve"> PAGEREF _Toc355878802 \h </w:instrText>
        </w:r>
        <w:r w:rsidR="00E717B5">
          <w:rPr>
            <w:noProof/>
            <w:webHidden/>
          </w:rPr>
        </w:r>
        <w:r w:rsidR="00E717B5">
          <w:rPr>
            <w:noProof/>
            <w:webHidden/>
          </w:rPr>
          <w:fldChar w:fldCharType="separate"/>
        </w:r>
        <w:r w:rsidR="00930A57">
          <w:rPr>
            <w:noProof/>
            <w:webHidden/>
          </w:rPr>
          <w:t>11</w:t>
        </w:r>
        <w:r w:rsidR="00E717B5">
          <w:rPr>
            <w:noProof/>
            <w:webHidden/>
          </w:rPr>
          <w:fldChar w:fldCharType="end"/>
        </w:r>
      </w:hyperlink>
    </w:p>
    <w:p w:rsidR="00930A57" w:rsidRDefault="003F0C34">
      <w:pPr>
        <w:pStyle w:val="TOC2"/>
        <w:tabs>
          <w:tab w:val="left" w:pos="960"/>
          <w:tab w:val="right" w:leader="dot" w:pos="9016"/>
        </w:tabs>
        <w:rPr>
          <w:rFonts w:eastAsiaTheme="minorEastAsia" w:cstheme="minorBidi"/>
          <w:smallCaps w:val="0"/>
          <w:noProof/>
          <w:sz w:val="22"/>
          <w:szCs w:val="22"/>
        </w:rPr>
      </w:pPr>
      <w:hyperlink w:anchor="_Toc355878803" w:history="1">
        <w:r w:rsidR="00930A57" w:rsidRPr="00106199">
          <w:rPr>
            <w:rStyle w:val="Hyperlink"/>
            <w:noProof/>
          </w:rPr>
          <w:t>3.6.</w:t>
        </w:r>
        <w:r w:rsidR="00930A57">
          <w:rPr>
            <w:rFonts w:eastAsiaTheme="minorEastAsia" w:cstheme="minorBidi"/>
            <w:smallCaps w:val="0"/>
            <w:noProof/>
            <w:sz w:val="22"/>
            <w:szCs w:val="22"/>
          </w:rPr>
          <w:tab/>
        </w:r>
        <w:r w:rsidR="00930A57" w:rsidRPr="00106199">
          <w:rPr>
            <w:rStyle w:val="Hyperlink"/>
            <w:noProof/>
          </w:rPr>
          <w:t>(DDA) Transaction</w:t>
        </w:r>
        <w:r w:rsidR="00930A57">
          <w:rPr>
            <w:noProof/>
            <w:webHidden/>
          </w:rPr>
          <w:tab/>
        </w:r>
        <w:r w:rsidR="00E717B5">
          <w:rPr>
            <w:noProof/>
            <w:webHidden/>
          </w:rPr>
          <w:fldChar w:fldCharType="begin"/>
        </w:r>
        <w:r w:rsidR="00930A57">
          <w:rPr>
            <w:noProof/>
            <w:webHidden/>
          </w:rPr>
          <w:instrText xml:space="preserve"> PAGEREF _Toc355878803 \h </w:instrText>
        </w:r>
        <w:r w:rsidR="00E717B5">
          <w:rPr>
            <w:noProof/>
            <w:webHidden/>
          </w:rPr>
        </w:r>
        <w:r w:rsidR="00E717B5">
          <w:rPr>
            <w:noProof/>
            <w:webHidden/>
          </w:rPr>
          <w:fldChar w:fldCharType="separate"/>
        </w:r>
        <w:r w:rsidR="00930A57">
          <w:rPr>
            <w:noProof/>
            <w:webHidden/>
          </w:rPr>
          <w:t>11</w:t>
        </w:r>
        <w:r w:rsidR="00E717B5">
          <w:rPr>
            <w:noProof/>
            <w:webHidden/>
          </w:rPr>
          <w:fldChar w:fldCharType="end"/>
        </w:r>
      </w:hyperlink>
    </w:p>
    <w:p w:rsidR="00930A57" w:rsidRDefault="003F0C34">
      <w:pPr>
        <w:pStyle w:val="TOC2"/>
        <w:tabs>
          <w:tab w:val="left" w:pos="960"/>
          <w:tab w:val="right" w:leader="dot" w:pos="9016"/>
        </w:tabs>
        <w:rPr>
          <w:rFonts w:eastAsiaTheme="minorEastAsia" w:cstheme="minorBidi"/>
          <w:smallCaps w:val="0"/>
          <w:noProof/>
          <w:sz w:val="22"/>
          <w:szCs w:val="22"/>
        </w:rPr>
      </w:pPr>
      <w:hyperlink w:anchor="_Toc355878804" w:history="1">
        <w:r w:rsidR="00930A57" w:rsidRPr="00106199">
          <w:rPr>
            <w:rStyle w:val="Hyperlink"/>
            <w:noProof/>
          </w:rPr>
          <w:t>3.7.</w:t>
        </w:r>
        <w:r w:rsidR="00930A57">
          <w:rPr>
            <w:rFonts w:eastAsiaTheme="minorEastAsia" w:cstheme="minorBidi"/>
            <w:smallCaps w:val="0"/>
            <w:noProof/>
            <w:sz w:val="22"/>
            <w:szCs w:val="22"/>
          </w:rPr>
          <w:tab/>
        </w:r>
        <w:r w:rsidR="00930A57" w:rsidRPr="00106199">
          <w:rPr>
            <w:rStyle w:val="Hyperlink"/>
            <w:noProof/>
          </w:rPr>
          <w:t>Virtual Arrangement (Structure)</w:t>
        </w:r>
        <w:r w:rsidR="00930A57">
          <w:rPr>
            <w:noProof/>
            <w:webHidden/>
          </w:rPr>
          <w:tab/>
        </w:r>
        <w:r w:rsidR="00E717B5">
          <w:rPr>
            <w:noProof/>
            <w:webHidden/>
          </w:rPr>
          <w:fldChar w:fldCharType="begin"/>
        </w:r>
        <w:r w:rsidR="00930A57">
          <w:rPr>
            <w:noProof/>
            <w:webHidden/>
          </w:rPr>
          <w:instrText xml:space="preserve"> PAGEREF _Toc355878804 \h </w:instrText>
        </w:r>
        <w:r w:rsidR="00E717B5">
          <w:rPr>
            <w:noProof/>
            <w:webHidden/>
          </w:rPr>
        </w:r>
        <w:r w:rsidR="00E717B5">
          <w:rPr>
            <w:noProof/>
            <w:webHidden/>
          </w:rPr>
          <w:fldChar w:fldCharType="separate"/>
        </w:r>
        <w:r w:rsidR="00930A57">
          <w:rPr>
            <w:noProof/>
            <w:webHidden/>
          </w:rPr>
          <w:t>12</w:t>
        </w:r>
        <w:r w:rsidR="00E717B5">
          <w:rPr>
            <w:noProof/>
            <w:webHidden/>
          </w:rPr>
          <w:fldChar w:fldCharType="end"/>
        </w:r>
      </w:hyperlink>
    </w:p>
    <w:p w:rsidR="00930A57" w:rsidRDefault="003F0C34">
      <w:pPr>
        <w:pStyle w:val="TOC1"/>
        <w:tabs>
          <w:tab w:val="left" w:pos="480"/>
          <w:tab w:val="right" w:leader="dot" w:pos="9016"/>
        </w:tabs>
        <w:rPr>
          <w:rFonts w:eastAsiaTheme="minorEastAsia" w:cstheme="minorBidi"/>
          <w:b w:val="0"/>
          <w:bCs w:val="0"/>
          <w:caps w:val="0"/>
          <w:noProof/>
          <w:sz w:val="22"/>
          <w:szCs w:val="22"/>
        </w:rPr>
      </w:pPr>
      <w:hyperlink w:anchor="_Toc355878805" w:history="1">
        <w:r w:rsidR="00930A57" w:rsidRPr="00106199">
          <w:rPr>
            <w:rStyle w:val="Hyperlink"/>
            <w:noProof/>
          </w:rPr>
          <w:t>4</w:t>
        </w:r>
        <w:r w:rsidR="00930A57">
          <w:rPr>
            <w:rFonts w:eastAsiaTheme="minorEastAsia" w:cstheme="minorBidi"/>
            <w:b w:val="0"/>
            <w:bCs w:val="0"/>
            <w:caps w:val="0"/>
            <w:noProof/>
            <w:sz w:val="22"/>
            <w:szCs w:val="22"/>
          </w:rPr>
          <w:tab/>
        </w:r>
        <w:r w:rsidR="00930A57" w:rsidRPr="00106199">
          <w:rPr>
            <w:rStyle w:val="Hyperlink"/>
            <w:noProof/>
          </w:rPr>
          <w:t>Business Capabilities</w:t>
        </w:r>
        <w:r w:rsidR="00930A57">
          <w:rPr>
            <w:noProof/>
            <w:webHidden/>
          </w:rPr>
          <w:tab/>
        </w:r>
        <w:r w:rsidR="00E717B5">
          <w:rPr>
            <w:noProof/>
            <w:webHidden/>
          </w:rPr>
          <w:fldChar w:fldCharType="begin"/>
        </w:r>
        <w:r w:rsidR="00930A57">
          <w:rPr>
            <w:noProof/>
            <w:webHidden/>
          </w:rPr>
          <w:instrText xml:space="preserve"> PAGEREF _Toc355878805 \h </w:instrText>
        </w:r>
        <w:r w:rsidR="00E717B5">
          <w:rPr>
            <w:noProof/>
            <w:webHidden/>
          </w:rPr>
        </w:r>
        <w:r w:rsidR="00E717B5">
          <w:rPr>
            <w:noProof/>
            <w:webHidden/>
          </w:rPr>
          <w:fldChar w:fldCharType="separate"/>
        </w:r>
        <w:r w:rsidR="00930A57">
          <w:rPr>
            <w:noProof/>
            <w:webHidden/>
          </w:rPr>
          <w:t>15</w:t>
        </w:r>
        <w:r w:rsidR="00E717B5">
          <w:rPr>
            <w:noProof/>
            <w:webHidden/>
          </w:rPr>
          <w:fldChar w:fldCharType="end"/>
        </w:r>
      </w:hyperlink>
    </w:p>
    <w:p w:rsidR="00930A57" w:rsidRDefault="003F0C34">
      <w:pPr>
        <w:pStyle w:val="TOC2"/>
        <w:tabs>
          <w:tab w:val="left" w:pos="960"/>
          <w:tab w:val="right" w:leader="dot" w:pos="9016"/>
        </w:tabs>
        <w:rPr>
          <w:rFonts w:eastAsiaTheme="minorEastAsia" w:cstheme="minorBidi"/>
          <w:smallCaps w:val="0"/>
          <w:noProof/>
          <w:sz w:val="22"/>
          <w:szCs w:val="22"/>
        </w:rPr>
      </w:pPr>
      <w:hyperlink w:anchor="_Toc355878806" w:history="1">
        <w:r w:rsidR="00930A57" w:rsidRPr="00106199">
          <w:rPr>
            <w:rStyle w:val="Hyperlink"/>
            <w:noProof/>
          </w:rPr>
          <w:t>4.1.</w:t>
        </w:r>
        <w:r w:rsidR="00930A57">
          <w:rPr>
            <w:rFonts w:eastAsiaTheme="minorEastAsia" w:cstheme="minorBidi"/>
            <w:smallCaps w:val="0"/>
            <w:noProof/>
            <w:sz w:val="22"/>
            <w:szCs w:val="22"/>
          </w:rPr>
          <w:tab/>
        </w:r>
        <w:r w:rsidR="00930A57" w:rsidRPr="00106199">
          <w:rPr>
            <w:rStyle w:val="Hyperlink"/>
            <w:noProof/>
          </w:rPr>
          <w:t>Administration</w:t>
        </w:r>
        <w:r w:rsidR="00930A57">
          <w:rPr>
            <w:noProof/>
            <w:webHidden/>
          </w:rPr>
          <w:tab/>
        </w:r>
        <w:r w:rsidR="00E717B5">
          <w:rPr>
            <w:noProof/>
            <w:webHidden/>
          </w:rPr>
          <w:fldChar w:fldCharType="begin"/>
        </w:r>
        <w:r w:rsidR="00930A57">
          <w:rPr>
            <w:noProof/>
            <w:webHidden/>
          </w:rPr>
          <w:instrText xml:space="preserve"> PAGEREF _Toc355878806 \h </w:instrText>
        </w:r>
        <w:r w:rsidR="00E717B5">
          <w:rPr>
            <w:noProof/>
            <w:webHidden/>
          </w:rPr>
        </w:r>
        <w:r w:rsidR="00E717B5">
          <w:rPr>
            <w:noProof/>
            <w:webHidden/>
          </w:rPr>
          <w:fldChar w:fldCharType="separate"/>
        </w:r>
        <w:r w:rsidR="00930A57">
          <w:rPr>
            <w:noProof/>
            <w:webHidden/>
          </w:rPr>
          <w:t>15</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807"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Product Management</w:t>
        </w:r>
        <w:r w:rsidR="00930A57">
          <w:rPr>
            <w:noProof/>
            <w:webHidden/>
          </w:rPr>
          <w:tab/>
        </w:r>
        <w:r w:rsidR="00E717B5">
          <w:rPr>
            <w:noProof/>
            <w:webHidden/>
          </w:rPr>
          <w:fldChar w:fldCharType="begin"/>
        </w:r>
        <w:r w:rsidR="00930A57">
          <w:rPr>
            <w:noProof/>
            <w:webHidden/>
          </w:rPr>
          <w:instrText xml:space="preserve"> PAGEREF _Toc355878807 \h </w:instrText>
        </w:r>
        <w:r w:rsidR="00E717B5">
          <w:rPr>
            <w:noProof/>
            <w:webHidden/>
          </w:rPr>
        </w:r>
        <w:r w:rsidR="00E717B5">
          <w:rPr>
            <w:noProof/>
            <w:webHidden/>
          </w:rPr>
          <w:fldChar w:fldCharType="separate"/>
        </w:r>
        <w:r w:rsidR="00930A57">
          <w:rPr>
            <w:noProof/>
            <w:webHidden/>
          </w:rPr>
          <w:t>15</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808"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Structure Management</w:t>
        </w:r>
        <w:r w:rsidR="00930A57">
          <w:rPr>
            <w:noProof/>
            <w:webHidden/>
          </w:rPr>
          <w:tab/>
        </w:r>
        <w:r w:rsidR="00E717B5">
          <w:rPr>
            <w:noProof/>
            <w:webHidden/>
          </w:rPr>
          <w:fldChar w:fldCharType="begin"/>
        </w:r>
        <w:r w:rsidR="00930A57">
          <w:rPr>
            <w:noProof/>
            <w:webHidden/>
          </w:rPr>
          <w:instrText xml:space="preserve"> PAGEREF _Toc355878808 \h </w:instrText>
        </w:r>
        <w:r w:rsidR="00E717B5">
          <w:rPr>
            <w:noProof/>
            <w:webHidden/>
          </w:rPr>
        </w:r>
        <w:r w:rsidR="00E717B5">
          <w:rPr>
            <w:noProof/>
            <w:webHidden/>
          </w:rPr>
          <w:fldChar w:fldCharType="separate"/>
        </w:r>
        <w:r w:rsidR="00930A57">
          <w:rPr>
            <w:noProof/>
            <w:webHidden/>
          </w:rPr>
          <w:t>20</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809"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Arrangement Management</w:t>
        </w:r>
        <w:r w:rsidR="00930A57">
          <w:rPr>
            <w:noProof/>
            <w:webHidden/>
          </w:rPr>
          <w:tab/>
        </w:r>
        <w:r w:rsidR="00E717B5">
          <w:rPr>
            <w:noProof/>
            <w:webHidden/>
          </w:rPr>
          <w:fldChar w:fldCharType="begin"/>
        </w:r>
        <w:r w:rsidR="00930A57">
          <w:rPr>
            <w:noProof/>
            <w:webHidden/>
          </w:rPr>
          <w:instrText xml:space="preserve"> PAGEREF _Toc355878809 \h </w:instrText>
        </w:r>
        <w:r w:rsidR="00E717B5">
          <w:rPr>
            <w:noProof/>
            <w:webHidden/>
          </w:rPr>
        </w:r>
        <w:r w:rsidR="00E717B5">
          <w:rPr>
            <w:noProof/>
            <w:webHidden/>
          </w:rPr>
          <w:fldChar w:fldCharType="separate"/>
        </w:r>
        <w:r w:rsidR="00930A57">
          <w:rPr>
            <w:noProof/>
            <w:webHidden/>
          </w:rPr>
          <w:t>21</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810"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Branch Management</w:t>
        </w:r>
        <w:r w:rsidR="00930A57">
          <w:rPr>
            <w:noProof/>
            <w:webHidden/>
          </w:rPr>
          <w:tab/>
        </w:r>
        <w:r w:rsidR="00E717B5">
          <w:rPr>
            <w:noProof/>
            <w:webHidden/>
          </w:rPr>
          <w:fldChar w:fldCharType="begin"/>
        </w:r>
        <w:r w:rsidR="00930A57">
          <w:rPr>
            <w:noProof/>
            <w:webHidden/>
          </w:rPr>
          <w:instrText xml:space="preserve"> PAGEREF _Toc355878810 \h </w:instrText>
        </w:r>
        <w:r w:rsidR="00E717B5">
          <w:rPr>
            <w:noProof/>
            <w:webHidden/>
          </w:rPr>
        </w:r>
        <w:r w:rsidR="00E717B5">
          <w:rPr>
            <w:noProof/>
            <w:webHidden/>
          </w:rPr>
          <w:fldChar w:fldCharType="separate"/>
        </w:r>
        <w:r w:rsidR="00930A57">
          <w:rPr>
            <w:noProof/>
            <w:webHidden/>
          </w:rPr>
          <w:t>22</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811"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User Management</w:t>
        </w:r>
        <w:r w:rsidR="00930A57">
          <w:rPr>
            <w:noProof/>
            <w:webHidden/>
          </w:rPr>
          <w:tab/>
        </w:r>
        <w:r w:rsidR="00E717B5">
          <w:rPr>
            <w:noProof/>
            <w:webHidden/>
          </w:rPr>
          <w:fldChar w:fldCharType="begin"/>
        </w:r>
        <w:r w:rsidR="00930A57">
          <w:rPr>
            <w:noProof/>
            <w:webHidden/>
          </w:rPr>
          <w:instrText xml:space="preserve"> PAGEREF _Toc355878811 \h </w:instrText>
        </w:r>
        <w:r w:rsidR="00E717B5">
          <w:rPr>
            <w:noProof/>
            <w:webHidden/>
          </w:rPr>
        </w:r>
        <w:r w:rsidR="00E717B5">
          <w:rPr>
            <w:noProof/>
            <w:webHidden/>
          </w:rPr>
          <w:fldChar w:fldCharType="separate"/>
        </w:r>
        <w:r w:rsidR="00930A57">
          <w:rPr>
            <w:noProof/>
            <w:webHidden/>
          </w:rPr>
          <w:t>23</w:t>
        </w:r>
        <w:r w:rsidR="00E717B5">
          <w:rPr>
            <w:noProof/>
            <w:webHidden/>
          </w:rPr>
          <w:fldChar w:fldCharType="end"/>
        </w:r>
      </w:hyperlink>
    </w:p>
    <w:p w:rsidR="00930A57" w:rsidRDefault="003F0C34">
      <w:pPr>
        <w:pStyle w:val="TOC2"/>
        <w:tabs>
          <w:tab w:val="left" w:pos="960"/>
          <w:tab w:val="right" w:leader="dot" w:pos="9016"/>
        </w:tabs>
        <w:rPr>
          <w:rFonts w:eastAsiaTheme="minorEastAsia" w:cstheme="minorBidi"/>
          <w:smallCaps w:val="0"/>
          <w:noProof/>
          <w:sz w:val="22"/>
          <w:szCs w:val="22"/>
        </w:rPr>
      </w:pPr>
      <w:hyperlink w:anchor="_Toc355878812" w:history="1">
        <w:r w:rsidR="00930A57" w:rsidRPr="00106199">
          <w:rPr>
            <w:rStyle w:val="Hyperlink"/>
            <w:noProof/>
          </w:rPr>
          <w:t>4.2.</w:t>
        </w:r>
        <w:r w:rsidR="00930A57">
          <w:rPr>
            <w:rFonts w:eastAsiaTheme="minorEastAsia" w:cstheme="minorBidi"/>
            <w:smallCaps w:val="0"/>
            <w:noProof/>
            <w:sz w:val="22"/>
            <w:szCs w:val="22"/>
          </w:rPr>
          <w:tab/>
        </w:r>
        <w:r w:rsidR="00930A57" w:rsidRPr="00106199">
          <w:rPr>
            <w:rStyle w:val="Hyperlink"/>
            <w:noProof/>
          </w:rPr>
          <w:t>Operation</w:t>
        </w:r>
        <w:r w:rsidR="00930A57">
          <w:rPr>
            <w:noProof/>
            <w:webHidden/>
          </w:rPr>
          <w:tab/>
        </w:r>
        <w:r w:rsidR="00E717B5">
          <w:rPr>
            <w:noProof/>
            <w:webHidden/>
          </w:rPr>
          <w:fldChar w:fldCharType="begin"/>
        </w:r>
        <w:r w:rsidR="00930A57">
          <w:rPr>
            <w:noProof/>
            <w:webHidden/>
          </w:rPr>
          <w:instrText xml:space="preserve"> PAGEREF _Toc355878812 \h </w:instrText>
        </w:r>
        <w:r w:rsidR="00E717B5">
          <w:rPr>
            <w:noProof/>
            <w:webHidden/>
          </w:rPr>
        </w:r>
        <w:r w:rsidR="00E717B5">
          <w:rPr>
            <w:noProof/>
            <w:webHidden/>
          </w:rPr>
          <w:fldChar w:fldCharType="separate"/>
        </w:r>
        <w:r w:rsidR="00930A57">
          <w:rPr>
            <w:noProof/>
            <w:webHidden/>
          </w:rPr>
          <w:t>24</w:t>
        </w:r>
        <w:r w:rsidR="00E717B5">
          <w:rPr>
            <w:noProof/>
            <w:webHidden/>
          </w:rPr>
          <w:fldChar w:fldCharType="end"/>
        </w:r>
      </w:hyperlink>
    </w:p>
    <w:p w:rsidR="00930A57" w:rsidRDefault="003F0C34">
      <w:pPr>
        <w:pStyle w:val="TOC3"/>
        <w:tabs>
          <w:tab w:val="left" w:pos="1200"/>
          <w:tab w:val="right" w:leader="dot" w:pos="9016"/>
        </w:tabs>
        <w:rPr>
          <w:rFonts w:eastAsiaTheme="minorEastAsia" w:cstheme="minorBidi"/>
          <w:i w:val="0"/>
          <w:iCs w:val="0"/>
          <w:noProof/>
          <w:sz w:val="22"/>
          <w:szCs w:val="22"/>
        </w:rPr>
      </w:pPr>
      <w:hyperlink w:anchor="_Toc355878813" w:history="1">
        <w:r w:rsidR="00930A57" w:rsidRPr="00106199">
          <w:rPr>
            <w:rStyle w:val="Hyperlink"/>
            <w:noProof/>
          </w:rPr>
          <w:t>4.2.1</w:t>
        </w:r>
        <w:r w:rsidR="00930A57">
          <w:rPr>
            <w:rFonts w:eastAsiaTheme="minorEastAsia" w:cstheme="minorBidi"/>
            <w:i w:val="0"/>
            <w:iCs w:val="0"/>
            <w:noProof/>
            <w:sz w:val="22"/>
            <w:szCs w:val="22"/>
          </w:rPr>
          <w:tab/>
        </w:r>
        <w:r w:rsidR="00930A57" w:rsidRPr="00106199">
          <w:rPr>
            <w:rStyle w:val="Hyperlink"/>
            <w:noProof/>
          </w:rPr>
          <w:t>Automated Operation</w:t>
        </w:r>
        <w:r w:rsidR="00930A57">
          <w:rPr>
            <w:noProof/>
            <w:webHidden/>
          </w:rPr>
          <w:tab/>
        </w:r>
        <w:r w:rsidR="00E717B5">
          <w:rPr>
            <w:noProof/>
            <w:webHidden/>
          </w:rPr>
          <w:fldChar w:fldCharType="begin"/>
        </w:r>
        <w:r w:rsidR="00930A57">
          <w:rPr>
            <w:noProof/>
            <w:webHidden/>
          </w:rPr>
          <w:instrText xml:space="preserve"> PAGEREF _Toc355878813 \h </w:instrText>
        </w:r>
        <w:r w:rsidR="00E717B5">
          <w:rPr>
            <w:noProof/>
            <w:webHidden/>
          </w:rPr>
        </w:r>
        <w:r w:rsidR="00E717B5">
          <w:rPr>
            <w:noProof/>
            <w:webHidden/>
          </w:rPr>
          <w:fldChar w:fldCharType="separate"/>
        </w:r>
        <w:r w:rsidR="00930A57">
          <w:rPr>
            <w:noProof/>
            <w:webHidden/>
          </w:rPr>
          <w:t>24</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814"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DDA Transaction Generation</w:t>
        </w:r>
        <w:r w:rsidR="00930A57">
          <w:rPr>
            <w:noProof/>
            <w:webHidden/>
          </w:rPr>
          <w:tab/>
        </w:r>
        <w:r w:rsidR="00E717B5">
          <w:rPr>
            <w:noProof/>
            <w:webHidden/>
          </w:rPr>
          <w:fldChar w:fldCharType="begin"/>
        </w:r>
        <w:r w:rsidR="00930A57">
          <w:rPr>
            <w:noProof/>
            <w:webHidden/>
          </w:rPr>
          <w:instrText xml:space="preserve"> PAGEREF _Toc355878814 \h </w:instrText>
        </w:r>
        <w:r w:rsidR="00E717B5">
          <w:rPr>
            <w:noProof/>
            <w:webHidden/>
          </w:rPr>
        </w:r>
        <w:r w:rsidR="00E717B5">
          <w:rPr>
            <w:noProof/>
            <w:webHidden/>
          </w:rPr>
          <w:fldChar w:fldCharType="separate"/>
        </w:r>
        <w:r w:rsidR="00930A57">
          <w:rPr>
            <w:noProof/>
            <w:webHidden/>
          </w:rPr>
          <w:t>27</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815"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Sweep/ Transaction Reconciliation</w:t>
        </w:r>
        <w:r w:rsidR="00930A57">
          <w:rPr>
            <w:noProof/>
            <w:webHidden/>
          </w:rPr>
          <w:tab/>
        </w:r>
        <w:r w:rsidR="00E717B5">
          <w:rPr>
            <w:noProof/>
            <w:webHidden/>
          </w:rPr>
          <w:fldChar w:fldCharType="begin"/>
        </w:r>
        <w:r w:rsidR="00930A57">
          <w:rPr>
            <w:noProof/>
            <w:webHidden/>
          </w:rPr>
          <w:instrText xml:space="preserve"> PAGEREF _Toc355878815 \h </w:instrText>
        </w:r>
        <w:r w:rsidR="00E717B5">
          <w:rPr>
            <w:noProof/>
            <w:webHidden/>
          </w:rPr>
        </w:r>
        <w:r w:rsidR="00E717B5">
          <w:rPr>
            <w:noProof/>
            <w:webHidden/>
          </w:rPr>
          <w:fldChar w:fldCharType="separate"/>
        </w:r>
        <w:r w:rsidR="00930A57">
          <w:rPr>
            <w:noProof/>
            <w:webHidden/>
          </w:rPr>
          <w:t>30</w:t>
        </w:r>
        <w:r w:rsidR="00E717B5">
          <w:rPr>
            <w:noProof/>
            <w:webHidden/>
          </w:rPr>
          <w:fldChar w:fldCharType="end"/>
        </w:r>
      </w:hyperlink>
    </w:p>
    <w:p w:rsidR="00930A57" w:rsidRDefault="003F0C34">
      <w:pPr>
        <w:pStyle w:val="TOC3"/>
        <w:tabs>
          <w:tab w:val="left" w:pos="1200"/>
          <w:tab w:val="right" w:leader="dot" w:pos="9016"/>
        </w:tabs>
        <w:rPr>
          <w:rFonts w:eastAsiaTheme="minorEastAsia" w:cstheme="minorBidi"/>
          <w:i w:val="0"/>
          <w:iCs w:val="0"/>
          <w:noProof/>
          <w:sz w:val="22"/>
          <w:szCs w:val="22"/>
        </w:rPr>
      </w:pPr>
      <w:hyperlink w:anchor="_Toc355878816" w:history="1">
        <w:r w:rsidR="00930A57" w:rsidRPr="00106199">
          <w:rPr>
            <w:rStyle w:val="Hyperlink"/>
            <w:noProof/>
          </w:rPr>
          <w:t>4.2.2</w:t>
        </w:r>
        <w:r w:rsidR="00930A57">
          <w:rPr>
            <w:rFonts w:eastAsiaTheme="minorEastAsia" w:cstheme="minorBidi"/>
            <w:i w:val="0"/>
            <w:iCs w:val="0"/>
            <w:noProof/>
            <w:sz w:val="22"/>
            <w:szCs w:val="22"/>
          </w:rPr>
          <w:tab/>
        </w:r>
        <w:r w:rsidR="00930A57" w:rsidRPr="00106199">
          <w:rPr>
            <w:rStyle w:val="Hyperlink"/>
            <w:noProof/>
          </w:rPr>
          <w:t>Human Intervention</w:t>
        </w:r>
        <w:r w:rsidR="00930A57">
          <w:rPr>
            <w:noProof/>
            <w:webHidden/>
          </w:rPr>
          <w:tab/>
        </w:r>
        <w:r w:rsidR="00E717B5">
          <w:rPr>
            <w:noProof/>
            <w:webHidden/>
          </w:rPr>
          <w:fldChar w:fldCharType="begin"/>
        </w:r>
        <w:r w:rsidR="00930A57">
          <w:rPr>
            <w:noProof/>
            <w:webHidden/>
          </w:rPr>
          <w:instrText xml:space="preserve"> PAGEREF _Toc355878816 \h </w:instrText>
        </w:r>
        <w:r w:rsidR="00E717B5">
          <w:rPr>
            <w:noProof/>
            <w:webHidden/>
          </w:rPr>
        </w:r>
        <w:r w:rsidR="00E717B5">
          <w:rPr>
            <w:noProof/>
            <w:webHidden/>
          </w:rPr>
          <w:fldChar w:fldCharType="separate"/>
        </w:r>
        <w:r w:rsidR="00930A57">
          <w:rPr>
            <w:noProof/>
            <w:webHidden/>
          </w:rPr>
          <w:t>32</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817"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Manual Adjustment</w:t>
        </w:r>
        <w:r w:rsidR="00930A57">
          <w:rPr>
            <w:noProof/>
            <w:webHidden/>
          </w:rPr>
          <w:tab/>
        </w:r>
        <w:r w:rsidR="00E717B5">
          <w:rPr>
            <w:noProof/>
            <w:webHidden/>
          </w:rPr>
          <w:fldChar w:fldCharType="begin"/>
        </w:r>
        <w:r w:rsidR="00930A57">
          <w:rPr>
            <w:noProof/>
            <w:webHidden/>
          </w:rPr>
          <w:instrText xml:space="preserve"> PAGEREF _Toc355878817 \h </w:instrText>
        </w:r>
        <w:r w:rsidR="00E717B5">
          <w:rPr>
            <w:noProof/>
            <w:webHidden/>
          </w:rPr>
        </w:r>
        <w:r w:rsidR="00E717B5">
          <w:rPr>
            <w:noProof/>
            <w:webHidden/>
          </w:rPr>
          <w:fldChar w:fldCharType="separate"/>
        </w:r>
        <w:r w:rsidR="00930A57">
          <w:rPr>
            <w:noProof/>
            <w:webHidden/>
          </w:rPr>
          <w:t>32</w:t>
        </w:r>
        <w:r w:rsidR="00E717B5">
          <w:rPr>
            <w:noProof/>
            <w:webHidden/>
          </w:rPr>
          <w:fldChar w:fldCharType="end"/>
        </w:r>
      </w:hyperlink>
    </w:p>
    <w:p w:rsidR="00930A57" w:rsidRDefault="003F0C34">
      <w:pPr>
        <w:pStyle w:val="TOC2"/>
        <w:tabs>
          <w:tab w:val="left" w:pos="960"/>
          <w:tab w:val="right" w:leader="dot" w:pos="9016"/>
        </w:tabs>
        <w:rPr>
          <w:rFonts w:eastAsiaTheme="minorEastAsia" w:cstheme="minorBidi"/>
          <w:smallCaps w:val="0"/>
          <w:noProof/>
          <w:sz w:val="22"/>
          <w:szCs w:val="22"/>
        </w:rPr>
      </w:pPr>
      <w:hyperlink w:anchor="_Toc355878818" w:history="1">
        <w:r w:rsidR="00930A57" w:rsidRPr="00106199">
          <w:rPr>
            <w:rStyle w:val="Hyperlink"/>
            <w:noProof/>
          </w:rPr>
          <w:t>4.3.</w:t>
        </w:r>
        <w:r w:rsidR="00930A57">
          <w:rPr>
            <w:rFonts w:eastAsiaTheme="minorEastAsia" w:cstheme="minorBidi"/>
            <w:smallCaps w:val="0"/>
            <w:noProof/>
            <w:sz w:val="22"/>
            <w:szCs w:val="22"/>
          </w:rPr>
          <w:tab/>
        </w:r>
        <w:r w:rsidR="00930A57" w:rsidRPr="00106199">
          <w:rPr>
            <w:rStyle w:val="Hyperlink"/>
            <w:noProof/>
          </w:rPr>
          <w:t>Integration</w:t>
        </w:r>
        <w:r w:rsidR="00930A57">
          <w:rPr>
            <w:noProof/>
            <w:webHidden/>
          </w:rPr>
          <w:tab/>
        </w:r>
        <w:r w:rsidR="00E717B5">
          <w:rPr>
            <w:noProof/>
            <w:webHidden/>
          </w:rPr>
          <w:fldChar w:fldCharType="begin"/>
        </w:r>
        <w:r w:rsidR="00930A57">
          <w:rPr>
            <w:noProof/>
            <w:webHidden/>
          </w:rPr>
          <w:instrText xml:space="preserve"> PAGEREF _Toc355878818 \h </w:instrText>
        </w:r>
        <w:r w:rsidR="00E717B5">
          <w:rPr>
            <w:noProof/>
            <w:webHidden/>
          </w:rPr>
        </w:r>
        <w:r w:rsidR="00E717B5">
          <w:rPr>
            <w:noProof/>
            <w:webHidden/>
          </w:rPr>
          <w:fldChar w:fldCharType="separate"/>
        </w:r>
        <w:r w:rsidR="00930A57">
          <w:rPr>
            <w:noProof/>
            <w:webHidden/>
          </w:rPr>
          <w:t>33</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819"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Account Posting Service</w:t>
        </w:r>
        <w:r w:rsidR="00930A57">
          <w:rPr>
            <w:noProof/>
            <w:webHidden/>
          </w:rPr>
          <w:tab/>
        </w:r>
        <w:r w:rsidR="00E717B5">
          <w:rPr>
            <w:noProof/>
            <w:webHidden/>
          </w:rPr>
          <w:fldChar w:fldCharType="begin"/>
        </w:r>
        <w:r w:rsidR="00930A57">
          <w:rPr>
            <w:noProof/>
            <w:webHidden/>
          </w:rPr>
          <w:instrText xml:space="preserve"> PAGEREF _Toc355878819 \h </w:instrText>
        </w:r>
        <w:r w:rsidR="00E717B5">
          <w:rPr>
            <w:noProof/>
            <w:webHidden/>
          </w:rPr>
        </w:r>
        <w:r w:rsidR="00E717B5">
          <w:rPr>
            <w:noProof/>
            <w:webHidden/>
          </w:rPr>
          <w:fldChar w:fldCharType="separate"/>
        </w:r>
        <w:r w:rsidR="00930A57">
          <w:rPr>
            <w:noProof/>
            <w:webHidden/>
          </w:rPr>
          <w:t>33</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820"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Structure Broker Feed</w:t>
        </w:r>
        <w:r w:rsidR="00930A57">
          <w:rPr>
            <w:noProof/>
            <w:webHidden/>
          </w:rPr>
          <w:tab/>
        </w:r>
        <w:r w:rsidR="00E717B5">
          <w:rPr>
            <w:noProof/>
            <w:webHidden/>
          </w:rPr>
          <w:fldChar w:fldCharType="begin"/>
        </w:r>
        <w:r w:rsidR="00930A57">
          <w:rPr>
            <w:noProof/>
            <w:webHidden/>
          </w:rPr>
          <w:instrText xml:space="preserve"> PAGEREF _Toc355878820 \h </w:instrText>
        </w:r>
        <w:r w:rsidR="00E717B5">
          <w:rPr>
            <w:noProof/>
            <w:webHidden/>
          </w:rPr>
        </w:r>
        <w:r w:rsidR="00E717B5">
          <w:rPr>
            <w:noProof/>
            <w:webHidden/>
          </w:rPr>
          <w:fldChar w:fldCharType="separate"/>
        </w:r>
        <w:r w:rsidR="00930A57">
          <w:rPr>
            <w:noProof/>
            <w:webHidden/>
          </w:rPr>
          <w:t>33</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821"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Liquidity Mart Feed</w:t>
        </w:r>
        <w:r w:rsidR="00930A57">
          <w:rPr>
            <w:noProof/>
            <w:webHidden/>
          </w:rPr>
          <w:tab/>
        </w:r>
        <w:r w:rsidR="00E717B5">
          <w:rPr>
            <w:noProof/>
            <w:webHidden/>
          </w:rPr>
          <w:fldChar w:fldCharType="begin"/>
        </w:r>
        <w:r w:rsidR="00930A57">
          <w:rPr>
            <w:noProof/>
            <w:webHidden/>
          </w:rPr>
          <w:instrText xml:space="preserve"> PAGEREF _Toc355878821 \h </w:instrText>
        </w:r>
        <w:r w:rsidR="00E717B5">
          <w:rPr>
            <w:noProof/>
            <w:webHidden/>
          </w:rPr>
        </w:r>
        <w:r w:rsidR="00E717B5">
          <w:rPr>
            <w:noProof/>
            <w:webHidden/>
          </w:rPr>
          <w:fldChar w:fldCharType="separate"/>
        </w:r>
        <w:r w:rsidR="00930A57">
          <w:rPr>
            <w:noProof/>
            <w:webHidden/>
          </w:rPr>
          <w:t>33</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822"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Billing Feed</w:t>
        </w:r>
        <w:r w:rsidR="00930A57">
          <w:rPr>
            <w:noProof/>
            <w:webHidden/>
          </w:rPr>
          <w:tab/>
        </w:r>
        <w:r w:rsidR="00E717B5">
          <w:rPr>
            <w:noProof/>
            <w:webHidden/>
          </w:rPr>
          <w:fldChar w:fldCharType="begin"/>
        </w:r>
        <w:r w:rsidR="00930A57">
          <w:rPr>
            <w:noProof/>
            <w:webHidden/>
          </w:rPr>
          <w:instrText xml:space="preserve"> PAGEREF _Toc355878822 \h </w:instrText>
        </w:r>
        <w:r w:rsidR="00E717B5">
          <w:rPr>
            <w:noProof/>
            <w:webHidden/>
          </w:rPr>
        </w:r>
        <w:r w:rsidR="00E717B5">
          <w:rPr>
            <w:noProof/>
            <w:webHidden/>
          </w:rPr>
          <w:fldChar w:fldCharType="separate"/>
        </w:r>
        <w:r w:rsidR="00930A57">
          <w:rPr>
            <w:noProof/>
            <w:webHidden/>
          </w:rPr>
          <w:t>33</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823"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Interest Postings</w:t>
        </w:r>
        <w:r w:rsidR="00930A57">
          <w:rPr>
            <w:noProof/>
            <w:webHidden/>
          </w:rPr>
          <w:tab/>
        </w:r>
        <w:r w:rsidR="00E717B5">
          <w:rPr>
            <w:noProof/>
            <w:webHidden/>
          </w:rPr>
          <w:fldChar w:fldCharType="begin"/>
        </w:r>
        <w:r w:rsidR="00930A57">
          <w:rPr>
            <w:noProof/>
            <w:webHidden/>
          </w:rPr>
          <w:instrText xml:space="preserve"> PAGEREF _Toc355878823 \h </w:instrText>
        </w:r>
        <w:r w:rsidR="00E717B5">
          <w:rPr>
            <w:noProof/>
            <w:webHidden/>
          </w:rPr>
        </w:r>
        <w:r w:rsidR="00E717B5">
          <w:rPr>
            <w:noProof/>
            <w:webHidden/>
          </w:rPr>
          <w:fldChar w:fldCharType="separate"/>
        </w:r>
        <w:r w:rsidR="00930A57">
          <w:rPr>
            <w:noProof/>
            <w:webHidden/>
          </w:rPr>
          <w:t>33</w:t>
        </w:r>
        <w:r w:rsidR="00E717B5">
          <w:rPr>
            <w:noProof/>
            <w:webHidden/>
          </w:rPr>
          <w:fldChar w:fldCharType="end"/>
        </w:r>
      </w:hyperlink>
    </w:p>
    <w:p w:rsidR="00930A57" w:rsidRDefault="003F0C34">
      <w:pPr>
        <w:pStyle w:val="TOC2"/>
        <w:tabs>
          <w:tab w:val="left" w:pos="960"/>
          <w:tab w:val="right" w:leader="dot" w:pos="9016"/>
        </w:tabs>
        <w:rPr>
          <w:rFonts w:eastAsiaTheme="minorEastAsia" w:cstheme="minorBidi"/>
          <w:smallCaps w:val="0"/>
          <w:noProof/>
          <w:sz w:val="22"/>
          <w:szCs w:val="22"/>
        </w:rPr>
      </w:pPr>
      <w:hyperlink w:anchor="_Toc355878824" w:history="1">
        <w:r w:rsidR="00930A57" w:rsidRPr="00106199">
          <w:rPr>
            <w:rStyle w:val="Hyperlink"/>
            <w:noProof/>
          </w:rPr>
          <w:t>4.4.</w:t>
        </w:r>
        <w:r w:rsidR="00930A57">
          <w:rPr>
            <w:rFonts w:eastAsiaTheme="minorEastAsia" w:cstheme="minorBidi"/>
            <w:smallCaps w:val="0"/>
            <w:noProof/>
            <w:sz w:val="22"/>
            <w:szCs w:val="22"/>
          </w:rPr>
          <w:tab/>
        </w:r>
        <w:r w:rsidR="00930A57" w:rsidRPr="00106199">
          <w:rPr>
            <w:rStyle w:val="Hyperlink"/>
            <w:noProof/>
          </w:rPr>
          <w:t>Management Report</w:t>
        </w:r>
        <w:r w:rsidR="00930A57">
          <w:rPr>
            <w:noProof/>
            <w:webHidden/>
          </w:rPr>
          <w:tab/>
        </w:r>
        <w:r w:rsidR="00E717B5">
          <w:rPr>
            <w:noProof/>
            <w:webHidden/>
          </w:rPr>
          <w:fldChar w:fldCharType="begin"/>
        </w:r>
        <w:r w:rsidR="00930A57">
          <w:rPr>
            <w:noProof/>
            <w:webHidden/>
          </w:rPr>
          <w:instrText xml:space="preserve"> PAGEREF _Toc355878824 \h </w:instrText>
        </w:r>
        <w:r w:rsidR="00E717B5">
          <w:rPr>
            <w:noProof/>
            <w:webHidden/>
          </w:rPr>
        </w:r>
        <w:r w:rsidR="00E717B5">
          <w:rPr>
            <w:noProof/>
            <w:webHidden/>
          </w:rPr>
          <w:fldChar w:fldCharType="separate"/>
        </w:r>
        <w:r w:rsidR="00930A57">
          <w:rPr>
            <w:noProof/>
            <w:webHidden/>
          </w:rPr>
          <w:t>33</w:t>
        </w:r>
        <w:r w:rsidR="00E717B5">
          <w:rPr>
            <w:noProof/>
            <w:webHidden/>
          </w:rPr>
          <w:fldChar w:fldCharType="end"/>
        </w:r>
      </w:hyperlink>
    </w:p>
    <w:p w:rsidR="00930A57" w:rsidRDefault="003F0C34">
      <w:pPr>
        <w:pStyle w:val="TOC3"/>
        <w:tabs>
          <w:tab w:val="left" w:pos="1200"/>
          <w:tab w:val="right" w:leader="dot" w:pos="9016"/>
        </w:tabs>
        <w:rPr>
          <w:rFonts w:eastAsiaTheme="minorEastAsia" w:cstheme="minorBidi"/>
          <w:i w:val="0"/>
          <w:iCs w:val="0"/>
          <w:noProof/>
          <w:sz w:val="22"/>
          <w:szCs w:val="22"/>
        </w:rPr>
      </w:pPr>
      <w:hyperlink w:anchor="_Toc355878825" w:history="1">
        <w:r w:rsidR="00930A57" w:rsidRPr="00106199">
          <w:rPr>
            <w:rStyle w:val="Hyperlink"/>
            <w:noProof/>
          </w:rPr>
          <w:t>4.4.1.</w:t>
        </w:r>
        <w:r w:rsidR="00930A57">
          <w:rPr>
            <w:rFonts w:eastAsiaTheme="minorEastAsia" w:cstheme="minorBidi"/>
            <w:i w:val="0"/>
            <w:iCs w:val="0"/>
            <w:noProof/>
            <w:sz w:val="22"/>
            <w:szCs w:val="22"/>
          </w:rPr>
          <w:tab/>
        </w:r>
        <w:r w:rsidR="00930A57" w:rsidRPr="00106199">
          <w:rPr>
            <w:rStyle w:val="Hyperlink"/>
            <w:noProof/>
          </w:rPr>
          <w:t>Scheduled Report</w:t>
        </w:r>
        <w:r w:rsidR="00930A57">
          <w:rPr>
            <w:noProof/>
            <w:webHidden/>
          </w:rPr>
          <w:tab/>
        </w:r>
        <w:r w:rsidR="00E717B5">
          <w:rPr>
            <w:noProof/>
            <w:webHidden/>
          </w:rPr>
          <w:fldChar w:fldCharType="begin"/>
        </w:r>
        <w:r w:rsidR="00930A57">
          <w:rPr>
            <w:noProof/>
            <w:webHidden/>
          </w:rPr>
          <w:instrText xml:space="preserve"> PAGEREF _Toc355878825 \h </w:instrText>
        </w:r>
        <w:r w:rsidR="00E717B5">
          <w:rPr>
            <w:noProof/>
            <w:webHidden/>
          </w:rPr>
        </w:r>
        <w:r w:rsidR="00E717B5">
          <w:rPr>
            <w:noProof/>
            <w:webHidden/>
          </w:rPr>
          <w:fldChar w:fldCharType="separate"/>
        </w:r>
        <w:r w:rsidR="00930A57">
          <w:rPr>
            <w:noProof/>
            <w:webHidden/>
          </w:rPr>
          <w:t>33</w:t>
        </w:r>
        <w:r w:rsidR="00E717B5">
          <w:rPr>
            <w:noProof/>
            <w:webHidden/>
          </w:rPr>
          <w:fldChar w:fldCharType="end"/>
        </w:r>
      </w:hyperlink>
    </w:p>
    <w:p w:rsidR="00930A57" w:rsidRDefault="003F0C34">
      <w:pPr>
        <w:pStyle w:val="TOC3"/>
        <w:tabs>
          <w:tab w:val="left" w:pos="1200"/>
          <w:tab w:val="right" w:leader="dot" w:pos="9016"/>
        </w:tabs>
        <w:rPr>
          <w:rFonts w:eastAsiaTheme="minorEastAsia" w:cstheme="minorBidi"/>
          <w:i w:val="0"/>
          <w:iCs w:val="0"/>
          <w:noProof/>
          <w:sz w:val="22"/>
          <w:szCs w:val="22"/>
        </w:rPr>
      </w:pPr>
      <w:hyperlink w:anchor="_Toc355878826" w:history="1">
        <w:r w:rsidR="00930A57" w:rsidRPr="00106199">
          <w:rPr>
            <w:rStyle w:val="Hyperlink"/>
            <w:noProof/>
          </w:rPr>
          <w:t>4.4.2.</w:t>
        </w:r>
        <w:r w:rsidR="00930A57">
          <w:rPr>
            <w:rFonts w:eastAsiaTheme="minorEastAsia" w:cstheme="minorBidi"/>
            <w:i w:val="0"/>
            <w:iCs w:val="0"/>
            <w:noProof/>
            <w:sz w:val="22"/>
            <w:szCs w:val="22"/>
          </w:rPr>
          <w:tab/>
        </w:r>
        <w:r w:rsidR="00930A57" w:rsidRPr="00106199">
          <w:rPr>
            <w:rStyle w:val="Hyperlink"/>
            <w:noProof/>
          </w:rPr>
          <w:t>Inquiry Report</w:t>
        </w:r>
        <w:r w:rsidR="00930A57">
          <w:rPr>
            <w:noProof/>
            <w:webHidden/>
          </w:rPr>
          <w:tab/>
        </w:r>
        <w:r w:rsidR="00E717B5">
          <w:rPr>
            <w:noProof/>
            <w:webHidden/>
          </w:rPr>
          <w:fldChar w:fldCharType="begin"/>
        </w:r>
        <w:r w:rsidR="00930A57">
          <w:rPr>
            <w:noProof/>
            <w:webHidden/>
          </w:rPr>
          <w:instrText xml:space="preserve"> PAGEREF _Toc355878826 \h </w:instrText>
        </w:r>
        <w:r w:rsidR="00E717B5">
          <w:rPr>
            <w:noProof/>
            <w:webHidden/>
          </w:rPr>
        </w:r>
        <w:r w:rsidR="00E717B5">
          <w:rPr>
            <w:noProof/>
            <w:webHidden/>
          </w:rPr>
          <w:fldChar w:fldCharType="separate"/>
        </w:r>
        <w:r w:rsidR="00930A57">
          <w:rPr>
            <w:noProof/>
            <w:webHidden/>
          </w:rPr>
          <w:t>34</w:t>
        </w:r>
        <w:r w:rsidR="00E717B5">
          <w:rPr>
            <w:noProof/>
            <w:webHidden/>
          </w:rPr>
          <w:fldChar w:fldCharType="end"/>
        </w:r>
      </w:hyperlink>
    </w:p>
    <w:p w:rsidR="00930A57" w:rsidRDefault="003F0C34">
      <w:pPr>
        <w:pStyle w:val="TOC1"/>
        <w:tabs>
          <w:tab w:val="left" w:pos="480"/>
          <w:tab w:val="right" w:leader="dot" w:pos="9016"/>
        </w:tabs>
        <w:rPr>
          <w:rFonts w:eastAsiaTheme="minorEastAsia" w:cstheme="minorBidi"/>
          <w:b w:val="0"/>
          <w:bCs w:val="0"/>
          <w:caps w:val="0"/>
          <w:noProof/>
          <w:sz w:val="22"/>
          <w:szCs w:val="22"/>
        </w:rPr>
      </w:pPr>
      <w:hyperlink w:anchor="_Toc355878827" w:history="1">
        <w:r w:rsidR="00930A57" w:rsidRPr="00106199">
          <w:rPr>
            <w:rStyle w:val="Hyperlink"/>
            <w:noProof/>
          </w:rPr>
          <w:t>5</w:t>
        </w:r>
        <w:r w:rsidR="00930A57">
          <w:rPr>
            <w:rFonts w:eastAsiaTheme="minorEastAsia" w:cstheme="minorBidi"/>
            <w:b w:val="0"/>
            <w:bCs w:val="0"/>
            <w:caps w:val="0"/>
            <w:noProof/>
            <w:sz w:val="22"/>
            <w:szCs w:val="22"/>
          </w:rPr>
          <w:tab/>
        </w:r>
        <w:r w:rsidR="00930A57" w:rsidRPr="00106199">
          <w:rPr>
            <w:rStyle w:val="Hyperlink"/>
            <w:noProof/>
          </w:rPr>
          <w:t>Business Processes</w:t>
        </w:r>
        <w:r w:rsidR="00930A57">
          <w:rPr>
            <w:noProof/>
            <w:webHidden/>
          </w:rPr>
          <w:tab/>
        </w:r>
        <w:r w:rsidR="00E717B5">
          <w:rPr>
            <w:noProof/>
            <w:webHidden/>
          </w:rPr>
          <w:fldChar w:fldCharType="begin"/>
        </w:r>
        <w:r w:rsidR="00930A57">
          <w:rPr>
            <w:noProof/>
            <w:webHidden/>
          </w:rPr>
          <w:instrText xml:space="preserve"> PAGEREF _Toc355878827 \h </w:instrText>
        </w:r>
        <w:r w:rsidR="00E717B5">
          <w:rPr>
            <w:noProof/>
            <w:webHidden/>
          </w:rPr>
        </w:r>
        <w:r w:rsidR="00E717B5">
          <w:rPr>
            <w:noProof/>
            <w:webHidden/>
          </w:rPr>
          <w:fldChar w:fldCharType="separate"/>
        </w:r>
        <w:r w:rsidR="00930A57">
          <w:rPr>
            <w:noProof/>
            <w:webHidden/>
          </w:rPr>
          <w:t>36</w:t>
        </w:r>
        <w:r w:rsidR="00E717B5">
          <w:rPr>
            <w:noProof/>
            <w:webHidden/>
          </w:rPr>
          <w:fldChar w:fldCharType="end"/>
        </w:r>
      </w:hyperlink>
    </w:p>
    <w:p w:rsidR="00930A57" w:rsidRDefault="003F0C34">
      <w:pPr>
        <w:pStyle w:val="TOC2"/>
        <w:tabs>
          <w:tab w:val="right" w:leader="dot" w:pos="9016"/>
        </w:tabs>
        <w:rPr>
          <w:rFonts w:eastAsiaTheme="minorEastAsia" w:cstheme="minorBidi"/>
          <w:smallCaps w:val="0"/>
          <w:noProof/>
          <w:sz w:val="22"/>
          <w:szCs w:val="22"/>
        </w:rPr>
      </w:pPr>
      <w:hyperlink w:anchor="_Toc355878828" w:history="1">
        <w:r w:rsidR="00930A57" w:rsidRPr="00106199">
          <w:rPr>
            <w:rStyle w:val="Hyperlink"/>
            <w:noProof/>
          </w:rPr>
          <w:t>5.1. Primary Process</w:t>
        </w:r>
        <w:r w:rsidR="00930A57">
          <w:rPr>
            <w:noProof/>
            <w:webHidden/>
          </w:rPr>
          <w:tab/>
        </w:r>
        <w:r w:rsidR="00E717B5">
          <w:rPr>
            <w:noProof/>
            <w:webHidden/>
          </w:rPr>
          <w:fldChar w:fldCharType="begin"/>
        </w:r>
        <w:r w:rsidR="00930A57">
          <w:rPr>
            <w:noProof/>
            <w:webHidden/>
          </w:rPr>
          <w:instrText xml:space="preserve"> PAGEREF _Toc355878828 \h </w:instrText>
        </w:r>
        <w:r w:rsidR="00E717B5">
          <w:rPr>
            <w:noProof/>
            <w:webHidden/>
          </w:rPr>
        </w:r>
        <w:r w:rsidR="00E717B5">
          <w:rPr>
            <w:noProof/>
            <w:webHidden/>
          </w:rPr>
          <w:fldChar w:fldCharType="separate"/>
        </w:r>
        <w:r w:rsidR="00930A57">
          <w:rPr>
            <w:noProof/>
            <w:webHidden/>
          </w:rPr>
          <w:t>36</w:t>
        </w:r>
        <w:r w:rsidR="00E717B5">
          <w:rPr>
            <w:noProof/>
            <w:webHidden/>
          </w:rPr>
          <w:fldChar w:fldCharType="end"/>
        </w:r>
      </w:hyperlink>
    </w:p>
    <w:p w:rsidR="00930A57" w:rsidRDefault="003F0C34">
      <w:pPr>
        <w:pStyle w:val="TOC3"/>
        <w:tabs>
          <w:tab w:val="left" w:pos="1200"/>
          <w:tab w:val="right" w:leader="dot" w:pos="9016"/>
        </w:tabs>
        <w:rPr>
          <w:rFonts w:eastAsiaTheme="minorEastAsia" w:cstheme="minorBidi"/>
          <w:i w:val="0"/>
          <w:iCs w:val="0"/>
          <w:noProof/>
          <w:sz w:val="22"/>
          <w:szCs w:val="22"/>
        </w:rPr>
      </w:pPr>
      <w:hyperlink w:anchor="_Toc355878829" w:history="1">
        <w:r w:rsidR="00930A57" w:rsidRPr="00106199">
          <w:rPr>
            <w:rStyle w:val="Hyperlink"/>
            <w:noProof/>
          </w:rPr>
          <w:t>5.1.1</w:t>
        </w:r>
        <w:r w:rsidR="00930A57">
          <w:rPr>
            <w:rFonts w:eastAsiaTheme="minorEastAsia" w:cstheme="minorBidi"/>
            <w:i w:val="0"/>
            <w:iCs w:val="0"/>
            <w:noProof/>
            <w:sz w:val="22"/>
            <w:szCs w:val="22"/>
          </w:rPr>
          <w:tab/>
        </w:r>
        <w:r w:rsidR="00930A57" w:rsidRPr="00106199">
          <w:rPr>
            <w:rStyle w:val="Hyperlink"/>
            <w:noProof/>
          </w:rPr>
          <w:t>End of Day process (EOD)</w:t>
        </w:r>
        <w:r w:rsidR="00930A57">
          <w:rPr>
            <w:noProof/>
            <w:webHidden/>
          </w:rPr>
          <w:tab/>
        </w:r>
        <w:r w:rsidR="00E717B5">
          <w:rPr>
            <w:noProof/>
            <w:webHidden/>
          </w:rPr>
          <w:fldChar w:fldCharType="begin"/>
        </w:r>
        <w:r w:rsidR="00930A57">
          <w:rPr>
            <w:noProof/>
            <w:webHidden/>
          </w:rPr>
          <w:instrText xml:space="preserve"> PAGEREF _Toc355878829 \h </w:instrText>
        </w:r>
        <w:r w:rsidR="00E717B5">
          <w:rPr>
            <w:noProof/>
            <w:webHidden/>
          </w:rPr>
        </w:r>
        <w:r w:rsidR="00E717B5">
          <w:rPr>
            <w:noProof/>
            <w:webHidden/>
          </w:rPr>
          <w:fldChar w:fldCharType="separate"/>
        </w:r>
        <w:r w:rsidR="00930A57">
          <w:rPr>
            <w:noProof/>
            <w:webHidden/>
          </w:rPr>
          <w:t>36</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830"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Pre-loading (Create &amp; store AWU)</w:t>
        </w:r>
        <w:r w:rsidR="00930A57">
          <w:rPr>
            <w:noProof/>
            <w:webHidden/>
          </w:rPr>
          <w:tab/>
        </w:r>
        <w:r w:rsidR="00E717B5">
          <w:rPr>
            <w:noProof/>
            <w:webHidden/>
          </w:rPr>
          <w:fldChar w:fldCharType="begin"/>
        </w:r>
        <w:r w:rsidR="00930A57">
          <w:rPr>
            <w:noProof/>
            <w:webHidden/>
          </w:rPr>
          <w:instrText xml:space="preserve"> PAGEREF _Toc355878830 \h </w:instrText>
        </w:r>
        <w:r w:rsidR="00E717B5">
          <w:rPr>
            <w:noProof/>
            <w:webHidden/>
          </w:rPr>
        </w:r>
        <w:r w:rsidR="00E717B5">
          <w:rPr>
            <w:noProof/>
            <w:webHidden/>
          </w:rPr>
          <w:fldChar w:fldCharType="separate"/>
        </w:r>
        <w:r w:rsidR="00930A57">
          <w:rPr>
            <w:noProof/>
            <w:webHidden/>
          </w:rPr>
          <w:t>37</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831"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Balance File Processing (i10 File)</w:t>
        </w:r>
        <w:r w:rsidR="00930A57">
          <w:rPr>
            <w:noProof/>
            <w:webHidden/>
          </w:rPr>
          <w:tab/>
        </w:r>
        <w:r w:rsidR="00E717B5">
          <w:rPr>
            <w:noProof/>
            <w:webHidden/>
          </w:rPr>
          <w:fldChar w:fldCharType="begin"/>
        </w:r>
        <w:r w:rsidR="00930A57">
          <w:rPr>
            <w:noProof/>
            <w:webHidden/>
          </w:rPr>
          <w:instrText xml:space="preserve"> PAGEREF _Toc355878831 \h </w:instrText>
        </w:r>
        <w:r w:rsidR="00E717B5">
          <w:rPr>
            <w:noProof/>
            <w:webHidden/>
          </w:rPr>
        </w:r>
        <w:r w:rsidR="00E717B5">
          <w:rPr>
            <w:noProof/>
            <w:webHidden/>
          </w:rPr>
          <w:fldChar w:fldCharType="separate"/>
        </w:r>
        <w:r w:rsidR="00930A57">
          <w:rPr>
            <w:noProof/>
            <w:webHidden/>
          </w:rPr>
          <w:t>37</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832"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Transaction File Processing (i7 File)</w:t>
        </w:r>
        <w:r w:rsidR="00930A57">
          <w:rPr>
            <w:noProof/>
            <w:webHidden/>
          </w:rPr>
          <w:tab/>
        </w:r>
        <w:r w:rsidR="00E717B5">
          <w:rPr>
            <w:noProof/>
            <w:webHidden/>
          </w:rPr>
          <w:fldChar w:fldCharType="begin"/>
        </w:r>
        <w:r w:rsidR="00930A57">
          <w:rPr>
            <w:noProof/>
            <w:webHidden/>
          </w:rPr>
          <w:instrText xml:space="preserve"> PAGEREF _Toc355878832 \h </w:instrText>
        </w:r>
        <w:r w:rsidR="00E717B5">
          <w:rPr>
            <w:noProof/>
            <w:webHidden/>
          </w:rPr>
        </w:r>
        <w:r w:rsidR="00E717B5">
          <w:rPr>
            <w:noProof/>
            <w:webHidden/>
          </w:rPr>
          <w:fldChar w:fldCharType="separate"/>
        </w:r>
        <w:r w:rsidR="00930A57">
          <w:rPr>
            <w:noProof/>
            <w:webHidden/>
          </w:rPr>
          <w:t>38</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833"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Generating Sweeps</w:t>
        </w:r>
        <w:r w:rsidR="00930A57">
          <w:rPr>
            <w:noProof/>
            <w:webHidden/>
          </w:rPr>
          <w:tab/>
        </w:r>
        <w:r w:rsidR="00E717B5">
          <w:rPr>
            <w:noProof/>
            <w:webHidden/>
          </w:rPr>
          <w:fldChar w:fldCharType="begin"/>
        </w:r>
        <w:r w:rsidR="00930A57">
          <w:rPr>
            <w:noProof/>
            <w:webHidden/>
          </w:rPr>
          <w:instrText xml:space="preserve"> PAGEREF _Toc355878833 \h </w:instrText>
        </w:r>
        <w:r w:rsidR="00E717B5">
          <w:rPr>
            <w:noProof/>
            <w:webHidden/>
          </w:rPr>
        </w:r>
        <w:r w:rsidR="00E717B5">
          <w:rPr>
            <w:noProof/>
            <w:webHidden/>
          </w:rPr>
          <w:fldChar w:fldCharType="separate"/>
        </w:r>
        <w:r w:rsidR="00930A57">
          <w:rPr>
            <w:noProof/>
            <w:webHidden/>
          </w:rPr>
          <w:t>38</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834"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Create DDA transactions</w:t>
        </w:r>
        <w:r w:rsidR="00930A57">
          <w:rPr>
            <w:noProof/>
            <w:webHidden/>
          </w:rPr>
          <w:tab/>
        </w:r>
        <w:r w:rsidR="00E717B5">
          <w:rPr>
            <w:noProof/>
            <w:webHidden/>
          </w:rPr>
          <w:fldChar w:fldCharType="begin"/>
        </w:r>
        <w:r w:rsidR="00930A57">
          <w:rPr>
            <w:noProof/>
            <w:webHidden/>
          </w:rPr>
          <w:instrText xml:space="preserve"> PAGEREF _Toc355878834 \h </w:instrText>
        </w:r>
        <w:r w:rsidR="00E717B5">
          <w:rPr>
            <w:noProof/>
            <w:webHidden/>
          </w:rPr>
        </w:r>
        <w:r w:rsidR="00E717B5">
          <w:rPr>
            <w:noProof/>
            <w:webHidden/>
          </w:rPr>
          <w:fldChar w:fldCharType="separate"/>
        </w:r>
        <w:r w:rsidR="00930A57">
          <w:rPr>
            <w:noProof/>
            <w:webHidden/>
          </w:rPr>
          <w:t>38</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835"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Translate and Post Transactions</w:t>
        </w:r>
        <w:r w:rsidR="00930A57">
          <w:rPr>
            <w:noProof/>
            <w:webHidden/>
          </w:rPr>
          <w:tab/>
        </w:r>
        <w:r w:rsidR="00E717B5">
          <w:rPr>
            <w:noProof/>
            <w:webHidden/>
          </w:rPr>
          <w:fldChar w:fldCharType="begin"/>
        </w:r>
        <w:r w:rsidR="00930A57">
          <w:rPr>
            <w:noProof/>
            <w:webHidden/>
          </w:rPr>
          <w:instrText xml:space="preserve"> PAGEREF _Toc355878835 \h </w:instrText>
        </w:r>
        <w:r w:rsidR="00E717B5">
          <w:rPr>
            <w:noProof/>
            <w:webHidden/>
          </w:rPr>
        </w:r>
        <w:r w:rsidR="00E717B5">
          <w:rPr>
            <w:noProof/>
            <w:webHidden/>
          </w:rPr>
          <w:fldChar w:fldCharType="separate"/>
        </w:r>
        <w:r w:rsidR="00930A57">
          <w:rPr>
            <w:noProof/>
            <w:webHidden/>
          </w:rPr>
          <w:t>39</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836"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Acknowledgement and Reconciliation</w:t>
        </w:r>
        <w:r w:rsidR="00930A57">
          <w:rPr>
            <w:noProof/>
            <w:webHidden/>
          </w:rPr>
          <w:tab/>
        </w:r>
        <w:r w:rsidR="00E717B5">
          <w:rPr>
            <w:noProof/>
            <w:webHidden/>
          </w:rPr>
          <w:fldChar w:fldCharType="begin"/>
        </w:r>
        <w:r w:rsidR="00930A57">
          <w:rPr>
            <w:noProof/>
            <w:webHidden/>
          </w:rPr>
          <w:instrText xml:space="preserve"> PAGEREF _Toc355878836 \h </w:instrText>
        </w:r>
        <w:r w:rsidR="00E717B5">
          <w:rPr>
            <w:noProof/>
            <w:webHidden/>
          </w:rPr>
        </w:r>
        <w:r w:rsidR="00E717B5">
          <w:rPr>
            <w:noProof/>
            <w:webHidden/>
          </w:rPr>
          <w:fldChar w:fldCharType="separate"/>
        </w:r>
        <w:r w:rsidR="00930A57">
          <w:rPr>
            <w:noProof/>
            <w:webHidden/>
          </w:rPr>
          <w:t>39</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837"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EOD Balance Reconciliation</w:t>
        </w:r>
        <w:r w:rsidR="00930A57">
          <w:rPr>
            <w:noProof/>
            <w:webHidden/>
          </w:rPr>
          <w:tab/>
        </w:r>
        <w:r w:rsidR="00E717B5">
          <w:rPr>
            <w:noProof/>
            <w:webHidden/>
          </w:rPr>
          <w:fldChar w:fldCharType="begin"/>
        </w:r>
        <w:r w:rsidR="00930A57">
          <w:rPr>
            <w:noProof/>
            <w:webHidden/>
          </w:rPr>
          <w:instrText xml:space="preserve"> PAGEREF _Toc355878837 \h </w:instrText>
        </w:r>
        <w:r w:rsidR="00E717B5">
          <w:rPr>
            <w:noProof/>
            <w:webHidden/>
          </w:rPr>
        </w:r>
        <w:r w:rsidR="00E717B5">
          <w:rPr>
            <w:noProof/>
            <w:webHidden/>
          </w:rPr>
          <w:fldChar w:fldCharType="separate"/>
        </w:r>
        <w:r w:rsidR="00930A57">
          <w:rPr>
            <w:noProof/>
            <w:webHidden/>
          </w:rPr>
          <w:t>39</w:t>
        </w:r>
        <w:r w:rsidR="00E717B5">
          <w:rPr>
            <w:noProof/>
            <w:webHidden/>
          </w:rPr>
          <w:fldChar w:fldCharType="end"/>
        </w:r>
      </w:hyperlink>
    </w:p>
    <w:p w:rsidR="00930A57" w:rsidRDefault="003F0C34">
      <w:pPr>
        <w:pStyle w:val="TOC3"/>
        <w:tabs>
          <w:tab w:val="left" w:pos="1200"/>
          <w:tab w:val="right" w:leader="dot" w:pos="9016"/>
        </w:tabs>
        <w:rPr>
          <w:rFonts w:eastAsiaTheme="minorEastAsia" w:cstheme="minorBidi"/>
          <w:i w:val="0"/>
          <w:iCs w:val="0"/>
          <w:noProof/>
          <w:sz w:val="22"/>
          <w:szCs w:val="22"/>
        </w:rPr>
      </w:pPr>
      <w:hyperlink w:anchor="_Toc355878838" w:history="1">
        <w:r w:rsidR="00930A57" w:rsidRPr="00106199">
          <w:rPr>
            <w:rStyle w:val="Hyperlink"/>
            <w:noProof/>
          </w:rPr>
          <w:t>5.1.2</w:t>
        </w:r>
        <w:r w:rsidR="00930A57">
          <w:rPr>
            <w:rFonts w:eastAsiaTheme="minorEastAsia" w:cstheme="minorBidi"/>
            <w:i w:val="0"/>
            <w:iCs w:val="0"/>
            <w:noProof/>
            <w:sz w:val="22"/>
            <w:szCs w:val="22"/>
          </w:rPr>
          <w:tab/>
        </w:r>
        <w:r w:rsidR="00930A57" w:rsidRPr="00106199">
          <w:rPr>
            <w:rStyle w:val="Hyperlink"/>
            <w:noProof/>
          </w:rPr>
          <w:t>Start of Day process (SOD)</w:t>
        </w:r>
        <w:r w:rsidR="00930A57">
          <w:rPr>
            <w:noProof/>
            <w:webHidden/>
          </w:rPr>
          <w:tab/>
        </w:r>
        <w:r w:rsidR="00E717B5">
          <w:rPr>
            <w:noProof/>
            <w:webHidden/>
          </w:rPr>
          <w:fldChar w:fldCharType="begin"/>
        </w:r>
        <w:r w:rsidR="00930A57">
          <w:rPr>
            <w:noProof/>
            <w:webHidden/>
          </w:rPr>
          <w:instrText xml:space="preserve"> PAGEREF _Toc355878838 \h </w:instrText>
        </w:r>
        <w:r w:rsidR="00E717B5">
          <w:rPr>
            <w:noProof/>
            <w:webHidden/>
          </w:rPr>
        </w:r>
        <w:r w:rsidR="00E717B5">
          <w:rPr>
            <w:noProof/>
            <w:webHidden/>
          </w:rPr>
          <w:fldChar w:fldCharType="separate"/>
        </w:r>
        <w:r w:rsidR="00930A57">
          <w:rPr>
            <w:noProof/>
            <w:webHidden/>
          </w:rPr>
          <w:t>45</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839"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RECONCILIATION</w:t>
        </w:r>
        <w:r w:rsidR="00930A57">
          <w:rPr>
            <w:noProof/>
            <w:webHidden/>
          </w:rPr>
          <w:tab/>
        </w:r>
        <w:r w:rsidR="00E717B5">
          <w:rPr>
            <w:noProof/>
            <w:webHidden/>
          </w:rPr>
          <w:fldChar w:fldCharType="begin"/>
        </w:r>
        <w:r w:rsidR="00930A57">
          <w:rPr>
            <w:noProof/>
            <w:webHidden/>
          </w:rPr>
          <w:instrText xml:space="preserve"> PAGEREF _Toc355878839 \h </w:instrText>
        </w:r>
        <w:r w:rsidR="00E717B5">
          <w:rPr>
            <w:noProof/>
            <w:webHidden/>
          </w:rPr>
        </w:r>
        <w:r w:rsidR="00E717B5">
          <w:rPr>
            <w:noProof/>
            <w:webHidden/>
          </w:rPr>
          <w:fldChar w:fldCharType="separate"/>
        </w:r>
        <w:r w:rsidR="00930A57">
          <w:rPr>
            <w:noProof/>
            <w:webHidden/>
          </w:rPr>
          <w:t>45</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840"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LOAN POSITION</w:t>
        </w:r>
        <w:r w:rsidR="00930A57">
          <w:rPr>
            <w:noProof/>
            <w:webHidden/>
          </w:rPr>
          <w:tab/>
        </w:r>
        <w:r w:rsidR="00E717B5">
          <w:rPr>
            <w:noProof/>
            <w:webHidden/>
          </w:rPr>
          <w:fldChar w:fldCharType="begin"/>
        </w:r>
        <w:r w:rsidR="00930A57">
          <w:rPr>
            <w:noProof/>
            <w:webHidden/>
          </w:rPr>
          <w:instrText xml:space="preserve"> PAGEREF _Toc355878840 \h </w:instrText>
        </w:r>
        <w:r w:rsidR="00E717B5">
          <w:rPr>
            <w:noProof/>
            <w:webHidden/>
          </w:rPr>
        </w:r>
        <w:r w:rsidR="00E717B5">
          <w:rPr>
            <w:noProof/>
            <w:webHidden/>
          </w:rPr>
          <w:fldChar w:fldCharType="separate"/>
        </w:r>
        <w:r w:rsidR="00930A57">
          <w:rPr>
            <w:noProof/>
            <w:webHidden/>
          </w:rPr>
          <w:t>46</w:t>
        </w:r>
        <w:r w:rsidR="00E717B5">
          <w:rPr>
            <w:noProof/>
            <w:webHidden/>
          </w:rPr>
          <w:fldChar w:fldCharType="end"/>
        </w:r>
      </w:hyperlink>
    </w:p>
    <w:p w:rsidR="00930A57" w:rsidRDefault="003F0C34">
      <w:pPr>
        <w:pStyle w:val="TOC4"/>
        <w:tabs>
          <w:tab w:val="left" w:pos="1200"/>
          <w:tab w:val="right" w:leader="dot" w:pos="9016"/>
        </w:tabs>
        <w:rPr>
          <w:rFonts w:eastAsiaTheme="minorEastAsia" w:cstheme="minorBidi"/>
          <w:noProof/>
          <w:sz w:val="22"/>
          <w:szCs w:val="22"/>
        </w:rPr>
      </w:pPr>
      <w:hyperlink w:anchor="_Toc355878841" w:history="1">
        <w:r w:rsidR="00930A57" w:rsidRPr="00106199">
          <w:rPr>
            <w:rStyle w:val="Hyperlink"/>
            <w:rFonts w:ascii="Wingdings" w:hAnsi="Wingdings"/>
            <w:noProof/>
          </w:rPr>
          <w:t></w:t>
        </w:r>
        <w:r w:rsidR="00930A57">
          <w:rPr>
            <w:rFonts w:eastAsiaTheme="minorEastAsia" w:cstheme="minorBidi"/>
            <w:noProof/>
            <w:sz w:val="22"/>
            <w:szCs w:val="22"/>
          </w:rPr>
          <w:tab/>
        </w:r>
        <w:r w:rsidR="00930A57" w:rsidRPr="00106199">
          <w:rPr>
            <w:rStyle w:val="Hyperlink"/>
            <w:noProof/>
          </w:rPr>
          <w:t>REVERSE SWEEPS</w:t>
        </w:r>
        <w:r w:rsidR="00930A57">
          <w:rPr>
            <w:noProof/>
            <w:webHidden/>
          </w:rPr>
          <w:tab/>
        </w:r>
        <w:r w:rsidR="00E717B5">
          <w:rPr>
            <w:noProof/>
            <w:webHidden/>
          </w:rPr>
          <w:fldChar w:fldCharType="begin"/>
        </w:r>
        <w:r w:rsidR="00930A57">
          <w:rPr>
            <w:noProof/>
            <w:webHidden/>
          </w:rPr>
          <w:instrText xml:space="preserve"> PAGEREF _Toc355878841 \h </w:instrText>
        </w:r>
        <w:r w:rsidR="00E717B5">
          <w:rPr>
            <w:noProof/>
            <w:webHidden/>
          </w:rPr>
        </w:r>
        <w:r w:rsidR="00E717B5">
          <w:rPr>
            <w:noProof/>
            <w:webHidden/>
          </w:rPr>
          <w:fldChar w:fldCharType="separate"/>
        </w:r>
        <w:r w:rsidR="00930A57">
          <w:rPr>
            <w:noProof/>
            <w:webHidden/>
          </w:rPr>
          <w:t>47</w:t>
        </w:r>
        <w:r w:rsidR="00E717B5">
          <w:rPr>
            <w:noProof/>
            <w:webHidden/>
          </w:rPr>
          <w:fldChar w:fldCharType="end"/>
        </w:r>
      </w:hyperlink>
    </w:p>
    <w:p w:rsidR="00930A57" w:rsidRDefault="003F0C34">
      <w:pPr>
        <w:pStyle w:val="TOC2"/>
        <w:tabs>
          <w:tab w:val="right" w:leader="dot" w:pos="9016"/>
        </w:tabs>
        <w:rPr>
          <w:rFonts w:eastAsiaTheme="minorEastAsia" w:cstheme="minorBidi"/>
          <w:smallCaps w:val="0"/>
          <w:noProof/>
          <w:sz w:val="22"/>
          <w:szCs w:val="22"/>
        </w:rPr>
      </w:pPr>
      <w:hyperlink w:anchor="_Toc355878842" w:history="1">
        <w:r w:rsidR="00930A57" w:rsidRPr="00106199">
          <w:rPr>
            <w:rStyle w:val="Hyperlink"/>
            <w:noProof/>
          </w:rPr>
          <w:t>5.2. Supporting Processes</w:t>
        </w:r>
        <w:r w:rsidR="00930A57">
          <w:rPr>
            <w:noProof/>
            <w:webHidden/>
          </w:rPr>
          <w:tab/>
        </w:r>
        <w:r w:rsidR="00E717B5">
          <w:rPr>
            <w:noProof/>
            <w:webHidden/>
          </w:rPr>
          <w:fldChar w:fldCharType="begin"/>
        </w:r>
        <w:r w:rsidR="00930A57">
          <w:rPr>
            <w:noProof/>
            <w:webHidden/>
          </w:rPr>
          <w:instrText xml:space="preserve"> PAGEREF _Toc355878842 \h </w:instrText>
        </w:r>
        <w:r w:rsidR="00E717B5">
          <w:rPr>
            <w:noProof/>
            <w:webHidden/>
          </w:rPr>
        </w:r>
        <w:r w:rsidR="00E717B5">
          <w:rPr>
            <w:noProof/>
            <w:webHidden/>
          </w:rPr>
          <w:fldChar w:fldCharType="separate"/>
        </w:r>
        <w:r w:rsidR="00930A57">
          <w:rPr>
            <w:noProof/>
            <w:webHidden/>
          </w:rPr>
          <w:t>48</w:t>
        </w:r>
        <w:r w:rsidR="00E717B5">
          <w:rPr>
            <w:noProof/>
            <w:webHidden/>
          </w:rPr>
          <w:fldChar w:fldCharType="end"/>
        </w:r>
      </w:hyperlink>
    </w:p>
    <w:p w:rsidR="00930A57" w:rsidRDefault="003F0C34">
      <w:pPr>
        <w:pStyle w:val="TOC3"/>
        <w:tabs>
          <w:tab w:val="right" w:leader="dot" w:pos="9016"/>
        </w:tabs>
        <w:rPr>
          <w:rFonts w:eastAsiaTheme="minorEastAsia" w:cstheme="minorBidi"/>
          <w:i w:val="0"/>
          <w:iCs w:val="0"/>
          <w:noProof/>
          <w:sz w:val="22"/>
          <w:szCs w:val="22"/>
        </w:rPr>
      </w:pPr>
      <w:hyperlink w:anchor="_Toc355878843" w:history="1">
        <w:r w:rsidR="00930A57" w:rsidRPr="00106199">
          <w:rPr>
            <w:rStyle w:val="Hyperlink"/>
            <w:noProof/>
          </w:rPr>
          <w:t>5.2.1. Client on boarding</w:t>
        </w:r>
        <w:r w:rsidR="00930A57">
          <w:rPr>
            <w:noProof/>
            <w:webHidden/>
          </w:rPr>
          <w:tab/>
        </w:r>
        <w:r w:rsidR="00E717B5">
          <w:rPr>
            <w:noProof/>
            <w:webHidden/>
          </w:rPr>
          <w:fldChar w:fldCharType="begin"/>
        </w:r>
        <w:r w:rsidR="00930A57">
          <w:rPr>
            <w:noProof/>
            <w:webHidden/>
          </w:rPr>
          <w:instrText xml:space="preserve"> PAGEREF _Toc355878843 \h </w:instrText>
        </w:r>
        <w:r w:rsidR="00E717B5">
          <w:rPr>
            <w:noProof/>
            <w:webHidden/>
          </w:rPr>
        </w:r>
        <w:r w:rsidR="00E717B5">
          <w:rPr>
            <w:noProof/>
            <w:webHidden/>
          </w:rPr>
          <w:fldChar w:fldCharType="separate"/>
        </w:r>
        <w:r w:rsidR="00930A57">
          <w:rPr>
            <w:noProof/>
            <w:webHidden/>
          </w:rPr>
          <w:t>48</w:t>
        </w:r>
        <w:r w:rsidR="00E717B5">
          <w:rPr>
            <w:noProof/>
            <w:webHidden/>
          </w:rPr>
          <w:fldChar w:fldCharType="end"/>
        </w:r>
      </w:hyperlink>
    </w:p>
    <w:p w:rsidR="00930A57" w:rsidRDefault="003F0C34">
      <w:pPr>
        <w:pStyle w:val="TOC3"/>
        <w:tabs>
          <w:tab w:val="right" w:leader="dot" w:pos="9016"/>
        </w:tabs>
        <w:rPr>
          <w:rFonts w:eastAsiaTheme="minorEastAsia" w:cstheme="minorBidi"/>
          <w:i w:val="0"/>
          <w:iCs w:val="0"/>
          <w:noProof/>
          <w:sz w:val="22"/>
          <w:szCs w:val="22"/>
        </w:rPr>
      </w:pPr>
      <w:hyperlink w:anchor="_Toc355878844" w:history="1">
        <w:r w:rsidR="00930A57" w:rsidRPr="00106199">
          <w:rPr>
            <w:rStyle w:val="Hyperlink"/>
            <w:noProof/>
          </w:rPr>
          <w:t>5.2.2. Maker and Checker Process</w:t>
        </w:r>
        <w:r w:rsidR="00930A57">
          <w:rPr>
            <w:noProof/>
            <w:webHidden/>
          </w:rPr>
          <w:tab/>
        </w:r>
        <w:r w:rsidR="00E717B5">
          <w:rPr>
            <w:noProof/>
            <w:webHidden/>
          </w:rPr>
          <w:fldChar w:fldCharType="begin"/>
        </w:r>
        <w:r w:rsidR="00930A57">
          <w:rPr>
            <w:noProof/>
            <w:webHidden/>
          </w:rPr>
          <w:instrText xml:space="preserve"> PAGEREF _Toc355878844 \h </w:instrText>
        </w:r>
        <w:r w:rsidR="00E717B5">
          <w:rPr>
            <w:noProof/>
            <w:webHidden/>
          </w:rPr>
        </w:r>
        <w:r w:rsidR="00E717B5">
          <w:rPr>
            <w:noProof/>
            <w:webHidden/>
          </w:rPr>
          <w:fldChar w:fldCharType="separate"/>
        </w:r>
        <w:r w:rsidR="00930A57">
          <w:rPr>
            <w:noProof/>
            <w:webHidden/>
          </w:rPr>
          <w:t>48</w:t>
        </w:r>
        <w:r w:rsidR="00E717B5">
          <w:rPr>
            <w:noProof/>
            <w:webHidden/>
          </w:rPr>
          <w:fldChar w:fldCharType="end"/>
        </w:r>
      </w:hyperlink>
    </w:p>
    <w:p w:rsidR="00930A57" w:rsidRDefault="003F0C34">
      <w:pPr>
        <w:pStyle w:val="TOC3"/>
        <w:tabs>
          <w:tab w:val="right" w:leader="dot" w:pos="9016"/>
        </w:tabs>
        <w:rPr>
          <w:rFonts w:eastAsiaTheme="minorEastAsia" w:cstheme="minorBidi"/>
          <w:i w:val="0"/>
          <w:iCs w:val="0"/>
          <w:noProof/>
          <w:sz w:val="22"/>
          <w:szCs w:val="22"/>
        </w:rPr>
      </w:pPr>
      <w:hyperlink w:anchor="_Toc355878845" w:history="1">
        <w:r w:rsidR="00930A57" w:rsidRPr="00106199">
          <w:rPr>
            <w:rStyle w:val="Hyperlink"/>
            <w:noProof/>
          </w:rPr>
          <w:t>5.2.3. Access/Entitlement Review Process</w:t>
        </w:r>
        <w:r w:rsidR="00930A57">
          <w:rPr>
            <w:noProof/>
            <w:webHidden/>
          </w:rPr>
          <w:tab/>
        </w:r>
        <w:r w:rsidR="00E717B5">
          <w:rPr>
            <w:noProof/>
            <w:webHidden/>
          </w:rPr>
          <w:fldChar w:fldCharType="begin"/>
        </w:r>
        <w:r w:rsidR="00930A57">
          <w:rPr>
            <w:noProof/>
            <w:webHidden/>
          </w:rPr>
          <w:instrText xml:space="preserve"> PAGEREF _Toc355878845 \h </w:instrText>
        </w:r>
        <w:r w:rsidR="00E717B5">
          <w:rPr>
            <w:noProof/>
            <w:webHidden/>
          </w:rPr>
        </w:r>
        <w:r w:rsidR="00E717B5">
          <w:rPr>
            <w:noProof/>
            <w:webHidden/>
          </w:rPr>
          <w:fldChar w:fldCharType="separate"/>
        </w:r>
        <w:r w:rsidR="00930A57">
          <w:rPr>
            <w:noProof/>
            <w:webHidden/>
          </w:rPr>
          <w:t>48</w:t>
        </w:r>
        <w:r w:rsidR="00E717B5">
          <w:rPr>
            <w:noProof/>
            <w:webHidden/>
          </w:rPr>
          <w:fldChar w:fldCharType="end"/>
        </w:r>
      </w:hyperlink>
    </w:p>
    <w:p w:rsidR="00930A57" w:rsidRDefault="003F0C34">
      <w:pPr>
        <w:pStyle w:val="TOC1"/>
        <w:tabs>
          <w:tab w:val="left" w:pos="480"/>
          <w:tab w:val="right" w:leader="dot" w:pos="9016"/>
        </w:tabs>
        <w:rPr>
          <w:rFonts w:eastAsiaTheme="minorEastAsia" w:cstheme="minorBidi"/>
          <w:b w:val="0"/>
          <w:bCs w:val="0"/>
          <w:caps w:val="0"/>
          <w:noProof/>
          <w:sz w:val="22"/>
          <w:szCs w:val="22"/>
        </w:rPr>
      </w:pPr>
      <w:hyperlink w:anchor="_Toc355878846" w:history="1">
        <w:r w:rsidR="00930A57" w:rsidRPr="00106199">
          <w:rPr>
            <w:rStyle w:val="Hyperlink"/>
            <w:noProof/>
          </w:rPr>
          <w:t>6</w:t>
        </w:r>
        <w:r w:rsidR="00930A57">
          <w:rPr>
            <w:rFonts w:eastAsiaTheme="minorEastAsia" w:cstheme="minorBidi"/>
            <w:b w:val="0"/>
            <w:bCs w:val="0"/>
            <w:caps w:val="0"/>
            <w:noProof/>
            <w:sz w:val="22"/>
            <w:szCs w:val="22"/>
          </w:rPr>
          <w:tab/>
        </w:r>
        <w:r w:rsidR="00930A57" w:rsidRPr="00106199">
          <w:rPr>
            <w:rStyle w:val="Hyperlink"/>
            <w:noProof/>
          </w:rPr>
          <w:t>Appendix</w:t>
        </w:r>
        <w:r w:rsidR="00930A57">
          <w:rPr>
            <w:noProof/>
            <w:webHidden/>
          </w:rPr>
          <w:tab/>
        </w:r>
        <w:r w:rsidR="00E717B5">
          <w:rPr>
            <w:noProof/>
            <w:webHidden/>
          </w:rPr>
          <w:fldChar w:fldCharType="begin"/>
        </w:r>
        <w:r w:rsidR="00930A57">
          <w:rPr>
            <w:noProof/>
            <w:webHidden/>
          </w:rPr>
          <w:instrText xml:space="preserve"> PAGEREF _Toc355878846 \h </w:instrText>
        </w:r>
        <w:r w:rsidR="00E717B5">
          <w:rPr>
            <w:noProof/>
            <w:webHidden/>
          </w:rPr>
        </w:r>
        <w:r w:rsidR="00E717B5">
          <w:rPr>
            <w:noProof/>
            <w:webHidden/>
          </w:rPr>
          <w:fldChar w:fldCharType="separate"/>
        </w:r>
        <w:r w:rsidR="00930A57">
          <w:rPr>
            <w:noProof/>
            <w:webHidden/>
          </w:rPr>
          <w:t>50</w:t>
        </w:r>
        <w:r w:rsidR="00E717B5">
          <w:rPr>
            <w:noProof/>
            <w:webHidden/>
          </w:rPr>
          <w:fldChar w:fldCharType="end"/>
        </w:r>
      </w:hyperlink>
    </w:p>
    <w:p w:rsidR="00930A57" w:rsidRDefault="003F0C34">
      <w:pPr>
        <w:pStyle w:val="TOC2"/>
        <w:tabs>
          <w:tab w:val="right" w:leader="dot" w:pos="9016"/>
        </w:tabs>
        <w:rPr>
          <w:rFonts w:eastAsiaTheme="minorEastAsia" w:cstheme="minorBidi"/>
          <w:smallCaps w:val="0"/>
          <w:noProof/>
          <w:sz w:val="22"/>
          <w:szCs w:val="22"/>
        </w:rPr>
      </w:pPr>
      <w:hyperlink w:anchor="_Toc355878847" w:history="1">
        <w:r w:rsidR="00930A57" w:rsidRPr="00106199">
          <w:rPr>
            <w:rStyle w:val="Hyperlink"/>
            <w:noProof/>
          </w:rPr>
          <w:t>6.1. Table of Figures</w:t>
        </w:r>
        <w:r w:rsidR="00930A57">
          <w:rPr>
            <w:noProof/>
            <w:webHidden/>
          </w:rPr>
          <w:tab/>
        </w:r>
        <w:r w:rsidR="00E717B5">
          <w:rPr>
            <w:noProof/>
            <w:webHidden/>
          </w:rPr>
          <w:fldChar w:fldCharType="begin"/>
        </w:r>
        <w:r w:rsidR="00930A57">
          <w:rPr>
            <w:noProof/>
            <w:webHidden/>
          </w:rPr>
          <w:instrText xml:space="preserve"> PAGEREF _Toc355878847 \h </w:instrText>
        </w:r>
        <w:r w:rsidR="00E717B5">
          <w:rPr>
            <w:noProof/>
            <w:webHidden/>
          </w:rPr>
        </w:r>
        <w:r w:rsidR="00E717B5">
          <w:rPr>
            <w:noProof/>
            <w:webHidden/>
          </w:rPr>
          <w:fldChar w:fldCharType="separate"/>
        </w:r>
        <w:r w:rsidR="00930A57">
          <w:rPr>
            <w:noProof/>
            <w:webHidden/>
          </w:rPr>
          <w:t>50</w:t>
        </w:r>
        <w:r w:rsidR="00E717B5">
          <w:rPr>
            <w:noProof/>
            <w:webHidden/>
          </w:rPr>
          <w:fldChar w:fldCharType="end"/>
        </w:r>
      </w:hyperlink>
    </w:p>
    <w:p w:rsidR="0010575D" w:rsidRDefault="00E717B5" w:rsidP="00612D79">
      <w:pPr>
        <w:rPr>
          <w:b/>
          <w:bCs/>
          <w:sz w:val="32"/>
          <w:szCs w:val="32"/>
        </w:rPr>
      </w:pPr>
      <w:r>
        <w:fldChar w:fldCharType="end"/>
      </w:r>
      <w:bookmarkStart w:id="0" w:name="_Toc338938200"/>
      <w:bookmarkStart w:id="1" w:name="_Toc354151406"/>
      <w:r w:rsidR="0010575D">
        <w:br w:type="page"/>
      </w:r>
    </w:p>
    <w:p w:rsidR="00AF751D" w:rsidRPr="00AF751D" w:rsidRDefault="00AF751D" w:rsidP="00AF751D">
      <w:pPr>
        <w:pStyle w:val="Heading1"/>
      </w:pPr>
      <w:bookmarkStart w:id="2" w:name="_Toc355878787"/>
      <w:r w:rsidRPr="00AF751D">
        <w:lastRenderedPageBreak/>
        <w:t>Introduction</w:t>
      </w:r>
      <w:bookmarkEnd w:id="0"/>
      <w:bookmarkEnd w:id="1"/>
      <w:bookmarkEnd w:id="2"/>
    </w:p>
    <w:p w:rsidR="00AF751D" w:rsidRDefault="00AF751D" w:rsidP="00AF751D">
      <w:r w:rsidRPr="002A36DB">
        <w:t xml:space="preserve">Cash concentration is the transfer of funds from </w:t>
      </w:r>
      <w:r>
        <w:t xml:space="preserve">multiple </w:t>
      </w:r>
      <w:r w:rsidRPr="002A36DB">
        <w:t>accounts into a central account to improve the efficiency of cash management. The consolidation of cash into a single acco</w:t>
      </w:r>
      <w:r>
        <w:t>unt allows a company to minimize</w:t>
      </w:r>
      <w:r w:rsidRPr="002A36DB">
        <w:t xml:space="preserve"> </w:t>
      </w:r>
      <w:r>
        <w:t>idle cash balances</w:t>
      </w:r>
      <w:r w:rsidRPr="002A36DB">
        <w:t>, and to identify excess cash availa</w:t>
      </w:r>
      <w:r>
        <w:t>ble for short term investments.</w:t>
      </w:r>
    </w:p>
    <w:p w:rsidR="00AF751D" w:rsidRDefault="00AF751D" w:rsidP="00AF751D">
      <w:r w:rsidRPr="00D408B0">
        <w:t>Global Concentration Engi</w:t>
      </w:r>
      <w:r>
        <w:t xml:space="preserve">ne (GCE) is a cash concentration solution </w:t>
      </w:r>
      <w:r w:rsidRPr="00D408B0">
        <w:t xml:space="preserve">for target balancing in a global </w:t>
      </w:r>
      <w:r>
        <w:t>context</w:t>
      </w:r>
      <w:r w:rsidRPr="00D408B0">
        <w:t>. GCE will provide GTS with a single rationalized platform for global target balancing that of</w:t>
      </w:r>
      <w:r>
        <w:t>fers market leading capabilities to customers</w:t>
      </w:r>
      <w:r w:rsidRPr="00D408B0">
        <w:t xml:space="preserve">, and </w:t>
      </w:r>
      <w:r>
        <w:t>reduces</w:t>
      </w:r>
      <w:r w:rsidRPr="00D408B0">
        <w:t xml:space="preserve"> operating costs. GCE will be the target platform for all domestic and cross border t</w:t>
      </w:r>
      <w:r>
        <w:t>arget balancing, for end of day concentration.</w:t>
      </w:r>
    </w:p>
    <w:p w:rsidR="00AF751D" w:rsidRDefault="00AF751D" w:rsidP="00AF751D">
      <w:r w:rsidRPr="00D408B0">
        <w:t xml:space="preserve">The application strives </w:t>
      </w:r>
      <w:r>
        <w:t xml:space="preserve">to provide following </w:t>
      </w:r>
      <w:r w:rsidRPr="00D408B0">
        <w:t>business</w:t>
      </w:r>
      <w:r>
        <w:t xml:space="preserve"> capabilities of clients </w:t>
      </w:r>
    </w:p>
    <w:p w:rsidR="00AF751D" w:rsidRDefault="00AF751D" w:rsidP="00AF751D">
      <w:pPr>
        <w:pStyle w:val="ListParagraph"/>
        <w:numPr>
          <w:ilvl w:val="0"/>
          <w:numId w:val="2"/>
        </w:numPr>
      </w:pPr>
      <w:r w:rsidRPr="00D408B0">
        <w:t xml:space="preserve">Sweep cash from where it is to where it is desired </w:t>
      </w:r>
    </w:p>
    <w:p w:rsidR="00AF751D" w:rsidRDefault="00AF751D" w:rsidP="00AF751D">
      <w:pPr>
        <w:pStyle w:val="ListParagraph"/>
        <w:numPr>
          <w:ilvl w:val="0"/>
          <w:numId w:val="2"/>
        </w:numPr>
      </w:pPr>
      <w:r>
        <w:t xml:space="preserve">Minimize deficit positions to reduce funding costs </w:t>
      </w:r>
    </w:p>
    <w:p w:rsidR="00AF751D" w:rsidRDefault="00AF751D" w:rsidP="00AF751D">
      <w:pPr>
        <w:pStyle w:val="ListParagraph"/>
        <w:numPr>
          <w:ilvl w:val="0"/>
          <w:numId w:val="2"/>
        </w:numPr>
      </w:pPr>
      <w:r>
        <w:t xml:space="preserve">Maximize the return on surplus cash position </w:t>
      </w:r>
    </w:p>
    <w:p w:rsidR="00012376" w:rsidRDefault="00AF751D" w:rsidP="00012376">
      <w:pPr>
        <w:pStyle w:val="ListParagraph"/>
        <w:numPr>
          <w:ilvl w:val="0"/>
          <w:numId w:val="2"/>
        </w:numPr>
      </w:pPr>
      <w:r>
        <w:t xml:space="preserve">Offer readymade or highly-customized solutions </w:t>
      </w:r>
    </w:p>
    <w:p w:rsidR="00AF751D" w:rsidRDefault="00AF751D" w:rsidP="00012376">
      <w:pPr>
        <w:pStyle w:val="ListParagraph"/>
        <w:numPr>
          <w:ilvl w:val="0"/>
          <w:numId w:val="2"/>
        </w:numPr>
      </w:pPr>
      <w:r w:rsidRPr="00D408B0">
        <w:t>Operate on a true end of day basis</w:t>
      </w:r>
    </w:p>
    <w:p w:rsidR="00AF751D" w:rsidRDefault="00AF751D" w:rsidP="00AF751D">
      <w:pPr>
        <w:pStyle w:val="ListParagraph"/>
        <w:numPr>
          <w:ilvl w:val="0"/>
          <w:numId w:val="2"/>
        </w:numPr>
      </w:pPr>
      <w:r w:rsidRPr="00D408B0">
        <w:t>Mobilize liquidity within the Cit</w:t>
      </w:r>
      <w:r>
        <w:t>i network</w:t>
      </w:r>
    </w:p>
    <w:p w:rsidR="00AF751D" w:rsidRPr="00522A26" w:rsidRDefault="00AF751D" w:rsidP="00AF751D">
      <w:pPr>
        <w:pStyle w:val="ListParagraph"/>
        <w:numPr>
          <w:ilvl w:val="0"/>
          <w:numId w:val="2"/>
        </w:numPr>
      </w:pPr>
      <w:r w:rsidRPr="00D408B0">
        <w:t xml:space="preserve">Provide </w:t>
      </w:r>
      <w:r>
        <w:t>interest reallocation strategy</w:t>
      </w:r>
      <w:r w:rsidRPr="00D408B0">
        <w:t xml:space="preserve"> between participating entities</w:t>
      </w:r>
    </w:p>
    <w:p w:rsidR="00AF751D" w:rsidRDefault="00AF751D" w:rsidP="00AF751D">
      <w:r w:rsidRPr="0032446B">
        <w:t>From Citi perspective, GCE create the following business values for Citi:</w:t>
      </w:r>
    </w:p>
    <w:p w:rsidR="00AF751D" w:rsidRDefault="00AF751D" w:rsidP="00AF751D">
      <w:pPr>
        <w:pStyle w:val="ListParagraph"/>
        <w:numPr>
          <w:ilvl w:val="0"/>
          <w:numId w:val="2"/>
        </w:numPr>
      </w:pPr>
      <w:r>
        <w:t>Citibank pools the Customer’s funds and utilizes them for its internal and treasury needs.</w:t>
      </w:r>
    </w:p>
    <w:p w:rsidR="00AF751D" w:rsidRPr="0032446B" w:rsidRDefault="00AF751D" w:rsidP="00AF751D">
      <w:pPr>
        <w:pStyle w:val="ListParagraph"/>
        <w:numPr>
          <w:ilvl w:val="0"/>
          <w:numId w:val="2"/>
        </w:numPr>
      </w:pPr>
      <w:r>
        <w:t>Citibank bills the customer for utilizing the liquidity solution of GCE.</w:t>
      </w:r>
    </w:p>
    <w:p w:rsidR="00AF751D" w:rsidRDefault="00AF751D" w:rsidP="00AF751D">
      <w:r w:rsidRPr="001D4765">
        <w:t xml:space="preserve">GCE is connected to </w:t>
      </w:r>
      <w:r w:rsidRPr="001D4765">
        <w:rPr>
          <w:b/>
        </w:rPr>
        <w:t>52</w:t>
      </w:r>
      <w:r w:rsidRPr="001D4765">
        <w:t xml:space="preserve"> branches across the globe out of which it has live customers in </w:t>
      </w:r>
      <w:r>
        <w:rPr>
          <w:b/>
        </w:rPr>
        <w:t>31</w:t>
      </w:r>
      <w:r w:rsidRPr="001D4765">
        <w:t xml:space="preserve"> branches spread across Asia, EMEA, and NA regions. It supports </w:t>
      </w:r>
      <w:r w:rsidRPr="001D4765">
        <w:rPr>
          <w:b/>
        </w:rPr>
        <w:t xml:space="preserve">9873 </w:t>
      </w:r>
      <w:r w:rsidRPr="001D4765">
        <w:t xml:space="preserve">customer accounts set for concentration process contained in </w:t>
      </w:r>
      <w:r w:rsidRPr="001D4765">
        <w:rPr>
          <w:b/>
        </w:rPr>
        <w:t>2775</w:t>
      </w:r>
      <w:r w:rsidRPr="001D4765">
        <w:t xml:space="preserve"> customer structures. The application on an average processes around 3500 sweeps in 4 minutes. GCE crossed an important milestone by facilitating fund movements in excess of </w:t>
      </w:r>
      <w:r w:rsidRPr="001D4765">
        <w:rPr>
          <w:b/>
        </w:rPr>
        <w:t>$1Trillion</w:t>
      </w:r>
      <w:r w:rsidRPr="001D4765">
        <w:t xml:space="preserve"> on month to month basis this year.</w:t>
      </w:r>
    </w:p>
    <w:p w:rsidR="00AF751D" w:rsidRPr="009F7936" w:rsidRDefault="00AF751D" w:rsidP="00B14836">
      <w:pPr>
        <w:pStyle w:val="Figure"/>
      </w:pPr>
      <w:bookmarkStart w:id="3" w:name="_Toc355796238"/>
      <w:r w:rsidRPr="009F7936">
        <w:t>Figure 1: Line Graph depicting the GCE performance as on December 2012</w:t>
      </w:r>
      <w:bookmarkEnd w:id="3"/>
    </w:p>
    <w:p w:rsidR="00AF751D" w:rsidRDefault="00AF751D" w:rsidP="00AF751D">
      <w:pPr>
        <w:jc w:val="center"/>
      </w:pPr>
      <w:r>
        <w:rPr>
          <w:noProof/>
          <w:lang w:bidi="mr-IN"/>
        </w:rPr>
        <w:drawing>
          <wp:inline distT="0" distB="0" distL="0" distR="0">
            <wp:extent cx="3048000" cy="1844299"/>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stretch>
                      <a:fillRect/>
                    </a:stretch>
                  </pic:blipFill>
                  <pic:spPr>
                    <a:xfrm>
                      <a:off x="0" y="0"/>
                      <a:ext cx="3055898" cy="1849078"/>
                    </a:xfrm>
                    <a:prstGeom prst="rect">
                      <a:avLst/>
                    </a:prstGeom>
                  </pic:spPr>
                </pic:pic>
              </a:graphicData>
            </a:graphic>
          </wp:inline>
        </w:drawing>
      </w:r>
    </w:p>
    <w:p w:rsidR="00AF751D" w:rsidRDefault="00AF751D" w:rsidP="00AF751D">
      <w:r>
        <w:br w:type="page"/>
      </w:r>
    </w:p>
    <w:p w:rsidR="00AF751D" w:rsidRPr="00AF751D" w:rsidRDefault="00AF751D" w:rsidP="00AF751D">
      <w:pPr>
        <w:pStyle w:val="Heading1"/>
      </w:pPr>
      <w:bookmarkStart w:id="4" w:name="_Toc338938201"/>
      <w:bookmarkStart w:id="5" w:name="_Toc354151407"/>
      <w:bookmarkStart w:id="6" w:name="_Toc355878788"/>
      <w:r w:rsidRPr="00AF751D">
        <w:lastRenderedPageBreak/>
        <w:t>Enterprise View</w:t>
      </w:r>
      <w:bookmarkEnd w:id="4"/>
      <w:bookmarkEnd w:id="5"/>
      <w:bookmarkEnd w:id="6"/>
      <w:r w:rsidRPr="00AF751D">
        <w:t xml:space="preserve"> </w:t>
      </w:r>
    </w:p>
    <w:p w:rsidR="00AF751D" w:rsidRPr="00AF751D" w:rsidRDefault="00AF751D" w:rsidP="00AF751D">
      <w:pPr>
        <w:pStyle w:val="ListParagraph"/>
        <w:keepNext/>
        <w:numPr>
          <w:ilvl w:val="0"/>
          <w:numId w:val="1"/>
        </w:numPr>
        <w:contextualSpacing w:val="0"/>
        <w:jc w:val="left"/>
        <w:outlineLvl w:val="1"/>
        <w:rPr>
          <w:rFonts w:cs="Arial"/>
          <w:b/>
          <w:bCs/>
          <w:vanish/>
          <w:sz w:val="28"/>
          <w:szCs w:val="30"/>
        </w:rPr>
      </w:pPr>
      <w:bookmarkStart w:id="7" w:name="_Toc354499174"/>
      <w:bookmarkStart w:id="8" w:name="_Toc354499226"/>
      <w:bookmarkStart w:id="9" w:name="_Toc354499891"/>
      <w:bookmarkStart w:id="10" w:name="_Toc354579054"/>
      <w:bookmarkStart w:id="11" w:name="_Toc354579108"/>
      <w:bookmarkStart w:id="12" w:name="_Toc354670775"/>
      <w:bookmarkStart w:id="13" w:name="_Toc354670845"/>
      <w:bookmarkStart w:id="14" w:name="_Toc354670977"/>
      <w:bookmarkStart w:id="15" w:name="_Toc338938202"/>
      <w:bookmarkStart w:id="16" w:name="_Toc354151408"/>
      <w:bookmarkEnd w:id="7"/>
      <w:bookmarkEnd w:id="8"/>
      <w:bookmarkEnd w:id="9"/>
      <w:bookmarkEnd w:id="10"/>
      <w:bookmarkEnd w:id="11"/>
      <w:bookmarkEnd w:id="12"/>
      <w:bookmarkEnd w:id="13"/>
      <w:bookmarkEnd w:id="14"/>
    </w:p>
    <w:p w:rsidR="00AF751D" w:rsidRPr="00AF751D" w:rsidRDefault="00C83ECD" w:rsidP="00AF751D">
      <w:pPr>
        <w:pStyle w:val="ListParagraph"/>
        <w:keepNext/>
        <w:numPr>
          <w:ilvl w:val="0"/>
          <w:numId w:val="1"/>
        </w:numPr>
        <w:contextualSpacing w:val="0"/>
        <w:jc w:val="left"/>
        <w:outlineLvl w:val="1"/>
        <w:rPr>
          <w:rFonts w:cs="Arial"/>
          <w:b/>
          <w:bCs/>
          <w:vanish/>
          <w:sz w:val="28"/>
          <w:szCs w:val="30"/>
        </w:rPr>
      </w:pPr>
      <w:bookmarkStart w:id="17" w:name="_Toc354499175"/>
      <w:bookmarkStart w:id="18" w:name="_Toc354499227"/>
      <w:bookmarkStart w:id="19" w:name="_Toc354499892"/>
      <w:bookmarkStart w:id="20" w:name="_Toc354579055"/>
      <w:bookmarkStart w:id="21" w:name="_Toc354579109"/>
      <w:bookmarkStart w:id="22" w:name="_Toc354670776"/>
      <w:bookmarkStart w:id="23" w:name="_Toc354670846"/>
      <w:bookmarkStart w:id="24" w:name="_Toc354670978"/>
      <w:bookmarkEnd w:id="17"/>
      <w:bookmarkEnd w:id="18"/>
      <w:bookmarkEnd w:id="19"/>
      <w:bookmarkEnd w:id="20"/>
      <w:bookmarkEnd w:id="21"/>
      <w:bookmarkEnd w:id="22"/>
      <w:bookmarkEnd w:id="23"/>
      <w:bookmarkEnd w:id="24"/>
      <w:r>
        <w:rPr>
          <w:rFonts w:cs="Arial"/>
          <w:b/>
          <w:bCs/>
          <w:vanish/>
          <w:sz w:val="28"/>
          <w:szCs w:val="30"/>
        </w:rPr>
        <w:t>Enterprise View</w:t>
      </w:r>
    </w:p>
    <w:p w:rsidR="00AF751D" w:rsidRPr="0000121A" w:rsidRDefault="00AF751D" w:rsidP="007779E5">
      <w:pPr>
        <w:pStyle w:val="Heading2"/>
        <w:numPr>
          <w:ilvl w:val="1"/>
          <w:numId w:val="1"/>
        </w:numPr>
      </w:pPr>
      <w:bookmarkStart w:id="25" w:name="_Toc355878789"/>
      <w:r w:rsidRPr="0000121A">
        <w:t>Partner Systems</w:t>
      </w:r>
      <w:bookmarkEnd w:id="15"/>
      <w:bookmarkEnd w:id="16"/>
      <w:bookmarkEnd w:id="25"/>
    </w:p>
    <w:p w:rsidR="00AF751D" w:rsidRDefault="00AF751D" w:rsidP="00AF751D">
      <w:r w:rsidRPr="00670D11">
        <w:t xml:space="preserve">GCE </w:t>
      </w:r>
      <w:r>
        <w:t>interacts with various systems/</w:t>
      </w:r>
      <w:r w:rsidRPr="00670D11">
        <w:t>applications for its complete service offerings.</w:t>
      </w:r>
    </w:p>
    <w:p w:rsidR="00AF751D" w:rsidRPr="009F7936" w:rsidRDefault="00AF751D" w:rsidP="00B14836">
      <w:pPr>
        <w:pStyle w:val="Figure"/>
      </w:pPr>
      <w:bookmarkStart w:id="26" w:name="_Toc355796239"/>
      <w:r w:rsidRPr="009F7936">
        <w:t xml:space="preserve">Figure </w:t>
      </w:r>
      <w:r>
        <w:t>2</w:t>
      </w:r>
      <w:r w:rsidRPr="009F7936">
        <w:t xml:space="preserve">: </w:t>
      </w:r>
      <w:r>
        <w:t>Business Architecture Diagram</w:t>
      </w:r>
      <w:r w:rsidRPr="009F7936">
        <w:t xml:space="preserve"> depicting the GCE </w:t>
      </w:r>
      <w:r>
        <w:t xml:space="preserve">interface systems </w:t>
      </w:r>
      <w:r w:rsidRPr="009F7936">
        <w:t>as on December 2012</w:t>
      </w:r>
      <w:bookmarkEnd w:id="26"/>
    </w:p>
    <w:p w:rsidR="00AF751D" w:rsidRPr="00522A26" w:rsidRDefault="00AF751D" w:rsidP="00AF751D">
      <w:pPr>
        <w:pStyle w:val="ListParagraph"/>
        <w:ind w:hanging="720"/>
        <w:rPr>
          <w:rFonts w:ascii="Arial" w:hAnsi="Arial" w:cs="Arial"/>
          <w:sz w:val="20"/>
          <w:szCs w:val="20"/>
        </w:rPr>
      </w:pPr>
      <w:r>
        <w:rPr>
          <w:noProof/>
          <w:lang w:bidi="mr-IN"/>
        </w:rPr>
        <w:drawing>
          <wp:inline distT="0" distB="0" distL="0" distR="0">
            <wp:extent cx="5753100" cy="3971925"/>
            <wp:effectExtent l="19050" t="1905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 cstate="print"/>
                    <a:srcRect/>
                    <a:stretch>
                      <a:fillRect/>
                    </a:stretch>
                  </pic:blipFill>
                  <pic:spPr bwMode="auto">
                    <a:xfrm>
                      <a:off x="0" y="0"/>
                      <a:ext cx="5753100" cy="3971925"/>
                    </a:xfrm>
                    <a:prstGeom prst="rect">
                      <a:avLst/>
                    </a:prstGeom>
                    <a:noFill/>
                    <a:ln w="9525">
                      <a:solidFill>
                        <a:schemeClr val="accent1"/>
                      </a:solidFill>
                      <a:miter lim="800000"/>
                      <a:headEnd/>
                      <a:tailEnd/>
                    </a:ln>
                  </pic:spPr>
                </pic:pic>
              </a:graphicData>
            </a:graphic>
          </wp:inline>
        </w:drawing>
      </w:r>
    </w:p>
    <w:p w:rsidR="00AF751D" w:rsidRDefault="00AF751D" w:rsidP="00AF751D">
      <w:pPr>
        <w:pStyle w:val="ListParagraph"/>
        <w:ind w:left="-142"/>
        <w:rPr>
          <w:b/>
          <w:u w:val="single"/>
        </w:rPr>
      </w:pPr>
    </w:p>
    <w:p w:rsidR="00AF751D" w:rsidRPr="00670D11" w:rsidRDefault="00AF751D" w:rsidP="00012376">
      <w:r w:rsidRPr="00670D11">
        <w:rPr>
          <w:b/>
          <w:u w:val="single"/>
        </w:rPr>
        <w:t>GIW (Global Information Warehouse)</w:t>
      </w:r>
      <w:r w:rsidRPr="00670D11">
        <w:t>: Global information warehouse (GIW) is the global data repository for Citi. GCE receives</w:t>
      </w:r>
      <w:r>
        <w:t xml:space="preserve"> account balances</w:t>
      </w:r>
      <w:r w:rsidRPr="00670D11">
        <w:t xml:space="preserve"> information from GIW. GCE sends GIW structure and liquidity feed on a daily basis.  Structure and liquidity feed will be used by Citi</w:t>
      </w:r>
      <w:r>
        <w:t>-</w:t>
      </w:r>
      <w:r w:rsidRPr="00670D11">
        <w:t xml:space="preserve">Direct to run customer reports. </w:t>
      </w:r>
    </w:p>
    <w:p w:rsidR="00AF751D" w:rsidRPr="00670D11" w:rsidRDefault="00AF751D" w:rsidP="00012376">
      <w:r w:rsidRPr="00670D11">
        <w:rPr>
          <w:b/>
          <w:u w:val="single"/>
        </w:rPr>
        <w:t>GBNP</w:t>
      </w:r>
      <w:r>
        <w:rPr>
          <w:b/>
          <w:u w:val="single"/>
        </w:rPr>
        <w:t xml:space="preserve"> (Global Notional Pooling)</w:t>
      </w:r>
      <w:r w:rsidRPr="00670D11">
        <w:t>: GBNP calculates interest based on loan positions created by target balancing transactions (sweeps) and customer’s interest setups. A daily feed containing interest reallocation setup information and Loan position information is sent to GBNP for daily interest computations and monthly interest postings.</w:t>
      </w:r>
    </w:p>
    <w:p w:rsidR="00AF751D" w:rsidRPr="00670D11" w:rsidRDefault="00AF751D" w:rsidP="00012376">
      <w:r w:rsidRPr="00670D11">
        <w:rPr>
          <w:b/>
          <w:u w:val="single"/>
        </w:rPr>
        <w:t>DDA (</w:t>
      </w:r>
      <w:r>
        <w:rPr>
          <w:b/>
          <w:u w:val="single"/>
        </w:rPr>
        <w:t>Demand Deposit</w:t>
      </w:r>
      <w:r w:rsidRPr="00670D11">
        <w:rPr>
          <w:b/>
          <w:u w:val="single"/>
        </w:rPr>
        <w:t xml:space="preserve"> Account)</w:t>
      </w:r>
      <w:r w:rsidRPr="00670D11">
        <w:t xml:space="preserve">: </w:t>
      </w:r>
      <w:proofErr w:type="spellStart"/>
      <w:r w:rsidRPr="00670D11">
        <w:t>Flexcube</w:t>
      </w:r>
      <w:proofErr w:type="spellEnd"/>
      <w:r w:rsidRPr="00670D11">
        <w:t xml:space="preserve"> (Asia, EMEA), </w:t>
      </w:r>
      <w:r w:rsidRPr="00F51D7B">
        <w:t>Citi Checking (US</w:t>
      </w:r>
      <w:r>
        <w:t xml:space="preserve"> migrated to </w:t>
      </w:r>
      <w:proofErr w:type="spellStart"/>
      <w:r w:rsidRPr="00670D11">
        <w:t>Flexcube</w:t>
      </w:r>
      <w:proofErr w:type="spellEnd"/>
      <w:r w:rsidRPr="00F51D7B">
        <w:t>)</w:t>
      </w:r>
      <w:r w:rsidRPr="00670D11">
        <w:t xml:space="preserve"> and Canada GL are Citi core bank platforms. </w:t>
      </w:r>
      <w:r w:rsidRPr="00D85222">
        <w:t>DDAs have intraday and end of day connectivity with GCE</w:t>
      </w:r>
      <w:r w:rsidRPr="00670D11">
        <w:t>. GCE receives end of day balance and transaction files and those files are used as gold copy for transaction and balance. GCE also posts sweep transactions to DDAs and receives post sweep b</w:t>
      </w:r>
      <w:r>
        <w:t>alance.</w:t>
      </w:r>
      <w:bookmarkStart w:id="27" w:name="_GoBack"/>
      <w:bookmarkEnd w:id="27"/>
    </w:p>
    <w:p w:rsidR="00AF751D" w:rsidRPr="00670D11" w:rsidRDefault="00AF751D" w:rsidP="00012376">
      <w:r w:rsidRPr="00670D11">
        <w:rPr>
          <w:b/>
          <w:u w:val="single"/>
        </w:rPr>
        <w:t>Billing</w:t>
      </w:r>
      <w:r w:rsidRPr="00670D11">
        <w:t>: Billing applications creates invoice and bills customers for target balancing service based on setups in global target balancing applications. GCE sends monthly feeds to Billing Information System (BIS) and Global Billing System (GBS) in BIS prescribed format and MBBS (a legacy billing platform) prescribed formats respectively</w:t>
      </w:r>
      <w:r>
        <w:t>.</w:t>
      </w:r>
    </w:p>
    <w:p w:rsidR="00AF751D" w:rsidRDefault="00AF751D" w:rsidP="00254156">
      <w:pPr>
        <w:pStyle w:val="Heading2"/>
        <w:numPr>
          <w:ilvl w:val="1"/>
          <w:numId w:val="29"/>
        </w:numPr>
      </w:pPr>
      <w:bookmarkStart w:id="28" w:name="_Toc338938203"/>
      <w:bookmarkStart w:id="29" w:name="_Toc354151409"/>
      <w:bookmarkStart w:id="30" w:name="_Toc355878790"/>
      <w:r w:rsidRPr="00E53FD7">
        <w:lastRenderedPageBreak/>
        <w:t>Actors (A) and Stakeholder</w:t>
      </w:r>
      <w:r>
        <w:t>s</w:t>
      </w:r>
      <w:r w:rsidRPr="00E53FD7">
        <w:t xml:space="preserve"> (S)</w:t>
      </w:r>
      <w:bookmarkEnd w:id="28"/>
      <w:bookmarkEnd w:id="29"/>
      <w:bookmarkEnd w:id="30"/>
    </w:p>
    <w:p w:rsidR="00AF751D" w:rsidRDefault="00AF751D" w:rsidP="00AF751D">
      <w:r>
        <w:rPr>
          <w:b/>
          <w:u w:val="single"/>
        </w:rPr>
        <w:t>Corporate Clients</w:t>
      </w:r>
      <w:r w:rsidRPr="00E53FD7">
        <w:rPr>
          <w:b/>
          <w:u w:val="single"/>
        </w:rPr>
        <w:t>(S)</w:t>
      </w:r>
      <w:r>
        <w:t xml:space="preserve">: typically are multinationals with a global footprint. They are the customers of Citibank's liquidity service. </w:t>
      </w:r>
    </w:p>
    <w:p w:rsidR="00AF751D" w:rsidRDefault="00AF751D" w:rsidP="00AF751D">
      <w:r w:rsidRPr="00E53FD7">
        <w:rPr>
          <w:b/>
          <w:u w:val="single"/>
        </w:rPr>
        <w:t>Liquidity Product Team (S):</w:t>
      </w:r>
      <w:r>
        <w:t xml:space="preserve"> is responsible for creating</w:t>
      </w:r>
      <w:r w:rsidRPr="00E53FD7">
        <w:t xml:space="preserve"> in</w:t>
      </w:r>
      <w:r>
        <w:t>novative liquidity solutions to fulfill corporate clients’</w:t>
      </w:r>
      <w:r w:rsidRPr="00E53FD7">
        <w:t xml:space="preserve"> needs.</w:t>
      </w:r>
    </w:p>
    <w:p w:rsidR="00AF751D" w:rsidRPr="00C14F27" w:rsidRDefault="00AF751D" w:rsidP="00AF751D">
      <w:pPr>
        <w:rPr>
          <w:lang w:val="en-IE" w:eastAsia="en-IE"/>
        </w:rPr>
      </w:pPr>
      <w:r w:rsidRPr="00981F6C">
        <w:rPr>
          <w:b/>
          <w:u w:val="single"/>
          <w:lang w:val="en-IE" w:eastAsia="en-IE"/>
        </w:rPr>
        <w:t>Liquidity Operations Team (A, S):</w:t>
      </w:r>
      <w:r>
        <w:rPr>
          <w:b/>
          <w:lang w:val="en-IE" w:eastAsia="en-IE"/>
        </w:rPr>
        <w:t xml:space="preserve"> </w:t>
      </w:r>
      <w:r w:rsidRPr="00C14F27">
        <w:rPr>
          <w:lang w:val="en-IE" w:eastAsia="en-IE"/>
        </w:rPr>
        <w:t xml:space="preserve">is the primary </w:t>
      </w:r>
      <w:proofErr w:type="gramStart"/>
      <w:r w:rsidRPr="00C14F27">
        <w:rPr>
          <w:lang w:val="en-IE" w:eastAsia="en-IE"/>
        </w:rPr>
        <w:t xml:space="preserve">user who </w:t>
      </w:r>
      <w:r>
        <w:rPr>
          <w:lang w:val="en-IE" w:eastAsia="en-IE"/>
        </w:rPr>
        <w:t>manage</w:t>
      </w:r>
      <w:proofErr w:type="gramEnd"/>
      <w:r>
        <w:rPr>
          <w:lang w:val="en-IE" w:eastAsia="en-IE"/>
        </w:rPr>
        <w:t xml:space="preserve"> and operate liquidity solutions on behalf of corporate clients </w:t>
      </w:r>
    </w:p>
    <w:p w:rsidR="00AF751D" w:rsidRDefault="00AF751D" w:rsidP="00AF751D">
      <w:r>
        <w:rPr>
          <w:b/>
          <w:u w:val="single"/>
        </w:rPr>
        <w:t>Branch Operations T</w:t>
      </w:r>
      <w:r w:rsidRPr="00C14F27">
        <w:rPr>
          <w:b/>
          <w:u w:val="single"/>
        </w:rPr>
        <w:t>eam</w:t>
      </w:r>
      <w:r>
        <w:rPr>
          <w:b/>
          <w:u w:val="single"/>
        </w:rPr>
        <w:t>s</w:t>
      </w:r>
      <w:r w:rsidRPr="00C14F27">
        <w:rPr>
          <w:b/>
          <w:u w:val="single"/>
        </w:rPr>
        <w:t xml:space="preserve"> (A, S):</w:t>
      </w:r>
      <w:r>
        <w:rPr>
          <w:b/>
          <w:u w:val="single"/>
        </w:rPr>
        <w:t xml:space="preserve"> </w:t>
      </w:r>
      <w:r>
        <w:t xml:space="preserve">are subject matter experts of country </w:t>
      </w:r>
      <w:r w:rsidRPr="00A24A0C">
        <w:t>specific regulatory and banking essentials</w:t>
      </w:r>
      <w:r>
        <w:t>. They assist</w:t>
      </w:r>
      <w:r w:rsidRPr="00A24A0C">
        <w:t xml:space="preserve"> the liquidity operations team in specifying the branch s</w:t>
      </w:r>
      <w:r>
        <w:t>pecific liquidity requirements.</w:t>
      </w:r>
    </w:p>
    <w:p w:rsidR="00AF751D" w:rsidRDefault="00AF751D" w:rsidP="00AF751D">
      <w:r w:rsidRPr="00A24A0C">
        <w:rPr>
          <w:b/>
          <w:u w:val="single"/>
        </w:rPr>
        <w:t xml:space="preserve">GCE Production Support (A, S): </w:t>
      </w:r>
      <w:r w:rsidRPr="00981F6C">
        <w:t>ensures the smooth functioning of GCE. They monitor batch process, investigate client issues on a need basis, provide status on how well the application is performing and mitigate chances of failures. They work with the GCE development team and operations team to provide the best in class service to the end customer.</w:t>
      </w:r>
    </w:p>
    <w:p w:rsidR="00AF751D" w:rsidRDefault="00AF751D" w:rsidP="00AF751D">
      <w:r w:rsidRPr="00F54837">
        <w:rPr>
          <w:b/>
          <w:u w:val="single"/>
        </w:rPr>
        <w:t>Regulator</w:t>
      </w:r>
      <w:r>
        <w:rPr>
          <w:b/>
          <w:u w:val="single"/>
        </w:rPr>
        <w:t>y</w:t>
      </w:r>
      <w:r w:rsidRPr="00F54837">
        <w:rPr>
          <w:b/>
          <w:u w:val="single"/>
        </w:rPr>
        <w:t xml:space="preserve"> Bodies (S):  </w:t>
      </w:r>
      <w:r>
        <w:t>ensures that the cash concentration transactions created by GCE do not violate any local or global regulations. The regulatory bodies propose rules that are mandated by local government or banking norms.</w:t>
      </w:r>
    </w:p>
    <w:p w:rsidR="00AF751D" w:rsidRDefault="00AF751D" w:rsidP="00254156">
      <w:pPr>
        <w:pStyle w:val="Heading2"/>
        <w:numPr>
          <w:ilvl w:val="1"/>
          <w:numId w:val="29"/>
        </w:numPr>
      </w:pPr>
      <w:bookmarkStart w:id="31" w:name="_Toc338938204"/>
      <w:bookmarkStart w:id="32" w:name="_Toc354151410"/>
      <w:bookmarkStart w:id="33" w:name="_Toc355878791"/>
      <w:r>
        <w:t>Business Events</w:t>
      </w:r>
      <w:bookmarkEnd w:id="31"/>
      <w:bookmarkEnd w:id="32"/>
      <w:bookmarkEnd w:id="33"/>
      <w:r>
        <w:t xml:space="preserve"> </w:t>
      </w:r>
    </w:p>
    <w:p w:rsidR="00AF751D" w:rsidRDefault="00AF751D" w:rsidP="00AF751D">
      <w:r w:rsidRPr="00981F6C">
        <w:rPr>
          <w:b/>
          <w:u w:val="single"/>
        </w:rPr>
        <w:t>Start of Day (SOD):</w:t>
      </w:r>
      <w:r>
        <w:t xml:space="preserve"> is a signal which refers to the Start of day/branch open. The DDA system sends the SOD signal to GCE.</w:t>
      </w:r>
    </w:p>
    <w:p w:rsidR="00AF751D" w:rsidRPr="00A70AE9" w:rsidRDefault="00AF751D" w:rsidP="00AF751D">
      <w:r w:rsidRPr="00981F6C">
        <w:rPr>
          <w:b/>
          <w:u w:val="single"/>
        </w:rPr>
        <w:t>End of Day (EOD):</w:t>
      </w:r>
      <w:r>
        <w:rPr>
          <w:b/>
        </w:rPr>
        <w:t xml:space="preserve"> </w:t>
      </w:r>
      <w:r>
        <w:t xml:space="preserve">is a </w:t>
      </w:r>
      <w:r w:rsidRPr="00A70AE9">
        <w:t>signal which refers to the End of day/branch closed. End of Day is a bank branch event sent by DDA system. EOD is when customers would have completed</w:t>
      </w:r>
      <w:r>
        <w:t xml:space="preserve"> all their business operations.</w:t>
      </w:r>
    </w:p>
    <w:p w:rsidR="00AF751D" w:rsidRDefault="00AF751D" w:rsidP="00254156">
      <w:pPr>
        <w:pStyle w:val="Heading2"/>
        <w:numPr>
          <w:ilvl w:val="1"/>
          <w:numId w:val="29"/>
        </w:numPr>
      </w:pPr>
      <w:bookmarkStart w:id="34" w:name="_Toc338938205"/>
      <w:bookmarkStart w:id="35" w:name="_Toc354151411"/>
      <w:bookmarkStart w:id="36" w:name="_Toc355878792"/>
      <w:r>
        <w:t>Domain Alignment</w:t>
      </w:r>
      <w:bookmarkEnd w:id="34"/>
      <w:bookmarkEnd w:id="35"/>
      <w:bookmarkEnd w:id="36"/>
      <w:r>
        <w:t xml:space="preserve"> </w:t>
      </w:r>
    </w:p>
    <w:p w:rsidR="00AF751D" w:rsidRDefault="00AF751D" w:rsidP="00AF751D">
      <w:r w:rsidRPr="00684101">
        <w:t>The following diagram illustrates the liquidity and investment domain.</w:t>
      </w:r>
    </w:p>
    <w:p w:rsidR="00AF751D" w:rsidRDefault="00AF751D" w:rsidP="00AF751D">
      <w:bookmarkStart w:id="37" w:name="_Toc355796240"/>
      <w:r w:rsidRPr="00B14836">
        <w:rPr>
          <w:rStyle w:val="FigureChar"/>
        </w:rPr>
        <w:lastRenderedPageBreak/>
        <w:t>Figure 3: Diagram depicting the role of GCE in Citi’s Business Enterprise portal as on December 2012</w:t>
      </w:r>
      <w:bookmarkEnd w:id="37"/>
      <w:r w:rsidRPr="00DC0584">
        <w:rPr>
          <w:noProof/>
          <w:lang w:bidi="mr-IN"/>
        </w:rPr>
        <w:drawing>
          <wp:inline distT="0" distB="0" distL="0" distR="0">
            <wp:extent cx="5781675" cy="3786190"/>
            <wp:effectExtent l="19050" t="19050" r="0" b="5080"/>
            <wp:docPr id="4" name="Picture 3" descr="liquidity and investment v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liquidity and investment v0.3.png"/>
                    <pic:cNvPicPr>
                      <a:picLocks noChangeAspect="1"/>
                    </pic:cNvPicPr>
                  </pic:nvPicPr>
                  <pic:blipFill>
                    <a:blip r:embed="rId14" cstate="print"/>
                    <a:stretch>
                      <a:fillRect/>
                    </a:stretch>
                  </pic:blipFill>
                  <pic:spPr>
                    <a:xfrm>
                      <a:off x="0" y="0"/>
                      <a:ext cx="5803249" cy="3800318"/>
                    </a:xfrm>
                    <a:prstGeom prst="rect">
                      <a:avLst/>
                    </a:prstGeom>
                    <a:ln>
                      <a:solidFill>
                        <a:schemeClr val="accent1"/>
                      </a:solidFill>
                    </a:ln>
                  </pic:spPr>
                </pic:pic>
              </a:graphicData>
            </a:graphic>
          </wp:inline>
        </w:drawing>
      </w:r>
    </w:p>
    <w:p w:rsidR="00AF751D" w:rsidRDefault="00AF751D" w:rsidP="00AF751D">
      <w:r>
        <w:t xml:space="preserve">Citi offers a full range of cash concentration services through 4 applications </w:t>
      </w:r>
      <w:r w:rsidRPr="005765BA">
        <w:rPr>
          <w:b/>
        </w:rPr>
        <w:t>GCE</w:t>
      </w:r>
      <w:r>
        <w:t xml:space="preserve">, </w:t>
      </w:r>
      <w:r w:rsidRPr="005765BA">
        <w:rPr>
          <w:b/>
        </w:rPr>
        <w:t>ITBA</w:t>
      </w:r>
      <w:r>
        <w:t xml:space="preserve">, </w:t>
      </w:r>
      <w:r w:rsidRPr="005765BA">
        <w:rPr>
          <w:b/>
        </w:rPr>
        <w:t>GTBA</w:t>
      </w:r>
      <w:r>
        <w:t xml:space="preserve"> and </w:t>
      </w:r>
      <w:r w:rsidRPr="005765BA">
        <w:rPr>
          <w:b/>
        </w:rPr>
        <w:t>GBNP</w:t>
      </w:r>
      <w:r>
        <w:t>.</w:t>
      </w:r>
    </w:p>
    <w:p w:rsidR="00AF751D" w:rsidRDefault="00AF751D" w:rsidP="00AF751D">
      <w:r w:rsidRPr="005765BA">
        <w:rPr>
          <w:b/>
        </w:rPr>
        <w:t>GCE</w:t>
      </w:r>
      <w:r>
        <w:t xml:space="preserve"> provides end of day cash concentration sweep capability for Citi customers spanning various regions globally. The application will substitute other regional target balancing capabilities such as GTBA/ ACT in Citi-Checking etc.</w:t>
      </w:r>
    </w:p>
    <w:p w:rsidR="00AF751D" w:rsidRDefault="00AF751D" w:rsidP="00AF751D">
      <w:r>
        <w:t xml:space="preserve">The </w:t>
      </w:r>
      <w:r w:rsidRPr="005765BA">
        <w:rPr>
          <w:b/>
        </w:rPr>
        <w:t>ITBA</w:t>
      </w:r>
      <w:r>
        <w:t xml:space="preserve"> (intraday Target Balance Application) application compliments GCE offerings by providing intraday target balancing capabilities to Citi customers. </w:t>
      </w:r>
      <w:r w:rsidRPr="00423A97">
        <w:t>The application sources current balance from GCE Mart generates and posts transactions through Citi</w:t>
      </w:r>
      <w:r>
        <w:t>-</w:t>
      </w:r>
      <w:r w:rsidRPr="00423A97">
        <w:t>Direct payment channel.</w:t>
      </w:r>
    </w:p>
    <w:p w:rsidR="00AF751D" w:rsidRDefault="00AF751D" w:rsidP="00AF751D">
      <w:r>
        <w:t xml:space="preserve">The </w:t>
      </w:r>
      <w:r w:rsidRPr="005765BA">
        <w:rPr>
          <w:b/>
        </w:rPr>
        <w:t>GTBA</w:t>
      </w:r>
      <w:r>
        <w:t xml:space="preserve"> application provides target balancing and investment sweep feature to mainly structures in EMEA region and few branches in Asia. This legacy application provides target balancing capability with limited flavor and minimal batch postings through Account server.</w:t>
      </w:r>
    </w:p>
    <w:p w:rsidR="00AF751D" w:rsidRDefault="00AF751D" w:rsidP="00AF751D">
      <w:r>
        <w:t xml:space="preserve">The </w:t>
      </w:r>
      <w:r w:rsidRPr="005765BA">
        <w:rPr>
          <w:b/>
        </w:rPr>
        <w:t>GBNP</w:t>
      </w:r>
      <w:r>
        <w:t xml:space="preserve"> application provides notional pooling products across the globe. It also provides interest computation services for target balancing customers in GTBA and GCE.</w:t>
      </w:r>
    </w:p>
    <w:p w:rsidR="00AF751D" w:rsidRDefault="00AF751D" w:rsidP="00254156">
      <w:pPr>
        <w:pStyle w:val="Heading2"/>
        <w:numPr>
          <w:ilvl w:val="1"/>
          <w:numId w:val="29"/>
        </w:numPr>
      </w:pPr>
      <w:bookmarkStart w:id="38" w:name="_Toc338938206"/>
      <w:bookmarkStart w:id="39" w:name="_Toc354151412"/>
      <w:bookmarkStart w:id="40" w:name="_Toc355878793"/>
      <w:r>
        <w:t>Regulatory and Risk Considerations</w:t>
      </w:r>
      <w:bookmarkEnd w:id="38"/>
      <w:bookmarkEnd w:id="39"/>
      <w:bookmarkEnd w:id="40"/>
      <w:r>
        <w:t xml:space="preserve"> </w:t>
      </w:r>
    </w:p>
    <w:p w:rsidR="00AF751D" w:rsidRDefault="00AF751D" w:rsidP="00AF751D">
      <w:r>
        <w:t>All local and global institutions have to abide by the regulations set by enforcing authority. Certain geographies have specific regulations like Germany having a regulation of restricting lending of funds by a specific industry sector. Other geographies such as Australia have regulations which mandate reporting all cross border transactions. GCE has to respect all rules and generate transactions conforming to regulations.</w:t>
      </w:r>
    </w:p>
    <w:p w:rsidR="00AF751D" w:rsidRDefault="00AF751D">
      <w:pPr>
        <w:spacing w:before="0" w:after="200" w:line="276" w:lineRule="auto"/>
        <w:jc w:val="left"/>
      </w:pPr>
      <w:r>
        <w:br w:type="page"/>
      </w:r>
    </w:p>
    <w:p w:rsidR="00AF751D" w:rsidRPr="00AF751D" w:rsidRDefault="00AF751D" w:rsidP="00AF751D">
      <w:pPr>
        <w:pStyle w:val="Heading1"/>
      </w:pPr>
      <w:bookmarkStart w:id="41" w:name="_Toc354151413"/>
      <w:bookmarkStart w:id="42" w:name="_Toc355878794"/>
      <w:r w:rsidRPr="00AF751D">
        <w:lastRenderedPageBreak/>
        <w:t>Business Concepts</w:t>
      </w:r>
      <w:bookmarkEnd w:id="41"/>
      <w:bookmarkEnd w:id="42"/>
    </w:p>
    <w:p w:rsidR="00AF751D" w:rsidRPr="00AF751D" w:rsidRDefault="00AF751D" w:rsidP="00254156">
      <w:pPr>
        <w:pStyle w:val="ListParagraph"/>
        <w:keepNext/>
        <w:numPr>
          <w:ilvl w:val="0"/>
          <w:numId w:val="29"/>
        </w:numPr>
        <w:contextualSpacing w:val="0"/>
        <w:jc w:val="left"/>
        <w:outlineLvl w:val="1"/>
        <w:rPr>
          <w:rFonts w:cs="Arial"/>
          <w:b/>
          <w:bCs/>
          <w:vanish/>
          <w:sz w:val="28"/>
          <w:szCs w:val="30"/>
        </w:rPr>
      </w:pPr>
      <w:bookmarkStart w:id="43" w:name="_Structure"/>
      <w:bookmarkStart w:id="44" w:name="_Structure_(Press_Alt+Left"/>
      <w:bookmarkStart w:id="45" w:name="_Toc354499182"/>
      <w:bookmarkStart w:id="46" w:name="_Toc354499234"/>
      <w:bookmarkStart w:id="47" w:name="_Toc354499899"/>
      <w:bookmarkStart w:id="48" w:name="_Toc354579062"/>
      <w:bookmarkStart w:id="49" w:name="_Toc354579116"/>
      <w:bookmarkStart w:id="50" w:name="_Toc354670783"/>
      <w:bookmarkStart w:id="51" w:name="_Toc354670857"/>
      <w:bookmarkStart w:id="52" w:name="_Toc354670985"/>
      <w:bookmarkStart w:id="53" w:name="_Ref344299497"/>
      <w:bookmarkStart w:id="54" w:name="_Ref344371099"/>
      <w:bookmarkStart w:id="55" w:name="_Toc354151414"/>
      <w:bookmarkEnd w:id="43"/>
      <w:bookmarkEnd w:id="44"/>
      <w:bookmarkEnd w:id="45"/>
      <w:bookmarkEnd w:id="46"/>
      <w:bookmarkEnd w:id="47"/>
      <w:bookmarkEnd w:id="48"/>
      <w:bookmarkEnd w:id="49"/>
      <w:bookmarkEnd w:id="50"/>
      <w:bookmarkEnd w:id="51"/>
      <w:bookmarkEnd w:id="52"/>
    </w:p>
    <w:p w:rsidR="00AF751D" w:rsidRPr="00AF751D" w:rsidRDefault="00AF751D" w:rsidP="00254156">
      <w:pPr>
        <w:pStyle w:val="Heading2"/>
        <w:numPr>
          <w:ilvl w:val="1"/>
          <w:numId w:val="30"/>
        </w:numPr>
      </w:pPr>
      <w:bookmarkStart w:id="56" w:name="_Toc355878795"/>
      <w:r w:rsidRPr="00AF751D">
        <w:t>Structure</w:t>
      </w:r>
      <w:bookmarkEnd w:id="53"/>
      <w:bookmarkEnd w:id="54"/>
      <w:bookmarkEnd w:id="55"/>
      <w:bookmarkEnd w:id="56"/>
    </w:p>
    <w:p w:rsidR="00AF751D" w:rsidRDefault="00AF751D" w:rsidP="00AF751D">
      <w:r>
        <w:t>Structure is a hierarchy of accounts. The top most account in the hierarchy is called Final Concentration Account (FCA). Each parent/child relationship in the hierarchy is called a concentration pair. Parent accounts are called header accounts and child accounts are called source accounts.</w:t>
      </w:r>
    </w:p>
    <w:p w:rsidR="00AF751D" w:rsidRPr="009F7936" w:rsidRDefault="00AF751D" w:rsidP="00B14836">
      <w:pPr>
        <w:pStyle w:val="Figure"/>
      </w:pPr>
      <w:bookmarkStart w:id="57" w:name="_Toc355796241"/>
      <w:r w:rsidRPr="009F7936">
        <w:t xml:space="preserve">Figure </w:t>
      </w:r>
      <w:r>
        <w:t>4</w:t>
      </w:r>
      <w:r w:rsidRPr="009F7936">
        <w:t xml:space="preserve">: </w:t>
      </w:r>
      <w:r>
        <w:t xml:space="preserve">Diagram </w:t>
      </w:r>
      <w:r w:rsidRPr="009F7936">
        <w:t xml:space="preserve">depicting </w:t>
      </w:r>
      <w:r>
        <w:t>an indicative concentration structure in GCE</w:t>
      </w:r>
      <w:bookmarkEnd w:id="57"/>
    </w:p>
    <w:p w:rsidR="00AF751D" w:rsidRDefault="00E93641" w:rsidP="00AF751D">
      <w:r>
        <w:rPr>
          <w:noProof/>
          <w:lang w:bidi="mr-IN"/>
        </w:rPr>
        <w:drawing>
          <wp:inline distT="0" distB="0" distL="0" distR="0">
            <wp:extent cx="5800725" cy="3533775"/>
            <wp:effectExtent l="0" t="0" r="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03852" cy="3535680"/>
                    </a:xfrm>
                    <a:prstGeom prst="rect">
                      <a:avLst/>
                    </a:prstGeom>
                    <a:noFill/>
                  </pic:spPr>
                </pic:pic>
              </a:graphicData>
            </a:graphic>
          </wp:inline>
        </w:drawing>
      </w:r>
    </w:p>
    <w:p w:rsidR="00AF751D" w:rsidRDefault="00AF751D" w:rsidP="00254156">
      <w:pPr>
        <w:pStyle w:val="Heading2"/>
        <w:numPr>
          <w:ilvl w:val="1"/>
          <w:numId w:val="30"/>
        </w:numPr>
      </w:pPr>
      <w:bookmarkStart w:id="58" w:name="_Toc338938208"/>
      <w:bookmarkStart w:id="59" w:name="_Toc354151415"/>
      <w:bookmarkStart w:id="60" w:name="_Toc355878796"/>
      <w:r>
        <w:t>Product</w:t>
      </w:r>
      <w:bookmarkEnd w:id="58"/>
      <w:bookmarkEnd w:id="59"/>
      <w:bookmarkEnd w:id="60"/>
      <w:r>
        <w:t xml:space="preserve"> </w:t>
      </w:r>
    </w:p>
    <w:p w:rsidR="00AF751D" w:rsidRDefault="00AF751D" w:rsidP="00AF751D">
      <w:r w:rsidRPr="00C327C2">
        <w:t xml:space="preserve">A concentration product is </w:t>
      </w:r>
      <w:proofErr w:type="gramStart"/>
      <w:r w:rsidR="00012376">
        <w:t>a liquidity</w:t>
      </w:r>
      <w:proofErr w:type="gramEnd"/>
      <w:r w:rsidRPr="00C327C2">
        <w:t xml:space="preserve"> </w:t>
      </w:r>
      <w:r w:rsidRPr="00F51D7B">
        <w:t>service</w:t>
      </w:r>
      <w:r w:rsidRPr="00C327C2">
        <w:t xml:space="preserve"> that Citi </w:t>
      </w:r>
      <w:r w:rsidRPr="00F51D7B">
        <w:t>trades</w:t>
      </w:r>
      <w:r>
        <w:t>/advertises/sells to its</w:t>
      </w:r>
      <w:r w:rsidRPr="00C327C2">
        <w:t xml:space="preserve"> clients.</w:t>
      </w:r>
      <w:r w:rsidRPr="002D7F6E">
        <w:t xml:space="preserve"> </w:t>
      </w:r>
      <w:r>
        <w:t>Products can be pre-defined or customized. The pre-defined products can be used to create customized products for specific clients.</w:t>
      </w:r>
    </w:p>
    <w:p w:rsidR="00AF751D" w:rsidRDefault="00AF751D" w:rsidP="00AF751D">
      <w:r w:rsidRPr="00C327C2">
        <w:t xml:space="preserve">Concentration products are defined by </w:t>
      </w:r>
      <w:r>
        <w:t>three</w:t>
      </w:r>
      <w:r w:rsidRPr="00C327C2">
        <w:t xml:space="preserve"> key </w:t>
      </w:r>
      <w:r>
        <w:t>components: concentration</w:t>
      </w:r>
      <w:r w:rsidRPr="00C327C2">
        <w:t xml:space="preserve">, fee and </w:t>
      </w:r>
      <w:r>
        <w:t>interest</w:t>
      </w:r>
      <w:r w:rsidRPr="00C327C2">
        <w:t>.</w:t>
      </w:r>
    </w:p>
    <w:p w:rsidR="0010575D" w:rsidRPr="00CE04A9" w:rsidRDefault="0010575D" w:rsidP="0010575D">
      <w:pPr>
        <w:pStyle w:val="Level4-Tableofcontent"/>
        <w:numPr>
          <w:ilvl w:val="0"/>
          <w:numId w:val="2"/>
        </w:numPr>
      </w:pPr>
      <w:bookmarkStart w:id="61" w:name="_Toc354748697"/>
      <w:bookmarkStart w:id="62" w:name="_Toc355878797"/>
      <w:r w:rsidRPr="00CE04A9">
        <w:t>Concentration Component</w:t>
      </w:r>
      <w:bookmarkEnd w:id="61"/>
      <w:bookmarkEnd w:id="62"/>
    </w:p>
    <w:p w:rsidR="00AF751D" w:rsidRPr="00DB21A2" w:rsidRDefault="00AF751D" w:rsidP="00AF751D">
      <w:r>
        <w:t>Concentration components will generate fund movements (sweeps) between source accounts and header accounts. These sweeps will help to achieve the desirable EOD (end of day) account balance for clients. A c</w:t>
      </w:r>
      <w:r w:rsidRPr="00DB21A2">
        <w:t xml:space="preserve">oncentration </w:t>
      </w:r>
      <w:r>
        <w:t>component is defined by c</w:t>
      </w:r>
      <w:r w:rsidRPr="00DB21A2">
        <w:t xml:space="preserve">oncentration </w:t>
      </w:r>
      <w:r>
        <w:t xml:space="preserve">strategies </w:t>
      </w:r>
      <w:r w:rsidRPr="00DB21A2">
        <w:t xml:space="preserve">and </w:t>
      </w:r>
      <w:r>
        <w:t>concentration c</w:t>
      </w:r>
      <w:r w:rsidRPr="00DB21A2">
        <w:t>onstraints</w:t>
      </w:r>
      <w:r>
        <w:t>.</w:t>
      </w:r>
    </w:p>
    <w:p w:rsidR="00AF751D" w:rsidRPr="00DB21A2" w:rsidRDefault="00AF751D" w:rsidP="00AF751D">
      <w:pPr>
        <w:rPr>
          <w:rFonts w:ascii="Arial" w:eastAsiaTheme="minorEastAsia" w:hAnsi="Arial" w:cs="Arial"/>
        </w:rPr>
      </w:pPr>
      <w:r w:rsidRPr="00DB21A2">
        <w:t xml:space="preserve">Concentration strategies are a set of parameters </w:t>
      </w:r>
      <w:r>
        <w:t>that determine</w:t>
      </w:r>
    </w:p>
    <w:p w:rsidR="00AF751D" w:rsidRPr="00DB21A2" w:rsidRDefault="00AF751D" w:rsidP="00AF751D">
      <w:pPr>
        <w:numPr>
          <w:ilvl w:val="0"/>
          <w:numId w:val="5"/>
        </w:numPr>
        <w:spacing w:before="100" w:beforeAutospacing="1" w:after="100" w:afterAutospacing="1"/>
        <w:jc w:val="left"/>
      </w:pPr>
      <w:r>
        <w:t>The EOD ledger</w:t>
      </w:r>
      <w:r w:rsidRPr="00DB21A2">
        <w:t>/available/value balance that needs to be achieved at a source account</w:t>
      </w:r>
    </w:p>
    <w:p w:rsidR="00AF751D" w:rsidRPr="00DB21A2" w:rsidRDefault="00AF751D" w:rsidP="00AF751D">
      <w:pPr>
        <w:numPr>
          <w:ilvl w:val="0"/>
          <w:numId w:val="5"/>
        </w:numPr>
        <w:spacing w:before="100" w:beforeAutospacing="1" w:after="100" w:afterAutospacing="1"/>
        <w:jc w:val="left"/>
      </w:pPr>
      <w:r w:rsidRPr="00DB21A2">
        <w:t>The fre</w:t>
      </w:r>
      <w:r>
        <w:t xml:space="preserve">quency on which the sweep should </w:t>
      </w:r>
      <w:r w:rsidRPr="00DB21A2">
        <w:t>be executed. For Example, Daily, Weekly, Monthly, etc.</w:t>
      </w:r>
    </w:p>
    <w:p w:rsidR="00AF751D" w:rsidRPr="00DB21A2" w:rsidRDefault="00AF751D" w:rsidP="00AF751D">
      <w:pPr>
        <w:numPr>
          <w:ilvl w:val="0"/>
          <w:numId w:val="5"/>
        </w:numPr>
        <w:spacing w:before="100" w:beforeAutospacing="1" w:after="100" w:afterAutospacing="1"/>
        <w:jc w:val="left"/>
      </w:pPr>
      <w:r>
        <w:lastRenderedPageBreak/>
        <w:t>Whether</w:t>
      </w:r>
      <w:r w:rsidRPr="00DB21A2">
        <w:t xml:space="preserve"> the reverse flow of funds from the header to the source</w:t>
      </w:r>
      <w:r>
        <w:t xml:space="preserve"> is allowed</w:t>
      </w:r>
      <w:r w:rsidRPr="00DB21A2">
        <w:t>.</w:t>
      </w:r>
    </w:p>
    <w:p w:rsidR="00AF751D" w:rsidRPr="00DB21A2" w:rsidRDefault="00AF751D" w:rsidP="00AF751D">
      <w:pPr>
        <w:numPr>
          <w:ilvl w:val="0"/>
          <w:numId w:val="5"/>
        </w:numPr>
        <w:spacing w:before="100" w:beforeAutospacing="1" w:after="100" w:afterAutospacing="1"/>
        <w:jc w:val="left"/>
      </w:pPr>
      <w:r w:rsidRPr="00DB21A2">
        <w:t>The processing logic for branch or currency holidays.</w:t>
      </w:r>
    </w:p>
    <w:p w:rsidR="00AF751D" w:rsidRPr="00DB21A2" w:rsidRDefault="00AF751D" w:rsidP="00AF751D">
      <w:pPr>
        <w:numPr>
          <w:ilvl w:val="0"/>
          <w:numId w:val="5"/>
        </w:numPr>
        <w:spacing w:before="100" w:beforeAutospacing="1" w:after="100" w:afterAutospacing="1"/>
        <w:jc w:val="left"/>
      </w:pPr>
      <w:r>
        <w:t>Whether</w:t>
      </w:r>
      <w:r w:rsidRPr="00DB21A2">
        <w:t xml:space="preserve"> t</w:t>
      </w:r>
      <w:r>
        <w:t>o p</w:t>
      </w:r>
      <w:r w:rsidRPr="00DB21A2">
        <w:t>rocess</w:t>
      </w:r>
      <w:r>
        <w:t xml:space="preserve"> the</w:t>
      </w:r>
      <w:r w:rsidRPr="00DB21A2">
        <w:t xml:space="preserve"> back value transactions.</w:t>
      </w:r>
    </w:p>
    <w:p w:rsidR="00AF751D" w:rsidRDefault="00AF751D" w:rsidP="00AF751D">
      <w:r>
        <w:t xml:space="preserve">Concentration constraints </w:t>
      </w:r>
      <w:r w:rsidRPr="00DB21A2">
        <w:t>are conditions that control or restrict the moveme</w:t>
      </w:r>
      <w:r>
        <w:t>nt of funds</w:t>
      </w:r>
    </w:p>
    <w:p w:rsidR="00AF751D" w:rsidRDefault="00AF751D" w:rsidP="00AF751D">
      <w:pPr>
        <w:pStyle w:val="NormalWeb"/>
        <w:numPr>
          <w:ilvl w:val="0"/>
          <w:numId w:val="6"/>
        </w:numPr>
      </w:pPr>
      <w:r>
        <w:t xml:space="preserve">Between header accounts and source accounts or </w:t>
      </w:r>
    </w:p>
    <w:p w:rsidR="00AF751D" w:rsidRDefault="00AF751D" w:rsidP="00AF751D">
      <w:pPr>
        <w:pStyle w:val="NormalWeb"/>
        <w:numPr>
          <w:ilvl w:val="0"/>
          <w:numId w:val="6"/>
        </w:numPr>
      </w:pPr>
      <w:r>
        <w:t>Across the entire</w:t>
      </w:r>
      <w:r w:rsidRPr="00DB21A2">
        <w:t xml:space="preserve"> structure</w:t>
      </w:r>
      <w:r>
        <w:t>.</w:t>
      </w:r>
    </w:p>
    <w:p w:rsidR="00AF751D" w:rsidRDefault="00AF751D" w:rsidP="00AF751D">
      <w:r w:rsidRPr="00DB21A2">
        <w:t>These constraints</w:t>
      </w:r>
      <w:r>
        <w:t xml:space="preserve"> could be driven by client/regulatory needs.</w:t>
      </w:r>
    </w:p>
    <w:p w:rsidR="00AF751D" w:rsidRDefault="00AF751D" w:rsidP="00AF751D">
      <w:r>
        <w:t>Following is a sample setup of a concentration component:</w:t>
      </w:r>
    </w:p>
    <w:tbl>
      <w:tblPr>
        <w:tblStyle w:val="LightList-Accent11"/>
        <w:tblW w:w="0" w:type="auto"/>
        <w:jc w:val="center"/>
        <w:tblInd w:w="-3474" w:type="dxa"/>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4A0" w:firstRow="1" w:lastRow="0" w:firstColumn="1" w:lastColumn="0" w:noHBand="0" w:noVBand="1"/>
      </w:tblPr>
      <w:tblGrid>
        <w:gridCol w:w="5701"/>
        <w:gridCol w:w="3443"/>
      </w:tblGrid>
      <w:tr w:rsidR="00AF751D" w:rsidRPr="00B2314C" w:rsidTr="000C02D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01" w:type="dxa"/>
          </w:tcPr>
          <w:p w:rsidR="00AF751D" w:rsidRPr="00B2314C" w:rsidRDefault="00AF751D" w:rsidP="000C02D0">
            <w:pPr>
              <w:jc w:val="center"/>
              <w:rPr>
                <w:rFonts w:ascii="Arial" w:hAnsi="Arial" w:cs="Arial"/>
                <w:bCs w:val="0"/>
                <w:sz w:val="20"/>
                <w:szCs w:val="20"/>
              </w:rPr>
            </w:pPr>
            <w:r>
              <w:t>Concentration strategies</w:t>
            </w:r>
          </w:p>
        </w:tc>
        <w:tc>
          <w:tcPr>
            <w:tcW w:w="3443" w:type="dxa"/>
          </w:tcPr>
          <w:p w:rsidR="00AF751D" w:rsidRPr="00B2314C" w:rsidRDefault="00AF751D" w:rsidP="000C02D0">
            <w:pPr>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20"/>
                <w:szCs w:val="20"/>
              </w:rPr>
            </w:pPr>
            <w:r>
              <w:t>Concentration  Constraints</w:t>
            </w:r>
          </w:p>
        </w:tc>
      </w:tr>
      <w:tr w:rsidR="00AF751D" w:rsidTr="000C02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01" w:type="dxa"/>
          </w:tcPr>
          <w:p w:rsidR="00AF751D" w:rsidRPr="006F35CD" w:rsidRDefault="00AF751D" w:rsidP="00AF751D">
            <w:pPr>
              <w:pStyle w:val="NormalWeb"/>
              <w:numPr>
                <w:ilvl w:val="0"/>
                <w:numId w:val="7"/>
              </w:numPr>
              <w:spacing w:before="0" w:beforeAutospacing="0" w:after="0" w:afterAutospacing="0"/>
              <w:rPr>
                <w:b w:val="0"/>
              </w:rPr>
            </w:pPr>
            <w:r w:rsidRPr="006F35CD">
              <w:rPr>
                <w:b w:val="0"/>
              </w:rPr>
              <w:t xml:space="preserve">Balance Type: Available Balance </w:t>
            </w:r>
          </w:p>
          <w:p w:rsidR="00AF751D" w:rsidRPr="006F35CD" w:rsidRDefault="00AF751D" w:rsidP="00AF751D">
            <w:pPr>
              <w:pStyle w:val="NormalWeb"/>
              <w:numPr>
                <w:ilvl w:val="0"/>
                <w:numId w:val="7"/>
              </w:numPr>
              <w:spacing w:before="0" w:beforeAutospacing="0" w:after="0" w:afterAutospacing="0"/>
              <w:rPr>
                <w:b w:val="0"/>
              </w:rPr>
            </w:pPr>
            <w:r w:rsidRPr="006F35CD">
              <w:rPr>
                <w:b w:val="0"/>
              </w:rPr>
              <w:t>Sweep Frequency: Weekly every Friday</w:t>
            </w:r>
          </w:p>
          <w:p w:rsidR="00AF751D" w:rsidRPr="006F35CD" w:rsidRDefault="00AF751D" w:rsidP="00AF751D">
            <w:pPr>
              <w:pStyle w:val="NormalWeb"/>
              <w:numPr>
                <w:ilvl w:val="0"/>
                <w:numId w:val="7"/>
              </w:numPr>
              <w:spacing w:before="0" w:beforeAutospacing="0" w:after="0" w:afterAutospacing="0"/>
              <w:rPr>
                <w:b w:val="0"/>
              </w:rPr>
            </w:pPr>
            <w:r w:rsidRPr="006F35CD">
              <w:rPr>
                <w:b w:val="0"/>
              </w:rPr>
              <w:t>Target Balance: 0 USD</w:t>
            </w:r>
          </w:p>
          <w:p w:rsidR="00AF751D" w:rsidRPr="006F35CD" w:rsidRDefault="00AF751D" w:rsidP="00AF751D">
            <w:pPr>
              <w:pStyle w:val="NormalWeb"/>
              <w:numPr>
                <w:ilvl w:val="0"/>
                <w:numId w:val="7"/>
              </w:numPr>
              <w:spacing w:before="0" w:beforeAutospacing="0" w:after="0" w:afterAutospacing="0"/>
            </w:pPr>
            <w:r w:rsidRPr="006F35CD">
              <w:rPr>
                <w:b w:val="0"/>
              </w:rPr>
              <w:t>Holiday Posting: if the sweep day is a holiday, sweep the previous day</w:t>
            </w:r>
          </w:p>
        </w:tc>
        <w:tc>
          <w:tcPr>
            <w:tcW w:w="3443" w:type="dxa"/>
          </w:tcPr>
          <w:p w:rsidR="00AF751D" w:rsidRDefault="00AF751D" w:rsidP="00AF751D">
            <w:pPr>
              <w:pStyle w:val="NormalWeb"/>
              <w:numPr>
                <w:ilvl w:val="0"/>
                <w:numId w:val="7"/>
              </w:numPr>
              <w:spacing w:before="0" w:beforeAutospacing="0" w:after="0" w:afterAutospacing="0"/>
              <w:cnfStyle w:val="000000100000" w:firstRow="0" w:lastRow="0" w:firstColumn="0" w:lastColumn="0" w:oddVBand="0" w:evenVBand="0" w:oddHBand="1" w:evenHBand="0" w:firstRowFirstColumn="0" w:firstRowLastColumn="0" w:lastRowFirstColumn="0" w:lastRowLastColumn="0"/>
            </w:pPr>
            <w:r w:rsidRPr="00DB21A2">
              <w:t>Min Amount Constraint: 100 USD</w:t>
            </w:r>
          </w:p>
          <w:p w:rsidR="00AF751D" w:rsidRPr="00DB21A2" w:rsidRDefault="00AF751D" w:rsidP="00AF751D">
            <w:pPr>
              <w:pStyle w:val="NormalWeb"/>
              <w:numPr>
                <w:ilvl w:val="0"/>
                <w:numId w:val="7"/>
              </w:numPr>
              <w:spacing w:before="0" w:beforeAutospacing="0" w:after="0" w:afterAutospacing="0"/>
              <w:cnfStyle w:val="000000100000" w:firstRow="0" w:lastRow="0" w:firstColumn="0" w:lastColumn="0" w:oddVBand="0" w:evenVBand="0" w:oddHBand="1" w:evenHBand="0" w:firstRowFirstColumn="0" w:firstRowLastColumn="0" w:lastRowFirstColumn="0" w:lastRowLastColumn="0"/>
            </w:pPr>
            <w:r>
              <w:t>Structure Limit 1,000,000 USD</w:t>
            </w:r>
          </w:p>
          <w:p w:rsidR="00AF751D"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b/>
                <w:bCs/>
                <w:sz w:val="20"/>
                <w:szCs w:val="20"/>
              </w:rPr>
            </w:pPr>
          </w:p>
        </w:tc>
      </w:tr>
    </w:tbl>
    <w:p w:rsidR="00AF751D" w:rsidRPr="00CE04A9" w:rsidRDefault="00AF751D" w:rsidP="0010575D">
      <w:pPr>
        <w:pStyle w:val="Level4-Tableofcontent"/>
      </w:pPr>
      <w:bookmarkStart w:id="63" w:name="_Toc355878798"/>
      <w:r w:rsidRPr="00CE04A9">
        <w:t>Fee Component</w:t>
      </w:r>
      <w:bookmarkEnd w:id="63"/>
    </w:p>
    <w:p w:rsidR="00AF751D" w:rsidRDefault="00AF751D" w:rsidP="00AF751D">
      <w:r>
        <w:t>Fee components will dictate how clients will be charged for using GCE service.</w:t>
      </w:r>
    </w:p>
    <w:p w:rsidR="00AF751D" w:rsidRPr="00DB21A2" w:rsidRDefault="00AF751D" w:rsidP="00AF751D">
      <w:r w:rsidRPr="00DB21A2">
        <w:t>Customers ar</w:t>
      </w:r>
      <w:r>
        <w:t>e billed for using the GCE cash concentration service</w:t>
      </w:r>
      <w:r w:rsidRPr="00DB21A2">
        <w:t xml:space="preserve">. They are billed based on the </w:t>
      </w:r>
      <w:r>
        <w:t xml:space="preserve">nature of sweep (cross border, domestic and two way sweep), the number of accounts in their structures and whether the interest reallocation feature has been enabled for the concentration pair. </w:t>
      </w:r>
      <w:r w:rsidRPr="00DB21A2">
        <w:t>The pricing model is confined to the billing systems a</w:t>
      </w:r>
      <w:r>
        <w:t>nd is agnostic to GCE</w:t>
      </w:r>
      <w:r w:rsidRPr="00DB21A2">
        <w:t>.</w:t>
      </w:r>
    </w:p>
    <w:p w:rsidR="00AF751D" w:rsidRPr="00CE04A9" w:rsidRDefault="00AF751D" w:rsidP="0010575D">
      <w:pPr>
        <w:pStyle w:val="Level4-Tableofcontent"/>
      </w:pPr>
      <w:bookmarkStart w:id="64" w:name="_Toc355878799"/>
      <w:r w:rsidRPr="00CE04A9">
        <w:t>Interest Reallocation Component</w:t>
      </w:r>
      <w:bookmarkEnd w:id="64"/>
    </w:p>
    <w:p w:rsidR="00AF751D" w:rsidRPr="00DB21A2" w:rsidRDefault="00AF751D" w:rsidP="00AF751D">
      <w:r>
        <w:t>Interest component is an optional component which will</w:t>
      </w:r>
      <w:r w:rsidRPr="00ED0BEF">
        <w:t xml:space="preserve"> allocate inter</w:t>
      </w:r>
      <w:r>
        <w:t>est based on customer defined rates to accounts in a</w:t>
      </w:r>
      <w:r w:rsidRPr="00ED0BEF">
        <w:t xml:space="preserve"> structure.</w:t>
      </w:r>
      <w:r>
        <w:t xml:space="preserve"> </w:t>
      </w:r>
      <w:r w:rsidRPr="00DB21A2">
        <w:t>GCE does not calculate the interest; it only collects parameters for interest setup. The following are the key interest parameters:</w:t>
      </w:r>
    </w:p>
    <w:p w:rsidR="00AF751D" w:rsidRPr="00826F90" w:rsidRDefault="00AF751D" w:rsidP="00AF751D">
      <w:pPr>
        <w:numPr>
          <w:ilvl w:val="0"/>
          <w:numId w:val="8"/>
        </w:numPr>
        <w:spacing w:before="100" w:beforeAutospacing="1" w:after="100" w:afterAutospacing="1"/>
        <w:jc w:val="left"/>
      </w:pPr>
      <w:r w:rsidRPr="00826F90">
        <w:t xml:space="preserve">Interest Re-allocation strategy – The only interest reallocation strategy is central strategy. The central strategy states that the interest or advantage calculated is credited to </w:t>
      </w:r>
      <w:r>
        <w:t>an</w:t>
      </w:r>
      <w:r w:rsidRPr="00826F90">
        <w:t xml:space="preserve"> account which may or may not be a part of the structure.</w:t>
      </w:r>
    </w:p>
    <w:p w:rsidR="00AF751D" w:rsidRPr="00DB21A2" w:rsidRDefault="00AF751D" w:rsidP="00AF751D">
      <w:pPr>
        <w:numPr>
          <w:ilvl w:val="0"/>
          <w:numId w:val="8"/>
        </w:numPr>
        <w:spacing w:before="100" w:beforeAutospacing="1" w:after="100" w:afterAutospacing="1"/>
        <w:jc w:val="left"/>
      </w:pPr>
      <w:r w:rsidRPr="00DB21A2">
        <w:t>Interest Rate – The Interest rate that needs to be applied.</w:t>
      </w:r>
    </w:p>
    <w:p w:rsidR="00AF751D" w:rsidRDefault="00AF751D" w:rsidP="00AF751D">
      <w:pPr>
        <w:numPr>
          <w:ilvl w:val="0"/>
          <w:numId w:val="8"/>
        </w:numPr>
        <w:spacing w:before="100" w:beforeAutospacing="1" w:after="100" w:afterAutospacing="1"/>
        <w:jc w:val="left"/>
      </w:pPr>
      <w:r w:rsidRPr="00DB21A2">
        <w:t>Interest Reallocation Effective Dates – The period within which the interest reallocation component will be effective.</w:t>
      </w:r>
    </w:p>
    <w:p w:rsidR="00AF751D" w:rsidRPr="00254B51" w:rsidRDefault="00AF751D" w:rsidP="00254156">
      <w:pPr>
        <w:pStyle w:val="Heading2"/>
        <w:numPr>
          <w:ilvl w:val="1"/>
          <w:numId w:val="30"/>
        </w:numPr>
      </w:pPr>
      <w:r>
        <w:t xml:space="preserve"> </w:t>
      </w:r>
      <w:bookmarkStart w:id="65" w:name="_Toc354151416"/>
      <w:bookmarkStart w:id="66" w:name="_Toc355878800"/>
      <w:r>
        <w:t>(Concentration) Arrangement</w:t>
      </w:r>
      <w:bookmarkEnd w:id="65"/>
      <w:bookmarkEnd w:id="66"/>
    </w:p>
    <w:p w:rsidR="00AF751D" w:rsidRDefault="00AF751D" w:rsidP="00AF751D">
      <w:r>
        <w:t>The Association of a structure with a product creates an arrangement. The association will be done to each concentration pair and those associations collectively define the legal binding agreement (arrangement) between Citi and clients, to run the cash concentration service.</w:t>
      </w:r>
    </w:p>
    <w:p w:rsidR="00AF751D" w:rsidRDefault="00AF751D" w:rsidP="00AF751D">
      <w:r>
        <w:t xml:space="preserve">All concentration pairs are defaulted to the standard product once the association is made with the structure. GCE allows the customers to customize the standard product for a particular pair as shown in the illustration bellow. Standard product is used for head account </w:t>
      </w:r>
      <w:r>
        <w:lastRenderedPageBreak/>
        <w:t>and source account 1, while customized product is used for header account and source account 2.</w:t>
      </w:r>
    </w:p>
    <w:p w:rsidR="00AF751D" w:rsidRDefault="00AF751D" w:rsidP="00AF751D"/>
    <w:p w:rsidR="00AF751D" w:rsidRPr="009F7936" w:rsidRDefault="00AF751D" w:rsidP="00B14836">
      <w:pPr>
        <w:pStyle w:val="Figure"/>
      </w:pPr>
      <w:r>
        <w:t xml:space="preserve"> </w:t>
      </w:r>
      <w:bookmarkStart w:id="67" w:name="_Toc355796242"/>
      <w:r w:rsidRPr="009F7936">
        <w:t xml:space="preserve">Figure </w:t>
      </w:r>
      <w:r>
        <w:t>5</w:t>
      </w:r>
      <w:r w:rsidRPr="009F7936">
        <w:t xml:space="preserve">: </w:t>
      </w:r>
      <w:r>
        <w:t>Indicative diagram</w:t>
      </w:r>
      <w:r w:rsidRPr="009F7936">
        <w:t xml:space="preserve"> depicting the </w:t>
      </w:r>
      <w:r>
        <w:t xml:space="preserve">product association with a concentration </w:t>
      </w:r>
      <w:r w:rsidR="0098001A">
        <w:t>structure</w:t>
      </w:r>
      <w:bookmarkEnd w:id="67"/>
    </w:p>
    <w:p w:rsidR="00AF751D" w:rsidRDefault="003F0C34" w:rsidP="00AF751D">
      <w:pPr>
        <w:pStyle w:val="NormalWeb"/>
      </w:pPr>
      <w:r>
        <w:rPr>
          <w:noProof/>
        </w:rPr>
        <w:pict>
          <v:group id="Group 77" o:spid="_x0000_s1026" style="position:absolute;margin-left:78.9pt;margin-top:6.05pt;width:254.5pt;height:123.35pt;z-index:251672576" coordorigin="3699,6659" coordsize="4766,1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">
            <v:roundrect id="AutoShape 17" o:spid="_x0000_s1027" style="position:absolute;left:6193;top:7204;width:2230;height:3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FgVsEA&#10;AADbAAAADwAAAGRycy9kb3ducmV2LnhtbERPPWvDMBDdC/0P4grZGjkdQu1GNiYQKDRLnWbIdpGu&#10;trF1cizVdv59NRQ6Pt73rlhsLyYafetYwWadgCDWzrRcK/g6HZ5fQfiAbLB3TAru5KHIHx92mBk3&#10;8ydNVahFDGGfoYImhCGT0uuGLPq1G4gj9+1GiyHCsZZmxDmG216+JMlWWmw5NjQ40L4h3VU/VsFw&#10;Nm117U5HmV7Kj/6mdcqslVo9LeUbiEBL+Bf/ud+NgjSuj1/iD5D5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RYFbBAAAA2wAAAA8AAAAAAAAAAAAAAAAAmAIAAGRycy9kb3du&#10;cmV2LnhtbFBLBQYAAAAABAAEAPUAAACGAwAAAAA=&#10;" fillcolor="#b2a1c7 [1943]" strokecolor="#b2a1c7 [1943]" strokeweight="1pt">
              <v:fill color2="#e5dfec [663]" angle="135" focus="50%" type="gradient"/>
              <v:shadow on="t" color="#3f3151 [1607]" opacity=".5" offset="1pt"/>
              <v:textbox>
                <w:txbxContent>
                  <w:p w:rsidR="003A7ABD" w:rsidRPr="00A649FB" w:rsidRDefault="003A7ABD" w:rsidP="00AF751D">
                    <w:pPr>
                      <w:rPr>
                        <w:rFonts w:ascii="Arial" w:hAnsi="Arial" w:cs="Arial"/>
                        <w:sz w:val="20"/>
                      </w:rPr>
                    </w:pPr>
                    <w:r>
                      <w:rPr>
                        <w:rFonts w:ascii="Arial" w:hAnsi="Arial" w:cs="Arial"/>
                        <w:sz w:val="20"/>
                      </w:rPr>
                      <w:t>Customized Product</w:t>
                    </w:r>
                  </w:p>
                </w:txbxContent>
              </v:textbox>
            </v:roundrect>
            <v:roundrect id="AutoShape 18" o:spid="_x0000_s1028" style="position:absolute;left:3981;top:7204;width:1905;height:3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NTPcMA&#10;AADbAAAADwAAAGRycy9kb3ducmV2LnhtbESP0WrCQBRE3wv+w3IF3+omCqlGV1FBatunqh9wyV6T&#10;YPZu2N3E+PfdQqGPw8ycYdbbwTSiJ+drywrSaQKCuLC65lLB9XJ8XYDwAVljY5kUPMnDdjN6WWOu&#10;7YO/qT+HUkQI+xwVVCG0uZS+qMign9qWOHo36wyGKF0ptcNHhJtGzpIkkwZrjgsVtnSoqLifO6Pg&#10;s6/fXd+d9h/Z4tnNZ+lXlrk3pSbjYbcCEWgI/+G/9kkrWKbw+yX+AL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NTPcMAAADbAAAADwAAAAAAAAAAAAAAAACYAgAAZHJzL2Rv&#10;d25yZXYueG1sUEsFBgAAAAAEAAQA9QAAAIgDAAAAAA==&#10;" fillcolor="#b2a1c7 [1943]" strokecolor="#b2a1c7 [1943]" strokeweight="1pt">
              <v:fill color2="#e5dfec [663]" angle="135" focus="50%" type="gradient"/>
              <v:shadow on="t" color="#3f3151 [1607]" opacity=".5" offset="1pt"/>
              <v:textbox inset=",0,,0">
                <w:txbxContent>
                  <w:p w:rsidR="003A7ABD" w:rsidRPr="00A649FB" w:rsidRDefault="003A7ABD" w:rsidP="0098001A">
                    <w:pPr>
                      <w:jc w:val="center"/>
                      <w:rPr>
                        <w:rFonts w:ascii="Arial" w:hAnsi="Arial" w:cs="Arial"/>
                        <w:sz w:val="20"/>
                      </w:rPr>
                    </w:pPr>
                    <w:r>
                      <w:rPr>
                        <w:rFonts w:ascii="Arial" w:hAnsi="Arial" w:cs="Arial"/>
                        <w:sz w:val="20"/>
                      </w:rPr>
                      <w:t>Standard Product</w:t>
                    </w:r>
                  </w:p>
                </w:txbxContent>
              </v:textbox>
            </v:roundrect>
            <v:group id="Group 19" o:spid="_x0000_s1029" style="position:absolute;left:3699;top:6659;width:4766;height:1526" coordorigin="5687,6974" coordsize="4766,15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roundrect id="AutoShape 20" o:spid="_x0000_s1030" style="position:absolute;left:7172;top:6974;width:1785;height:3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z708QA&#10;AADbAAAADwAAAGRycy9kb3ducmV2LnhtbESP0WrCQBRE3wv9h+UKfasbDbQ1ukoRhUD6oNYPuGSv&#10;2WD2bsyuJu3XdwWhj8PMnGEWq8E24kadrx0rmIwTEMSl0zVXCo7f29cPED4ga2wck4If8rBaPj8t&#10;MNOu5z3dDqESEcI+QwUmhDaT0peGLPqxa4mjd3KdxRBlV0ndYR/htpHTJHmTFmuOCwZbWhsqz4er&#10;VSB9cdFfvF3jMd3tNq0tfk3+rtTLaPicgwg0hP/wo51rBbMU7l/i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c+9PEAAAA2wAAAA8AAAAAAAAAAAAAAAAAmAIAAGRycy9k&#10;b3ducmV2LnhtbFBLBQYAAAAABAAEAPUAAACJAwAAAAA=&#10;" fillcolor="#9bbb59 [3206]" stroked="f" strokecolor="#f2f2f2 [3041]" strokeweight="3pt">
                <v:shadow on="t" color="#4e6128 [1606]" opacity=".5" offset="1pt"/>
                <v:textbox>
                  <w:txbxContent>
                    <w:p w:rsidR="003A7ABD" w:rsidRPr="00A649FB" w:rsidRDefault="003A7ABD" w:rsidP="0098001A">
                      <w:pPr>
                        <w:jc w:val="center"/>
                        <w:rPr>
                          <w:rFonts w:ascii="Arial" w:hAnsi="Arial" w:cs="Arial"/>
                          <w:sz w:val="20"/>
                        </w:rPr>
                      </w:pPr>
                      <w:r w:rsidRPr="00A649FB">
                        <w:rPr>
                          <w:rFonts w:ascii="Arial" w:hAnsi="Arial" w:cs="Arial"/>
                          <w:sz w:val="20"/>
                        </w:rPr>
                        <w:t>Header Account</w:t>
                      </w:r>
                    </w:p>
                  </w:txbxContent>
                </v:textbox>
              </v:roundrect>
              <v:roundrect id="AutoShape 21" o:spid="_x0000_s1031" style="position:absolute;left:5687;top:8155;width:1905;height:3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36aMUA&#10;AADbAAAADwAAAGRycy9kb3ducmV2LnhtbESPQUvDQBSE7wX/w/IEb3ZjMdXGbouVCC30YuqhvT2y&#10;z2xo9m3YXdP4711B6HGYmW+Y5Xq0nRjIh9axgodpBoK4drrlRsHn4f3+GUSIyBo7x6TghwKsVzeT&#10;JRbaXfiDhio2IkE4FKjAxNgXUobakMUwdT1x8r6ctxiT9I3UHi8Jbjs5y7K5tNhyWjDY05uh+lx9&#10;WwUnE4cyz8vNAZ/4uMsX5/3Wl0rd3Y6vLyAijfEa/m9vtYLFI/x9S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fpoxQAAANsAAAAPAAAAAAAAAAAAAAAAAJgCAABkcnMv&#10;ZG93bnJldi54bWxQSwUGAAAAAAQABAD1AAAAigMAAAAA&#10;" fillcolor="#4f81bd [3204]" stroked="f" strokecolor="#f2f2f2 [3041]" strokeweight="3pt">
                <v:shadow on="t" color="#243f60 [1604]" opacity=".5" offset="1pt"/>
                <v:textbox>
                  <w:txbxContent>
                    <w:p w:rsidR="003A7ABD" w:rsidRPr="00A649FB" w:rsidRDefault="003A7ABD" w:rsidP="0098001A">
                      <w:pPr>
                        <w:jc w:val="center"/>
                        <w:rPr>
                          <w:rFonts w:ascii="Arial" w:hAnsi="Arial" w:cs="Arial"/>
                          <w:sz w:val="20"/>
                        </w:rPr>
                      </w:pPr>
                      <w:r w:rsidRPr="00A649FB">
                        <w:rPr>
                          <w:rFonts w:ascii="Arial" w:hAnsi="Arial" w:cs="Arial"/>
                          <w:sz w:val="20"/>
                        </w:rPr>
                        <w:t>Source Account 1</w:t>
                      </w:r>
                    </w:p>
                  </w:txbxContent>
                </v:textbox>
              </v:roundrect>
              <v:roundrect id="AutoShape 22" o:spid="_x0000_s1032" style="position:absolute;left:8548;top:8155;width:1905;height:3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Ff88QA&#10;AADbAAAADwAAAGRycy9kb3ducmV2LnhtbESPQWsCMRSE70L/Q3iF3jSrsFq3RlHZgoVeqj20t8fm&#10;uVncvCxJum7/vSkUPA4z8w2z2gy2FT350DhWMJ1kIIgrpxuuFXyeXsfPIEJE1tg6JgW/FGCzfhit&#10;sNDuyh/UH2MtEoRDgQpMjF0hZagMWQwT1xEn7+y8xZikr6X2eE1w28pZls2lxYbTgsGO9oaqy/HH&#10;Kvg2sS/zvNydcMFfb/ny8n7wpVJPj8P2BUSkId7D/+2DVrDM4e9L+gFy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xX/PEAAAA2wAAAA8AAAAAAAAAAAAAAAAAmAIAAGRycy9k&#10;b3ducmV2LnhtbFBLBQYAAAAABAAEAPUAAACJAwAAAAA=&#10;" fillcolor="#4f81bd [3204]" stroked="f" strokecolor="#f2f2f2 [3041]" strokeweight="3pt">
                <v:shadow on="t" color="#243f60 [1604]" opacity=".5" offset="1pt"/>
                <v:textbox>
                  <w:txbxContent>
                    <w:p w:rsidR="003A7ABD" w:rsidRPr="004F5AA9" w:rsidRDefault="003A7ABD" w:rsidP="00AF751D">
                      <w:pPr>
                        <w:rPr>
                          <w:rFonts w:ascii="Arial" w:hAnsi="Arial" w:cs="Arial"/>
                          <w:sz w:val="20"/>
                        </w:rPr>
                      </w:pPr>
                    </w:p>
                  </w:txbxContent>
                </v:textbox>
              </v:roundrect>
              <v:shapetype id="_x0000_t32" coordsize="21600,21600" o:spt="32" o:oned="t" path="m,l21600,21600e" filled="f">
                <v:path arrowok="t" fillok="f" o:connecttype="none"/>
                <o:lock v:ext="edit" shapetype="t"/>
              </v:shapetype>
              <v:shape id="AutoShape 23" o:spid="_x0000_s1033" type="#_x0000_t32" style="position:absolute;left:6707;top:7319;width:885;height:8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9XVsEAAADcAAAADwAAAGRycy9kb3ducmV2LnhtbERPz2vCMBS+C/sfwhvsZtM5HKM2yiYM&#10;iheZDrbjo3m2Yc1LabKm/e/NQfD48f0ud5PtxEiDN44VPGc5COLaacONgu/z5/INhA/IGjvHpGAm&#10;D7vtw6LEQrvIXzSeQiNSCPsCFbQh9IWUvm7Jos9cT5y4ixsshgSHRuoBYwq3nVzl+au0aDg1tNjT&#10;vqX67/RvFZh4NGNf7ePH4efX60hmXjuj1NPj9L4BEWgKd/HNXWkFL6s0P51JR0Bur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31dWwQAAANwAAAAPAAAAAAAAAAAAAAAA&#10;AKECAABkcnMvZG93bnJldi54bWxQSwUGAAAAAAQABAD5AAAAjwMAAAAA&#10;">
                <v:stroke endarrow="block"/>
              </v:shape>
              <v:shape id="AutoShape 24" o:spid="_x0000_s1034" type="#_x0000_t32" style="position:absolute;left:8342;top:7319;width:1050;height:83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jofcQAAADcAAAADwAAAGRycy9kb3ducmV2LnhtbESPT2vCQBTE70K/w/IKvenGNIiNrlIq&#10;QhEv/jn0+Mg+N6HZtyH7qum3dwsFj8PM/IZZrgffqiv1sQlsYDrJQBFXwTbsDJxP2/EcVBRki21g&#10;MvBLEdarp9ESSxtufKDrUZxKEI4lGqhFulLrWNXkMU5CR5y8S+g9SpK907bHW4L7VudZNtMeG04L&#10;NXb0UVP1ffzxBr7Ofv+WFxvvCneSg9CuyYuZMS/Pw/sClNAgj/B/+9MaeM2n8HcmHQG9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Oh9xAAAANwAAAAPAAAAAAAAAAAA&#10;AAAAAKECAABkcnMvZG93bnJldi54bWxQSwUGAAAAAAQABAD5AAAAkgMAAAAA&#10;">
                <v:stroke endarrow="block"/>
              </v:shape>
            </v:group>
          </v:group>
        </w:pict>
      </w:r>
    </w:p>
    <w:p w:rsidR="00AF751D" w:rsidRDefault="00AF751D" w:rsidP="00AF751D">
      <w:pPr>
        <w:pStyle w:val="NormalWeb"/>
      </w:pPr>
    </w:p>
    <w:p w:rsidR="00AF751D" w:rsidRDefault="00AF751D" w:rsidP="00AF751D">
      <w:pPr>
        <w:pStyle w:val="NormalWeb"/>
      </w:pPr>
    </w:p>
    <w:p w:rsidR="00AF751D" w:rsidRDefault="00AF751D" w:rsidP="00AF751D">
      <w:pPr>
        <w:pStyle w:val="NormalWeb"/>
        <w:spacing w:before="0" w:beforeAutospacing="0" w:after="0" w:afterAutospacing="0"/>
      </w:pPr>
    </w:p>
    <w:p w:rsidR="00AF751D" w:rsidRDefault="003F0C34" w:rsidP="00AF751D">
      <w:pPr>
        <w:pStyle w:val="NormalWeb"/>
        <w:spacing w:before="0" w:beforeAutospacing="0" w:after="0" w:afterAutospacing="0"/>
      </w:pPr>
      <w:r>
        <w:rPr>
          <w:noProof/>
        </w:rPr>
        <w:pict>
          <v:shapetype id="_x0000_t202" coordsize="21600,21600" o:spt="202" path="m,l,21600r21600,l21600,xe">
            <v:stroke joinstyle="miter"/>
            <v:path gradientshapeok="t" o:connecttype="rect"/>
          </v:shapetype>
          <v:shape id="Text Box 193" o:spid="_x0000_s1035" type="#_x0000_t202" style="position:absolute;margin-left:231.65pt;margin-top:.5pt;width:99.5pt;height:19.9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" filled="f" stroked="f">
            <v:textbox>
              <w:txbxContent>
                <w:p w:rsidR="003A7ABD" w:rsidRPr="004F5AA9" w:rsidRDefault="003A7ABD" w:rsidP="0098001A">
                  <w:pPr>
                    <w:pStyle w:val="NoSpacing"/>
                    <w:jc w:val="center"/>
                    <w:rPr>
                      <w:rFonts w:ascii="Arial" w:hAnsi="Arial" w:cs="Arial"/>
                      <w:sz w:val="20"/>
                      <w:szCs w:val="20"/>
                    </w:rPr>
                  </w:pPr>
                  <w:r w:rsidRPr="004F5AA9">
                    <w:rPr>
                      <w:rFonts w:ascii="Arial" w:hAnsi="Arial" w:cs="Arial"/>
                      <w:sz w:val="20"/>
                      <w:szCs w:val="20"/>
                    </w:rPr>
                    <w:t>Source Account 2</w:t>
                  </w:r>
                </w:p>
              </w:txbxContent>
            </v:textbox>
          </v:shape>
        </w:pict>
      </w:r>
    </w:p>
    <w:p w:rsidR="00AF751D" w:rsidRDefault="00AF751D" w:rsidP="00AF751D">
      <w:pPr>
        <w:pStyle w:val="NormalWeb"/>
        <w:spacing w:before="0" w:beforeAutospacing="0" w:after="0" w:afterAutospacing="0"/>
      </w:pPr>
    </w:p>
    <w:p w:rsidR="004F5AA9" w:rsidRDefault="004F5AA9" w:rsidP="00AF751D"/>
    <w:p w:rsidR="00AF751D" w:rsidRPr="00DB21A2" w:rsidRDefault="00AF751D" w:rsidP="00AF751D">
      <w:r>
        <w:t>The concentration arrangement has an effective period. Its lifecycle begin from the effective start date till the effective end date. A temporary suspension is also available to discard the arrangement within the effective period for cash concentrations.</w:t>
      </w:r>
    </w:p>
    <w:p w:rsidR="00AF751D" w:rsidRDefault="00AF751D" w:rsidP="00254156">
      <w:pPr>
        <w:pStyle w:val="Heading2"/>
        <w:numPr>
          <w:ilvl w:val="1"/>
          <w:numId w:val="30"/>
        </w:numPr>
      </w:pPr>
      <w:bookmarkStart w:id="68" w:name="_Toc354151417"/>
      <w:bookmarkStart w:id="69" w:name="_Toc355878801"/>
      <w:r>
        <w:t>Sweep</w:t>
      </w:r>
      <w:bookmarkEnd w:id="68"/>
      <w:bookmarkEnd w:id="69"/>
    </w:p>
    <w:p w:rsidR="00AF751D" w:rsidRDefault="00AF751D" w:rsidP="0069276B">
      <w:r>
        <w:t xml:space="preserve">Concentration Component will generate fund movements </w:t>
      </w:r>
      <w:r w:rsidRPr="00451015">
        <w:t xml:space="preserve">between source and header accounts.  </w:t>
      </w:r>
      <w:r>
        <w:t xml:space="preserve">Those fund movements </w:t>
      </w:r>
      <w:r w:rsidRPr="00451015">
        <w:t>are called sweeps.</w:t>
      </w:r>
    </w:p>
    <w:p w:rsidR="00AF751D" w:rsidRPr="009F7936" w:rsidRDefault="00AF751D" w:rsidP="00B14836">
      <w:pPr>
        <w:pStyle w:val="Figure"/>
      </w:pPr>
      <w:bookmarkStart w:id="70" w:name="_Toc355796243"/>
      <w:r w:rsidRPr="009F7936">
        <w:t xml:space="preserve">Figure </w:t>
      </w:r>
      <w:r>
        <w:t>6</w:t>
      </w:r>
      <w:r w:rsidRPr="009F7936">
        <w:t xml:space="preserve">: </w:t>
      </w:r>
      <w:r>
        <w:t xml:space="preserve">Diagram </w:t>
      </w:r>
      <w:r w:rsidRPr="009F7936">
        <w:t xml:space="preserve">depicting </w:t>
      </w:r>
      <w:r>
        <w:t>a sweep from London account to Dublin account</w:t>
      </w:r>
      <w:bookmarkEnd w:id="70"/>
    </w:p>
    <w:p w:rsidR="00AF751D" w:rsidRDefault="003F0C34" w:rsidP="00AF751D">
      <w:r>
        <w:rPr>
          <w:noProof/>
        </w:rPr>
        <w:pict>
          <v:shape id="Text Box 76" o:spid="_x0000_s1036" type="#_x0000_t202" style="position:absolute;left:0;text-align:left;margin-left:147.15pt;margin-top:5.45pt;width:102.75pt;height:2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" filled="f" stroked="f">
            <v:textbox>
              <w:txbxContent>
                <w:p w:rsidR="003A7ABD" w:rsidRPr="00714CC3" w:rsidRDefault="003A7ABD" w:rsidP="00AF751D">
                  <w:pPr>
                    <w:jc w:val="center"/>
                    <w:rPr>
                      <w:rFonts w:ascii="Arial" w:hAnsi="Arial" w:cs="Arial"/>
                      <w:sz w:val="20"/>
                      <w:szCs w:val="20"/>
                    </w:rPr>
                  </w:pPr>
                  <w:r w:rsidRPr="00714CC3">
                    <w:rPr>
                      <w:rFonts w:ascii="Arial" w:hAnsi="Arial" w:cs="Arial"/>
                      <w:sz w:val="20"/>
                      <w:szCs w:val="20"/>
                    </w:rPr>
                    <w:t>Sweep</w:t>
                  </w:r>
                </w:p>
              </w:txbxContent>
            </v:textbox>
          </v:shape>
        </w:pict>
      </w:r>
      <w:r>
        <w:rPr>
          <w:noProof/>
        </w:rPr>
        <w:pict>
          <v:roundrect id="Rounded Rectangle 75" o:spid="_x0000_s1267" style="position:absolute;left:0;text-align:left;margin-left:15.15pt;margin-top:1.7pt;width:420pt;height:92.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" filled="f"/>
        </w:pict>
      </w:r>
    </w:p>
    <w:p w:rsidR="00AF751D" w:rsidRDefault="003F0C34" w:rsidP="00AF751D">
      <w:r>
        <w:rPr>
          <w:noProof/>
        </w:rPr>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74" o:spid="_x0000_s1037" type="#_x0000_t15" style="position:absolute;left:0;text-align:left;margin-left:135.9pt;margin-top:11.15pt;width:158.25pt;height:28.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" fillcolor="white [3201]" strokecolor="#666 [1936]" strokeweight="1pt">
            <v:fill color2="#999 [1296]" focus="100%" type="gradient"/>
            <v:shadow on="t" color="#7f7f7f [1601]" opacity=".5" offset="1pt"/>
            <v:textbox>
              <w:txbxContent>
                <w:p w:rsidR="003A7ABD" w:rsidRPr="005438B0" w:rsidRDefault="003A7ABD" w:rsidP="00AF751D">
                  <w:pPr>
                    <w:jc w:val="center"/>
                    <w:rPr>
                      <w:rFonts w:ascii="Arial" w:hAnsi="Arial" w:cs="Arial"/>
                      <w:sz w:val="20"/>
                    </w:rPr>
                  </w:pPr>
                  <w:r w:rsidRPr="005438B0">
                    <w:rPr>
                      <w:rFonts w:ascii="Arial" w:hAnsi="Arial" w:cs="Arial"/>
                      <w:sz w:val="20"/>
                    </w:rPr>
                    <w:t>Transfer 10,000 USD</w:t>
                  </w:r>
                </w:p>
              </w:txbxContent>
            </v:textbox>
          </v:shape>
        </w:pict>
      </w:r>
      <w:r>
        <w:rPr>
          <w:noProof/>
        </w:rPr>
        <w:pict>
          <v:oval id="Oval 73" o:spid="_x0000_s1038" style="position:absolute;left:0;text-align:left;margin-left:294.15pt;margin-top:1.05pt;width:93.75pt;height:44.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" fillcolor="#e36c0a [2409]" strokecolor="#f79646 [3209]" strokeweight="1pt">
            <v:fill color2="#f79646 [3209]" focus="50%" type="gradient"/>
            <v:shadow on="t" color="#974706 [1609]" offset="1pt"/>
            <v:textbox>
              <w:txbxContent>
                <w:p w:rsidR="003A7ABD" w:rsidRPr="005438B0" w:rsidRDefault="003A7ABD" w:rsidP="00AF751D">
                  <w:pPr>
                    <w:jc w:val="center"/>
                    <w:rPr>
                      <w:rFonts w:ascii="Arial" w:hAnsi="Arial" w:cs="Arial"/>
                    </w:rPr>
                  </w:pPr>
                  <w:r>
                    <w:rPr>
                      <w:rFonts w:ascii="Arial" w:hAnsi="Arial" w:cs="Arial"/>
                    </w:rPr>
                    <w:t>Dublin</w:t>
                  </w:r>
                </w:p>
              </w:txbxContent>
            </v:textbox>
          </v:oval>
        </w:pict>
      </w:r>
      <w:r>
        <w:rPr>
          <w:noProof/>
        </w:rPr>
        <w:pict>
          <v:oval id="Oval 72" o:spid="_x0000_s1039" style="position:absolute;left:0;text-align:left;margin-left:39.6pt;margin-top:1.05pt;width:93.75pt;height:4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" fillcolor="#92d050" strokecolor="#9bbb59 [3206]" strokeweight="1pt">
            <v:fill color2="#9bbb59 [3206]" focus="50%" type="gradient"/>
            <v:shadow on="t" color="#4e6128 [1606]" offset="1pt"/>
            <v:textbox>
              <w:txbxContent>
                <w:p w:rsidR="003A7ABD" w:rsidRPr="005438B0" w:rsidRDefault="003A7ABD" w:rsidP="00AF751D">
                  <w:pPr>
                    <w:jc w:val="center"/>
                    <w:rPr>
                      <w:rFonts w:ascii="Arial" w:hAnsi="Arial" w:cs="Arial"/>
                    </w:rPr>
                  </w:pPr>
                  <w:r w:rsidRPr="005438B0">
                    <w:rPr>
                      <w:rFonts w:ascii="Arial" w:hAnsi="Arial" w:cs="Arial"/>
                    </w:rPr>
                    <w:t>London</w:t>
                  </w:r>
                </w:p>
              </w:txbxContent>
            </v:textbox>
          </v:oval>
        </w:pict>
      </w:r>
    </w:p>
    <w:p w:rsidR="00AF751D" w:rsidRDefault="00AF751D" w:rsidP="00AF751D"/>
    <w:p w:rsidR="00AF751D" w:rsidRDefault="00AF751D" w:rsidP="00AF751D"/>
    <w:p w:rsidR="00AF751D" w:rsidRDefault="00AF751D" w:rsidP="00AF751D"/>
    <w:p w:rsidR="00AF751D" w:rsidRDefault="00AF751D" w:rsidP="00AF751D">
      <w:r>
        <w:t>The concentration sweep is normally generated during a branch EOD process and is sent to the DDA system. A sweep can be reversed, recovered, archived and re-swept.</w:t>
      </w:r>
    </w:p>
    <w:p w:rsidR="00AF751D" w:rsidRDefault="00AF751D" w:rsidP="00AF751D">
      <w:r>
        <w:t>From business perspective, Sweeps create loans between source accounts and header accounts and these loans are managed by GCE.  The position of the loan</w:t>
      </w:r>
      <w:r w:rsidRPr="00451015">
        <w:t xml:space="preserve"> is the cumulative amount </w:t>
      </w:r>
      <w:r>
        <w:t>of sweeps.</w:t>
      </w:r>
    </w:p>
    <w:p w:rsidR="00AF751D" w:rsidRPr="00A26763" w:rsidRDefault="00AF751D" w:rsidP="00AF751D">
      <w:pPr>
        <w:rPr>
          <w:rFonts w:ascii="Arial" w:hAnsi="Arial" w:cs="Arial"/>
          <w:b/>
          <w:bCs/>
          <w:sz w:val="20"/>
          <w:szCs w:val="20"/>
        </w:rPr>
      </w:pPr>
      <w:r w:rsidRPr="00451015">
        <w:t>If the cumulative amount is positive (credit side), the source accounts borrow funds from the header accounts. If the cumulative amount is negative (debit side), the source accounts len</w:t>
      </w:r>
      <w:r>
        <w:t>ds funds to the header account.</w:t>
      </w:r>
    </w:p>
    <w:p w:rsidR="00AF751D" w:rsidRDefault="00AF751D" w:rsidP="00AF751D">
      <w:r>
        <w:t>Following is a sample statement of a loan between source account A and header account B.</w:t>
      </w:r>
    </w:p>
    <w:tbl>
      <w:tblPr>
        <w:tblStyle w:val="LightList-Accent11"/>
        <w:tblW w:w="0" w:type="auto"/>
        <w:jc w:val="center"/>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4A0" w:firstRow="1" w:lastRow="0" w:firstColumn="1" w:lastColumn="0" w:noHBand="0" w:noVBand="1"/>
      </w:tblPr>
      <w:tblGrid>
        <w:gridCol w:w="828"/>
        <w:gridCol w:w="2610"/>
        <w:gridCol w:w="1710"/>
        <w:gridCol w:w="3060"/>
      </w:tblGrid>
      <w:tr w:rsidR="00AF751D" w:rsidRPr="00B2314C" w:rsidTr="000C02D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8" w:type="dxa"/>
          </w:tcPr>
          <w:p w:rsidR="00AF751D" w:rsidRPr="00B2314C" w:rsidRDefault="00AF751D" w:rsidP="000C02D0">
            <w:pPr>
              <w:jc w:val="center"/>
              <w:rPr>
                <w:rFonts w:ascii="Arial" w:hAnsi="Arial" w:cs="Arial"/>
                <w:bCs w:val="0"/>
                <w:sz w:val="20"/>
                <w:szCs w:val="20"/>
              </w:rPr>
            </w:pPr>
            <w:r w:rsidRPr="00B2314C">
              <w:rPr>
                <w:rFonts w:ascii="Arial" w:hAnsi="Arial" w:cs="Arial"/>
                <w:bCs w:val="0"/>
                <w:sz w:val="20"/>
                <w:szCs w:val="20"/>
              </w:rPr>
              <w:t>Date</w:t>
            </w:r>
          </w:p>
        </w:tc>
        <w:tc>
          <w:tcPr>
            <w:tcW w:w="2610" w:type="dxa"/>
          </w:tcPr>
          <w:p w:rsidR="00AF751D" w:rsidRPr="00B2314C" w:rsidRDefault="00AF751D" w:rsidP="000C02D0">
            <w:pPr>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20"/>
                <w:szCs w:val="20"/>
              </w:rPr>
            </w:pPr>
            <w:r w:rsidRPr="00B2314C">
              <w:rPr>
                <w:rFonts w:ascii="Arial" w:hAnsi="Arial" w:cs="Arial"/>
                <w:bCs w:val="0"/>
                <w:sz w:val="20"/>
                <w:szCs w:val="20"/>
              </w:rPr>
              <w:t>Particulars</w:t>
            </w:r>
          </w:p>
        </w:tc>
        <w:tc>
          <w:tcPr>
            <w:tcW w:w="1710" w:type="dxa"/>
          </w:tcPr>
          <w:p w:rsidR="00AF751D" w:rsidRPr="00B2314C" w:rsidRDefault="00AF751D" w:rsidP="000C02D0">
            <w:pPr>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20"/>
                <w:szCs w:val="20"/>
              </w:rPr>
            </w:pPr>
            <w:r w:rsidRPr="00B2314C">
              <w:rPr>
                <w:rFonts w:ascii="Arial" w:hAnsi="Arial" w:cs="Arial"/>
                <w:bCs w:val="0"/>
                <w:sz w:val="20"/>
                <w:szCs w:val="20"/>
              </w:rPr>
              <w:t>Sweep Amount</w:t>
            </w:r>
          </w:p>
        </w:tc>
        <w:tc>
          <w:tcPr>
            <w:tcW w:w="3060" w:type="dxa"/>
          </w:tcPr>
          <w:p w:rsidR="00AF751D" w:rsidRPr="00B2314C" w:rsidRDefault="00AF751D" w:rsidP="000C02D0">
            <w:pPr>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20"/>
                <w:szCs w:val="20"/>
              </w:rPr>
            </w:pPr>
            <w:r w:rsidRPr="00B2314C">
              <w:rPr>
                <w:rFonts w:ascii="Arial" w:hAnsi="Arial" w:cs="Arial"/>
                <w:bCs w:val="0"/>
                <w:sz w:val="20"/>
                <w:szCs w:val="20"/>
              </w:rPr>
              <w:t>Cumulative Loan Position</w:t>
            </w:r>
          </w:p>
        </w:tc>
      </w:tr>
      <w:tr w:rsidR="00AF751D" w:rsidTr="000C02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8" w:type="dxa"/>
          </w:tcPr>
          <w:p w:rsidR="00AF751D" w:rsidRDefault="00AF751D" w:rsidP="000C02D0">
            <w:pPr>
              <w:rPr>
                <w:rFonts w:ascii="Arial" w:hAnsi="Arial" w:cs="Arial"/>
                <w:b w:val="0"/>
                <w:bCs w:val="0"/>
                <w:sz w:val="20"/>
                <w:szCs w:val="20"/>
              </w:rPr>
            </w:pPr>
            <w:r>
              <w:rPr>
                <w:rFonts w:ascii="Arial" w:hAnsi="Arial" w:cs="Arial"/>
                <w:b w:val="0"/>
                <w:bCs w:val="0"/>
                <w:sz w:val="20"/>
                <w:szCs w:val="20"/>
              </w:rPr>
              <w:t>Day 1</w:t>
            </w:r>
          </w:p>
        </w:tc>
        <w:tc>
          <w:tcPr>
            <w:tcW w:w="2610" w:type="dxa"/>
          </w:tcPr>
          <w:p w:rsidR="00AF751D" w:rsidRPr="009D2445"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9D2445">
              <w:rPr>
                <w:rFonts w:ascii="Arial" w:hAnsi="Arial" w:cs="Arial"/>
                <w:bCs/>
                <w:sz w:val="20"/>
                <w:szCs w:val="20"/>
              </w:rPr>
              <w:t>Closing Balance</w:t>
            </w:r>
          </w:p>
        </w:tc>
        <w:tc>
          <w:tcPr>
            <w:tcW w:w="1710" w:type="dxa"/>
          </w:tcPr>
          <w:p w:rsidR="00AF751D" w:rsidRPr="009D2445"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p>
        </w:tc>
        <w:tc>
          <w:tcPr>
            <w:tcW w:w="3060" w:type="dxa"/>
          </w:tcPr>
          <w:p w:rsidR="00AF751D" w:rsidRPr="009D2445"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9D2445">
              <w:rPr>
                <w:rFonts w:ascii="Arial" w:hAnsi="Arial" w:cs="Arial"/>
                <w:bCs/>
                <w:sz w:val="20"/>
                <w:szCs w:val="20"/>
              </w:rPr>
              <w:t>0 USD</w:t>
            </w:r>
          </w:p>
        </w:tc>
      </w:tr>
      <w:tr w:rsidR="00AF751D" w:rsidTr="000C02D0">
        <w:trPr>
          <w:jc w:val="center"/>
        </w:trPr>
        <w:tc>
          <w:tcPr>
            <w:cnfStyle w:val="001000000000" w:firstRow="0" w:lastRow="0" w:firstColumn="1" w:lastColumn="0" w:oddVBand="0" w:evenVBand="0" w:oddHBand="0" w:evenHBand="0" w:firstRowFirstColumn="0" w:firstRowLastColumn="0" w:lastRowFirstColumn="0" w:lastRowLastColumn="0"/>
            <w:tcW w:w="828" w:type="dxa"/>
          </w:tcPr>
          <w:p w:rsidR="00AF751D" w:rsidRDefault="00AF751D" w:rsidP="000C02D0">
            <w:pPr>
              <w:rPr>
                <w:rFonts w:ascii="Arial" w:hAnsi="Arial" w:cs="Arial"/>
                <w:b w:val="0"/>
                <w:bCs w:val="0"/>
                <w:sz w:val="20"/>
                <w:szCs w:val="20"/>
              </w:rPr>
            </w:pPr>
            <w:r>
              <w:rPr>
                <w:rFonts w:ascii="Arial" w:hAnsi="Arial" w:cs="Arial"/>
                <w:b w:val="0"/>
                <w:bCs w:val="0"/>
                <w:sz w:val="20"/>
                <w:szCs w:val="20"/>
              </w:rPr>
              <w:t>Day 2</w:t>
            </w:r>
          </w:p>
        </w:tc>
        <w:tc>
          <w:tcPr>
            <w:tcW w:w="2610" w:type="dxa"/>
          </w:tcPr>
          <w:p w:rsidR="00AF751D" w:rsidRPr="009D2445" w:rsidRDefault="00AF751D" w:rsidP="000C02D0">
            <w:p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9D2445">
              <w:rPr>
                <w:rFonts w:ascii="Arial" w:hAnsi="Arial" w:cs="Arial"/>
                <w:bCs/>
                <w:sz w:val="20"/>
                <w:szCs w:val="20"/>
              </w:rPr>
              <w:t>Sweep A to B 500 USD</w:t>
            </w:r>
          </w:p>
        </w:tc>
        <w:tc>
          <w:tcPr>
            <w:tcW w:w="1710" w:type="dxa"/>
          </w:tcPr>
          <w:p w:rsidR="00AF751D" w:rsidRPr="009D2445" w:rsidRDefault="00AF751D" w:rsidP="000C02D0">
            <w:p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9D2445">
              <w:rPr>
                <w:rFonts w:ascii="Arial" w:hAnsi="Arial" w:cs="Arial"/>
                <w:bCs/>
                <w:sz w:val="20"/>
                <w:szCs w:val="20"/>
              </w:rPr>
              <w:t>500 USD</w:t>
            </w:r>
          </w:p>
        </w:tc>
        <w:tc>
          <w:tcPr>
            <w:tcW w:w="3060" w:type="dxa"/>
          </w:tcPr>
          <w:p w:rsidR="00AF751D" w:rsidRPr="009D2445" w:rsidRDefault="00AF751D" w:rsidP="000C02D0">
            <w:p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9D2445">
              <w:rPr>
                <w:rFonts w:ascii="Arial" w:hAnsi="Arial" w:cs="Arial"/>
                <w:bCs/>
                <w:sz w:val="20"/>
                <w:szCs w:val="20"/>
              </w:rPr>
              <w:t>500 USD</w:t>
            </w:r>
          </w:p>
        </w:tc>
      </w:tr>
      <w:tr w:rsidR="00AF751D" w:rsidTr="000C02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8" w:type="dxa"/>
          </w:tcPr>
          <w:p w:rsidR="00AF751D" w:rsidRDefault="00AF751D" w:rsidP="000C02D0">
            <w:pPr>
              <w:rPr>
                <w:rFonts w:ascii="Arial" w:hAnsi="Arial" w:cs="Arial"/>
                <w:b w:val="0"/>
                <w:bCs w:val="0"/>
                <w:sz w:val="20"/>
                <w:szCs w:val="20"/>
              </w:rPr>
            </w:pPr>
            <w:r>
              <w:rPr>
                <w:rFonts w:ascii="Arial" w:hAnsi="Arial" w:cs="Arial"/>
                <w:b w:val="0"/>
                <w:bCs w:val="0"/>
                <w:sz w:val="20"/>
                <w:szCs w:val="20"/>
              </w:rPr>
              <w:lastRenderedPageBreak/>
              <w:t xml:space="preserve">Day 3 </w:t>
            </w:r>
          </w:p>
        </w:tc>
        <w:tc>
          <w:tcPr>
            <w:tcW w:w="2610" w:type="dxa"/>
          </w:tcPr>
          <w:p w:rsidR="00AF751D" w:rsidRPr="009D2445"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9D2445">
              <w:rPr>
                <w:rFonts w:ascii="Arial" w:hAnsi="Arial" w:cs="Arial"/>
                <w:bCs/>
                <w:sz w:val="20"/>
                <w:szCs w:val="20"/>
              </w:rPr>
              <w:t>Sweep A to B 650 USD</w:t>
            </w:r>
          </w:p>
        </w:tc>
        <w:tc>
          <w:tcPr>
            <w:tcW w:w="1710" w:type="dxa"/>
          </w:tcPr>
          <w:p w:rsidR="00AF751D" w:rsidRPr="009D2445"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9D2445">
              <w:rPr>
                <w:rFonts w:ascii="Arial" w:hAnsi="Arial" w:cs="Arial"/>
                <w:bCs/>
                <w:sz w:val="20"/>
                <w:szCs w:val="20"/>
              </w:rPr>
              <w:t>650 USD</w:t>
            </w:r>
          </w:p>
        </w:tc>
        <w:tc>
          <w:tcPr>
            <w:tcW w:w="3060" w:type="dxa"/>
          </w:tcPr>
          <w:p w:rsidR="00AF751D" w:rsidRPr="009D2445"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9D2445">
              <w:rPr>
                <w:rFonts w:ascii="Arial" w:hAnsi="Arial" w:cs="Arial"/>
                <w:bCs/>
                <w:sz w:val="20"/>
                <w:szCs w:val="20"/>
              </w:rPr>
              <w:t>1150 USD</w:t>
            </w:r>
          </w:p>
        </w:tc>
      </w:tr>
      <w:tr w:rsidR="00AF751D" w:rsidTr="000C02D0">
        <w:trPr>
          <w:jc w:val="center"/>
        </w:trPr>
        <w:tc>
          <w:tcPr>
            <w:cnfStyle w:val="001000000000" w:firstRow="0" w:lastRow="0" w:firstColumn="1" w:lastColumn="0" w:oddVBand="0" w:evenVBand="0" w:oddHBand="0" w:evenHBand="0" w:firstRowFirstColumn="0" w:firstRowLastColumn="0" w:lastRowFirstColumn="0" w:lastRowLastColumn="0"/>
            <w:tcW w:w="828" w:type="dxa"/>
          </w:tcPr>
          <w:p w:rsidR="00AF751D" w:rsidRDefault="00AF751D" w:rsidP="000C02D0">
            <w:pPr>
              <w:rPr>
                <w:rFonts w:ascii="Arial" w:hAnsi="Arial" w:cs="Arial"/>
                <w:b w:val="0"/>
                <w:bCs w:val="0"/>
                <w:sz w:val="20"/>
                <w:szCs w:val="20"/>
              </w:rPr>
            </w:pPr>
            <w:r>
              <w:rPr>
                <w:rFonts w:ascii="Arial" w:hAnsi="Arial" w:cs="Arial"/>
                <w:b w:val="0"/>
                <w:bCs w:val="0"/>
                <w:sz w:val="20"/>
                <w:szCs w:val="20"/>
              </w:rPr>
              <w:t>Day 4</w:t>
            </w:r>
          </w:p>
        </w:tc>
        <w:tc>
          <w:tcPr>
            <w:tcW w:w="2610" w:type="dxa"/>
          </w:tcPr>
          <w:p w:rsidR="00AF751D" w:rsidRPr="009D2445" w:rsidRDefault="00AF751D" w:rsidP="000C02D0">
            <w:p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9D2445">
              <w:rPr>
                <w:rFonts w:ascii="Arial" w:hAnsi="Arial" w:cs="Arial"/>
                <w:bCs/>
                <w:sz w:val="20"/>
                <w:szCs w:val="20"/>
              </w:rPr>
              <w:t>Sweep B to A 400 USD</w:t>
            </w:r>
          </w:p>
        </w:tc>
        <w:tc>
          <w:tcPr>
            <w:tcW w:w="1710" w:type="dxa"/>
          </w:tcPr>
          <w:p w:rsidR="00AF751D" w:rsidRPr="009D2445" w:rsidRDefault="00AF751D" w:rsidP="000C02D0">
            <w:p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9D2445">
              <w:rPr>
                <w:rFonts w:ascii="Arial" w:hAnsi="Arial" w:cs="Arial"/>
                <w:bCs/>
                <w:sz w:val="20"/>
                <w:szCs w:val="20"/>
              </w:rPr>
              <w:t>400 USD</w:t>
            </w:r>
          </w:p>
        </w:tc>
        <w:tc>
          <w:tcPr>
            <w:tcW w:w="3060" w:type="dxa"/>
          </w:tcPr>
          <w:p w:rsidR="00AF751D" w:rsidRPr="009D2445" w:rsidRDefault="00AF751D" w:rsidP="000C02D0">
            <w:p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sidRPr="009D2445">
              <w:rPr>
                <w:rFonts w:ascii="Arial" w:hAnsi="Arial" w:cs="Arial"/>
                <w:bCs/>
                <w:sz w:val="20"/>
                <w:szCs w:val="20"/>
              </w:rPr>
              <w:t>750 USD</w:t>
            </w:r>
          </w:p>
        </w:tc>
      </w:tr>
      <w:tr w:rsidR="00AF751D" w:rsidTr="000C02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8" w:type="dxa"/>
          </w:tcPr>
          <w:p w:rsidR="00AF751D" w:rsidRDefault="00AF751D" w:rsidP="000C02D0">
            <w:pPr>
              <w:rPr>
                <w:rFonts w:ascii="Arial" w:hAnsi="Arial" w:cs="Arial"/>
                <w:b w:val="0"/>
                <w:bCs w:val="0"/>
                <w:sz w:val="20"/>
                <w:szCs w:val="20"/>
              </w:rPr>
            </w:pPr>
            <w:r>
              <w:rPr>
                <w:rFonts w:ascii="Arial" w:hAnsi="Arial" w:cs="Arial"/>
                <w:b w:val="0"/>
                <w:bCs w:val="0"/>
                <w:sz w:val="20"/>
                <w:szCs w:val="20"/>
              </w:rPr>
              <w:t>Day 5</w:t>
            </w:r>
          </w:p>
        </w:tc>
        <w:tc>
          <w:tcPr>
            <w:tcW w:w="2610" w:type="dxa"/>
          </w:tcPr>
          <w:p w:rsidR="00AF751D" w:rsidRPr="009D2445"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9D2445">
              <w:rPr>
                <w:rFonts w:ascii="Arial" w:hAnsi="Arial" w:cs="Arial"/>
                <w:bCs/>
                <w:sz w:val="20"/>
                <w:szCs w:val="20"/>
              </w:rPr>
              <w:t>Sweep A to B 750 USD</w:t>
            </w:r>
          </w:p>
        </w:tc>
        <w:tc>
          <w:tcPr>
            <w:tcW w:w="1710" w:type="dxa"/>
          </w:tcPr>
          <w:p w:rsidR="00AF751D" w:rsidRPr="009D2445"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sidRPr="009D2445">
              <w:rPr>
                <w:rFonts w:ascii="Arial" w:hAnsi="Arial" w:cs="Arial"/>
                <w:bCs/>
                <w:sz w:val="20"/>
                <w:szCs w:val="20"/>
              </w:rPr>
              <w:t>750 USD</w:t>
            </w:r>
          </w:p>
        </w:tc>
        <w:tc>
          <w:tcPr>
            <w:tcW w:w="3060" w:type="dxa"/>
          </w:tcPr>
          <w:p w:rsidR="00AF751D" w:rsidRPr="007779E5" w:rsidRDefault="00AF751D" w:rsidP="007779E5">
            <w:pPr>
              <w:pStyle w:val="ListParagraph"/>
              <w:numPr>
                <w:ilvl w:val="1"/>
                <w:numId w:val="8"/>
              </w:numPr>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p>
        </w:tc>
      </w:tr>
    </w:tbl>
    <w:p w:rsidR="00AF751D" w:rsidRPr="00336256" w:rsidRDefault="00AF751D" w:rsidP="00254156">
      <w:pPr>
        <w:pStyle w:val="Heading2"/>
        <w:numPr>
          <w:ilvl w:val="1"/>
          <w:numId w:val="30"/>
        </w:numPr>
      </w:pPr>
      <w:bookmarkStart w:id="71" w:name="_Toc354151418"/>
      <w:bookmarkStart w:id="72" w:name="_Toc355878802"/>
      <w:proofErr w:type="spellStart"/>
      <w:r>
        <w:t>Nostro</w:t>
      </w:r>
      <w:proofErr w:type="spellEnd"/>
      <w:r w:rsidRPr="00336256">
        <w:t xml:space="preserve"> Account</w:t>
      </w:r>
      <w:bookmarkEnd w:id="71"/>
      <w:bookmarkEnd w:id="72"/>
    </w:p>
    <w:p w:rsidR="00AF751D" w:rsidRDefault="00AF751D" w:rsidP="00AF751D">
      <w:proofErr w:type="spellStart"/>
      <w:r w:rsidRPr="00E70543">
        <w:rPr>
          <w:b/>
          <w:u w:val="single"/>
        </w:rPr>
        <w:t>Nostro</w:t>
      </w:r>
      <w:proofErr w:type="spellEnd"/>
      <w:r w:rsidRPr="00E70543">
        <w:rPr>
          <w:b/>
          <w:u w:val="single"/>
        </w:rPr>
        <w:t xml:space="preserve"> Account:</w:t>
      </w:r>
      <w:r w:rsidRPr="00B65A39">
        <w:t xml:space="preserve"> </w:t>
      </w:r>
      <w:r>
        <w:t xml:space="preserve">An account that a bank holds with a foreign bank. </w:t>
      </w:r>
      <w:proofErr w:type="spellStart"/>
      <w:r>
        <w:t>Nostro</w:t>
      </w:r>
      <w:proofErr w:type="spellEnd"/>
      <w:r>
        <w:t xml:space="preserve"> accounts are usually in the currency of the foreign country. This allows for easy cash management because currency doesn't need to be converted. </w:t>
      </w:r>
      <w:proofErr w:type="spellStart"/>
      <w:r>
        <w:t>Nostro</w:t>
      </w:r>
      <w:proofErr w:type="spellEnd"/>
      <w:r>
        <w:t xml:space="preserve"> is derived from the Latin term "ours."</w:t>
      </w:r>
    </w:p>
    <w:p w:rsidR="00AF751D" w:rsidRDefault="00AF751D" w:rsidP="00AF751D">
      <w:proofErr w:type="spellStart"/>
      <w:r w:rsidRPr="00E70543">
        <w:rPr>
          <w:b/>
          <w:u w:val="single"/>
        </w:rPr>
        <w:t>Nostro</w:t>
      </w:r>
      <w:proofErr w:type="spellEnd"/>
      <w:r w:rsidRPr="00E70543">
        <w:rPr>
          <w:b/>
          <w:u w:val="single"/>
        </w:rPr>
        <w:t xml:space="preserve"> Mirror Account:</w:t>
      </w:r>
      <w:r w:rsidRPr="00B65A39">
        <w:t xml:space="preserve"> For tracking of its </w:t>
      </w:r>
      <w:proofErr w:type="spellStart"/>
      <w:r w:rsidRPr="00B65A39">
        <w:t>Nostro</w:t>
      </w:r>
      <w:proofErr w:type="spellEnd"/>
      <w:r w:rsidRPr="00B65A39">
        <w:t xml:space="preserve"> account </w:t>
      </w:r>
      <w:r>
        <w:t xml:space="preserve">positions with other banks. </w:t>
      </w:r>
      <w:r w:rsidRPr="00B65A39">
        <w:t xml:space="preserve"> Banks run a parallel account in its own books (system), which will reflect all the entries that occur in the </w:t>
      </w:r>
      <w:proofErr w:type="spellStart"/>
      <w:r w:rsidRPr="00B65A39">
        <w:t>Nostro</w:t>
      </w:r>
      <w:proofErr w:type="spellEnd"/>
      <w:r w:rsidRPr="00B65A39">
        <w:t xml:space="preserve"> account. This account is a notional account in the same currency as the </w:t>
      </w:r>
      <w:proofErr w:type="spellStart"/>
      <w:r w:rsidRPr="00B65A39">
        <w:t>Nostro</w:t>
      </w:r>
      <w:proofErr w:type="spellEnd"/>
      <w:r w:rsidRPr="00B65A39">
        <w:t xml:space="preserve"> account and is known as Mirror account</w:t>
      </w:r>
      <w:r>
        <w:t xml:space="preserve">. </w:t>
      </w:r>
    </w:p>
    <w:p w:rsidR="00AF751D" w:rsidRDefault="00AF751D" w:rsidP="00AF751D">
      <w:r>
        <w:t xml:space="preserve">If a client wants to sweep 1million dollars from its London branch account A to New York account B </w:t>
      </w:r>
    </w:p>
    <w:p w:rsidR="00AF751D" w:rsidRDefault="00AF751D" w:rsidP="00AF751D">
      <w:r>
        <w:t>London Branch will make the following entry in its DDA system</w:t>
      </w:r>
    </w:p>
    <w:tbl>
      <w:tblPr>
        <w:tblStyle w:val="TableGrid"/>
        <w:tblW w:w="0" w:type="auto"/>
        <w:tblLook w:val="04A0" w:firstRow="1" w:lastRow="0" w:firstColumn="1" w:lastColumn="0" w:noHBand="0" w:noVBand="1"/>
      </w:tblPr>
      <w:tblGrid>
        <w:gridCol w:w="1677"/>
        <w:gridCol w:w="1847"/>
        <w:gridCol w:w="3398"/>
        <w:gridCol w:w="2320"/>
      </w:tblGrid>
      <w:tr w:rsidR="00AF751D" w:rsidRPr="006463DE" w:rsidTr="000C02D0">
        <w:tc>
          <w:tcPr>
            <w:tcW w:w="1728" w:type="dxa"/>
          </w:tcPr>
          <w:p w:rsidR="00AF751D" w:rsidRPr="006463DE" w:rsidRDefault="00AF751D" w:rsidP="000C02D0">
            <w:pPr>
              <w:pStyle w:val="NormalWeb"/>
              <w:rPr>
                <w:rFonts w:ascii="Arial" w:hAnsi="Arial" w:cs="Arial"/>
                <w:sz w:val="20"/>
                <w:szCs w:val="20"/>
              </w:rPr>
            </w:pPr>
            <w:r w:rsidRPr="006463DE">
              <w:rPr>
                <w:rFonts w:ascii="Arial" w:hAnsi="Arial" w:cs="Arial"/>
                <w:sz w:val="20"/>
                <w:szCs w:val="20"/>
              </w:rPr>
              <w:t xml:space="preserve">Account A </w:t>
            </w:r>
          </w:p>
        </w:tc>
        <w:tc>
          <w:tcPr>
            <w:tcW w:w="1890" w:type="dxa"/>
          </w:tcPr>
          <w:p w:rsidR="00AF751D" w:rsidRPr="006463DE" w:rsidRDefault="00AF751D" w:rsidP="000C02D0">
            <w:pPr>
              <w:pStyle w:val="NormalWeb"/>
              <w:rPr>
                <w:rFonts w:ascii="Arial" w:hAnsi="Arial" w:cs="Arial"/>
                <w:sz w:val="20"/>
                <w:szCs w:val="20"/>
              </w:rPr>
            </w:pPr>
            <w:r w:rsidRPr="006463DE">
              <w:rPr>
                <w:rFonts w:ascii="Arial" w:hAnsi="Arial" w:cs="Arial"/>
                <w:sz w:val="20"/>
                <w:szCs w:val="20"/>
              </w:rPr>
              <w:t>$1,000,000 DR</w:t>
            </w:r>
          </w:p>
        </w:tc>
        <w:tc>
          <w:tcPr>
            <w:tcW w:w="3568" w:type="dxa"/>
          </w:tcPr>
          <w:p w:rsidR="00AF751D" w:rsidRPr="006463DE" w:rsidRDefault="00AF751D" w:rsidP="000C02D0">
            <w:pPr>
              <w:pStyle w:val="NormalWeb"/>
              <w:rPr>
                <w:rFonts w:ascii="Arial" w:hAnsi="Arial" w:cs="Arial"/>
                <w:sz w:val="20"/>
                <w:szCs w:val="20"/>
              </w:rPr>
            </w:pPr>
            <w:r w:rsidRPr="006463DE">
              <w:rPr>
                <w:rFonts w:ascii="Arial" w:hAnsi="Arial" w:cs="Arial"/>
                <w:sz w:val="20"/>
                <w:szCs w:val="20"/>
              </w:rPr>
              <w:t xml:space="preserve">USD </w:t>
            </w:r>
            <w:proofErr w:type="spellStart"/>
            <w:r w:rsidRPr="006463DE">
              <w:rPr>
                <w:rFonts w:ascii="Arial" w:hAnsi="Arial" w:cs="Arial"/>
                <w:sz w:val="20"/>
                <w:szCs w:val="20"/>
              </w:rPr>
              <w:t>Nostro</w:t>
            </w:r>
            <w:proofErr w:type="spellEnd"/>
            <w:r w:rsidRPr="006463DE">
              <w:rPr>
                <w:rFonts w:ascii="Arial" w:hAnsi="Arial" w:cs="Arial"/>
                <w:sz w:val="20"/>
                <w:szCs w:val="20"/>
              </w:rPr>
              <w:t xml:space="preserve"> Mirror Account (New York Branch)</w:t>
            </w:r>
          </w:p>
        </w:tc>
        <w:tc>
          <w:tcPr>
            <w:tcW w:w="2396" w:type="dxa"/>
          </w:tcPr>
          <w:p w:rsidR="00AF751D" w:rsidRPr="006463DE" w:rsidRDefault="00AF751D" w:rsidP="000C02D0">
            <w:pPr>
              <w:pStyle w:val="NormalWeb"/>
              <w:rPr>
                <w:rFonts w:ascii="Arial" w:hAnsi="Arial" w:cs="Arial"/>
                <w:sz w:val="20"/>
                <w:szCs w:val="20"/>
              </w:rPr>
            </w:pPr>
            <w:r w:rsidRPr="006463DE">
              <w:rPr>
                <w:rFonts w:ascii="Arial" w:hAnsi="Arial" w:cs="Arial"/>
                <w:sz w:val="20"/>
                <w:szCs w:val="20"/>
              </w:rPr>
              <w:t>$1,000,000 CR</w:t>
            </w:r>
          </w:p>
        </w:tc>
      </w:tr>
    </w:tbl>
    <w:p w:rsidR="00AF751D" w:rsidRDefault="00AF751D" w:rsidP="00AF751D">
      <w:pPr>
        <w:pStyle w:val="NormalWeb"/>
      </w:pPr>
      <w:r>
        <w:t xml:space="preserve"> While New York will make the following entry in its DDA system </w:t>
      </w:r>
    </w:p>
    <w:tbl>
      <w:tblPr>
        <w:tblStyle w:val="TableGrid"/>
        <w:tblW w:w="0" w:type="auto"/>
        <w:tblLook w:val="04A0" w:firstRow="1" w:lastRow="0" w:firstColumn="1" w:lastColumn="0" w:noHBand="0" w:noVBand="1"/>
      </w:tblPr>
      <w:tblGrid>
        <w:gridCol w:w="1677"/>
        <w:gridCol w:w="1846"/>
        <w:gridCol w:w="3399"/>
        <w:gridCol w:w="2320"/>
      </w:tblGrid>
      <w:tr w:rsidR="00AF751D" w:rsidRPr="006463DE" w:rsidTr="000C02D0">
        <w:tc>
          <w:tcPr>
            <w:tcW w:w="1728" w:type="dxa"/>
          </w:tcPr>
          <w:p w:rsidR="00AF751D" w:rsidRPr="006463DE" w:rsidRDefault="00AF751D" w:rsidP="000C02D0">
            <w:pPr>
              <w:pStyle w:val="NormalWeb"/>
              <w:rPr>
                <w:rFonts w:ascii="Arial" w:hAnsi="Arial" w:cs="Arial"/>
                <w:sz w:val="20"/>
                <w:szCs w:val="20"/>
              </w:rPr>
            </w:pPr>
            <w:r w:rsidRPr="006463DE">
              <w:rPr>
                <w:rFonts w:ascii="Arial" w:hAnsi="Arial" w:cs="Arial"/>
                <w:sz w:val="20"/>
                <w:szCs w:val="20"/>
              </w:rPr>
              <w:t xml:space="preserve">Account B </w:t>
            </w:r>
          </w:p>
        </w:tc>
        <w:tc>
          <w:tcPr>
            <w:tcW w:w="1890" w:type="dxa"/>
          </w:tcPr>
          <w:p w:rsidR="00AF751D" w:rsidRPr="006463DE" w:rsidRDefault="00AF751D" w:rsidP="000C02D0">
            <w:pPr>
              <w:pStyle w:val="NormalWeb"/>
              <w:rPr>
                <w:rFonts w:ascii="Arial" w:hAnsi="Arial" w:cs="Arial"/>
                <w:sz w:val="20"/>
                <w:szCs w:val="20"/>
              </w:rPr>
            </w:pPr>
            <w:r w:rsidRPr="006463DE">
              <w:rPr>
                <w:rFonts w:ascii="Arial" w:hAnsi="Arial" w:cs="Arial"/>
                <w:sz w:val="20"/>
                <w:szCs w:val="20"/>
              </w:rPr>
              <w:t>$1,000,000 CR</w:t>
            </w:r>
          </w:p>
        </w:tc>
        <w:tc>
          <w:tcPr>
            <w:tcW w:w="3568" w:type="dxa"/>
          </w:tcPr>
          <w:p w:rsidR="00AF751D" w:rsidRPr="006463DE" w:rsidRDefault="00AF751D" w:rsidP="000C02D0">
            <w:pPr>
              <w:pStyle w:val="NormalWeb"/>
              <w:rPr>
                <w:rFonts w:ascii="Arial" w:hAnsi="Arial" w:cs="Arial"/>
                <w:sz w:val="20"/>
                <w:szCs w:val="20"/>
              </w:rPr>
            </w:pPr>
            <w:r w:rsidRPr="006463DE">
              <w:rPr>
                <w:rFonts w:ascii="Arial" w:hAnsi="Arial" w:cs="Arial"/>
                <w:sz w:val="20"/>
                <w:szCs w:val="20"/>
              </w:rPr>
              <w:t xml:space="preserve">USD </w:t>
            </w:r>
            <w:proofErr w:type="spellStart"/>
            <w:r w:rsidRPr="006463DE">
              <w:rPr>
                <w:rFonts w:ascii="Arial" w:hAnsi="Arial" w:cs="Arial"/>
                <w:sz w:val="20"/>
                <w:szCs w:val="20"/>
              </w:rPr>
              <w:t>Nostro</w:t>
            </w:r>
            <w:proofErr w:type="spellEnd"/>
            <w:r w:rsidRPr="006463DE">
              <w:rPr>
                <w:rFonts w:ascii="Arial" w:hAnsi="Arial" w:cs="Arial"/>
                <w:sz w:val="20"/>
                <w:szCs w:val="20"/>
              </w:rPr>
              <w:t xml:space="preserve"> Account (London  Branch)</w:t>
            </w:r>
          </w:p>
        </w:tc>
        <w:tc>
          <w:tcPr>
            <w:tcW w:w="2396" w:type="dxa"/>
          </w:tcPr>
          <w:p w:rsidR="00AF751D" w:rsidRPr="006463DE" w:rsidRDefault="00AF751D" w:rsidP="000C02D0">
            <w:pPr>
              <w:pStyle w:val="NormalWeb"/>
              <w:rPr>
                <w:rFonts w:ascii="Arial" w:hAnsi="Arial" w:cs="Arial"/>
                <w:sz w:val="20"/>
                <w:szCs w:val="20"/>
              </w:rPr>
            </w:pPr>
            <w:r w:rsidRPr="006463DE">
              <w:rPr>
                <w:rFonts w:ascii="Arial" w:hAnsi="Arial" w:cs="Arial"/>
                <w:sz w:val="20"/>
                <w:szCs w:val="20"/>
              </w:rPr>
              <w:t>$1,000,000 DR</w:t>
            </w:r>
          </w:p>
        </w:tc>
      </w:tr>
    </w:tbl>
    <w:p w:rsidR="00AF751D" w:rsidRPr="00767796" w:rsidRDefault="00AF751D" w:rsidP="00AF751D">
      <w:r w:rsidRPr="00E70543">
        <w:rPr>
          <w:b/>
          <w:u w:val="single"/>
        </w:rPr>
        <w:t>Settlement account:</w:t>
      </w:r>
      <w:r>
        <w:t xml:space="preserve"> </w:t>
      </w:r>
      <w:r w:rsidRPr="00E7607F">
        <w:t>A</w:t>
      </w:r>
      <w:r w:rsidR="00991C7B">
        <w:t>n</w:t>
      </w:r>
      <w:r w:rsidRPr="00E7607F">
        <w:t xml:space="preserve"> </w:t>
      </w:r>
      <w:r>
        <w:t xml:space="preserve">account which is </w:t>
      </w:r>
      <w:r w:rsidRPr="00DE72A7">
        <w:t xml:space="preserve">used for </w:t>
      </w:r>
      <w:r w:rsidRPr="00B65A39">
        <w:t xml:space="preserve">processing </w:t>
      </w:r>
      <w:r>
        <w:t>transaction between</w:t>
      </w:r>
      <w:r w:rsidRPr="00DE72A7">
        <w:t xml:space="preserve"> different branches within a country</w:t>
      </w:r>
      <w:r>
        <w:t xml:space="preserve"> (</w:t>
      </w:r>
      <w:r w:rsidRPr="0098361A">
        <w:t>this account keeps track of transactions related to international assets</w:t>
      </w:r>
      <w:r>
        <w:t>)</w:t>
      </w:r>
      <w:r w:rsidRPr="00DE72A7">
        <w:t>.</w:t>
      </w:r>
    </w:p>
    <w:p w:rsidR="00AF751D" w:rsidRPr="00B65A39" w:rsidRDefault="00AF751D" w:rsidP="00AF751D">
      <w:r w:rsidRPr="00E70543">
        <w:rPr>
          <w:b/>
          <w:u w:val="single"/>
        </w:rPr>
        <w:t>Wash Account:</w:t>
      </w:r>
      <w:r w:rsidRPr="00B65A39">
        <w:t xml:space="preserve"> A settlement account which is used for processing transaction between </w:t>
      </w:r>
      <w:r>
        <w:t>the</w:t>
      </w:r>
      <w:r w:rsidRPr="00B65A39">
        <w:t xml:space="preserve"> Citi-checking branches.</w:t>
      </w:r>
    </w:p>
    <w:p w:rsidR="00AF751D" w:rsidRPr="00D83CEE" w:rsidRDefault="00AF751D" w:rsidP="00254156">
      <w:pPr>
        <w:pStyle w:val="Heading2"/>
        <w:numPr>
          <w:ilvl w:val="1"/>
          <w:numId w:val="30"/>
        </w:numPr>
      </w:pPr>
      <w:bookmarkStart w:id="73" w:name="_Toc354151419"/>
      <w:bookmarkStart w:id="74" w:name="_Toc355878803"/>
      <w:r w:rsidRPr="00D83CEE">
        <w:t xml:space="preserve">(DDA) </w:t>
      </w:r>
      <w:r>
        <w:t>Transaction</w:t>
      </w:r>
      <w:bookmarkEnd w:id="73"/>
      <w:bookmarkEnd w:id="74"/>
      <w:r>
        <w:t xml:space="preserve"> </w:t>
      </w:r>
    </w:p>
    <w:p w:rsidR="00AF751D" w:rsidRPr="00096786" w:rsidRDefault="00AF751D" w:rsidP="00AF751D">
      <w:r w:rsidRPr="00096786">
        <w:t>The transfer of fund</w:t>
      </w:r>
      <w:r>
        <w:t>s</w:t>
      </w:r>
      <w:r w:rsidRPr="00096786">
        <w:t xml:space="preserve"> between two accounts in </w:t>
      </w:r>
      <w:r>
        <w:t xml:space="preserve">a </w:t>
      </w:r>
      <w:r w:rsidRPr="00096786">
        <w:t>DDA</w:t>
      </w:r>
      <w:r>
        <w:t xml:space="preserve"> system</w:t>
      </w:r>
      <w:r w:rsidRPr="00096786">
        <w:t xml:space="preserve"> </w:t>
      </w:r>
      <w:r>
        <w:t>is known as a</w:t>
      </w:r>
      <w:r w:rsidRPr="00096786">
        <w:t xml:space="preserve"> transaction.</w:t>
      </w:r>
    </w:p>
    <w:p w:rsidR="00AF751D" w:rsidRPr="00096786" w:rsidRDefault="00AF751D" w:rsidP="00AF751D">
      <w:r w:rsidRPr="00096786">
        <w:t>Sweeps need to be translated into</w:t>
      </w:r>
      <w:r>
        <w:t xml:space="preserve"> DDA transactions. If the sourc</w:t>
      </w:r>
      <w:r w:rsidRPr="00096786">
        <w:t>e account and the header account are in the same bra</w:t>
      </w:r>
      <w:r>
        <w:t>n</w:t>
      </w:r>
      <w:r w:rsidRPr="00096786">
        <w:t xml:space="preserve">ch, one DDA transaction will be generated. Otherwise, multiple </w:t>
      </w:r>
      <w:r>
        <w:t xml:space="preserve">DDA </w:t>
      </w:r>
      <w:r w:rsidRPr="00096786">
        <w:t>transactions will be genera</w:t>
      </w:r>
      <w:r>
        <w:t>ted with settlement account as in</w:t>
      </w:r>
      <w:r w:rsidRPr="00096786">
        <w:t>termedia</w:t>
      </w:r>
      <w:r>
        <w:t>r</w:t>
      </w:r>
      <w:r w:rsidRPr="00096786">
        <w:t>y</w:t>
      </w:r>
      <w:r>
        <w:t>.</w:t>
      </w:r>
    </w:p>
    <w:p w:rsidR="00AF751D" w:rsidRDefault="00AF751D" w:rsidP="00AF751D">
      <w:r>
        <w:t xml:space="preserve">Here is an example of how a sweep from London branch and Dublin branch is translated to multiple DDA transactions. Overall 3 DDA transactions are created for the sweep. The </w:t>
      </w:r>
      <w:proofErr w:type="spellStart"/>
      <w:r>
        <w:t>Nostro</w:t>
      </w:r>
      <w:proofErr w:type="spellEnd"/>
      <w:r>
        <w:t xml:space="preserve"> accounts of both branches in New York branch are used as intermediary to facilitate the sweep.</w:t>
      </w:r>
    </w:p>
    <w:p w:rsidR="00AF751D" w:rsidRPr="009F7936" w:rsidRDefault="003F0C34" w:rsidP="00B14836">
      <w:pPr>
        <w:pStyle w:val="Figure"/>
      </w:pPr>
      <w:bookmarkStart w:id="75" w:name="_Toc355796244"/>
      <w:r>
        <w:rPr>
          <w:noProof/>
        </w:rPr>
        <w:pict>
          <v:shape id="Text Box 71" o:spid="_x0000_s1040" type="#_x0000_t202" style="position:absolute;left:0;text-align:left;margin-left:147.15pt;margin-top:16.6pt;width:102.75pt;height:26.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" filled="f" stroked="f">
            <v:textbox>
              <w:txbxContent>
                <w:p w:rsidR="003A7ABD" w:rsidRPr="00C45E5B" w:rsidRDefault="003A7ABD" w:rsidP="00AF751D">
                  <w:pPr>
                    <w:jc w:val="center"/>
                    <w:rPr>
                      <w:rFonts w:ascii="Arial" w:hAnsi="Arial" w:cs="Arial"/>
                      <w:sz w:val="16"/>
                      <w:szCs w:val="20"/>
                    </w:rPr>
                  </w:pPr>
                  <w:r w:rsidRPr="00C45E5B">
                    <w:rPr>
                      <w:rFonts w:ascii="Arial" w:hAnsi="Arial" w:cs="Arial"/>
                      <w:sz w:val="16"/>
                      <w:szCs w:val="20"/>
                    </w:rPr>
                    <w:t>Sweep</w:t>
                  </w:r>
                </w:p>
              </w:txbxContent>
            </v:textbox>
          </v:shape>
        </w:pict>
      </w:r>
      <w:r w:rsidR="00AF751D" w:rsidRPr="009F7936">
        <w:t xml:space="preserve">Figure </w:t>
      </w:r>
      <w:r w:rsidR="00AF751D">
        <w:t>7</w:t>
      </w:r>
      <w:r w:rsidR="00AF751D" w:rsidRPr="009F7936">
        <w:t xml:space="preserve">: </w:t>
      </w:r>
      <w:r w:rsidR="00AF751D">
        <w:t xml:space="preserve">Diagram </w:t>
      </w:r>
      <w:r w:rsidR="00AF751D" w:rsidRPr="009F7936">
        <w:t xml:space="preserve">depicting </w:t>
      </w:r>
      <w:r w:rsidR="00AF751D">
        <w:t>conversion of a sweep to transactions in GCE</w:t>
      </w:r>
      <w:bookmarkEnd w:id="75"/>
    </w:p>
    <w:p w:rsidR="00AF751D" w:rsidRDefault="003F0C34" w:rsidP="00AF751D">
      <w:r>
        <w:rPr>
          <w:noProof/>
          <w:sz w:val="18"/>
          <w:szCs w:val="18"/>
        </w:rPr>
        <w:pict>
          <v:roundrect id="Rounded Rectangle 70" o:spid="_x0000_s1266" style="position:absolute;left:0;text-align:left;margin-left:15.15pt;margin-top:1.7pt;width:420pt;height: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"/>
        </w:pict>
      </w:r>
      <w:r>
        <w:rPr>
          <w:noProof/>
        </w:rPr>
        <w:pict>
          <v:oval id="Oval 69" o:spid="_x0000_s1041" style="position:absolute;left:0;text-align:left;margin-left:290.4pt;margin-top:10.7pt;width:93.75pt;height:44.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" fillcolor="#e36c0a [2409]" strokecolor="#f79646 [3209]" strokeweight="1pt">
            <v:fill color2="#f79646 [3209]" focus="50%" type="gradient"/>
            <v:shadow on="t" color="#974706 [1609]" offset="1pt"/>
            <v:textbox>
              <w:txbxContent>
                <w:p w:rsidR="003A7ABD" w:rsidRPr="005438B0" w:rsidRDefault="003A7ABD" w:rsidP="00AF751D">
                  <w:pPr>
                    <w:jc w:val="center"/>
                    <w:rPr>
                      <w:rFonts w:ascii="Arial" w:hAnsi="Arial" w:cs="Arial"/>
                    </w:rPr>
                  </w:pPr>
                  <w:r>
                    <w:rPr>
                      <w:rFonts w:ascii="Arial" w:hAnsi="Arial" w:cs="Arial"/>
                    </w:rPr>
                    <w:t>Dublin</w:t>
                  </w:r>
                </w:p>
              </w:txbxContent>
            </v:textbox>
          </v:oval>
        </w:pict>
      </w:r>
      <w:r>
        <w:rPr>
          <w:noProof/>
        </w:rPr>
        <w:pict>
          <v:oval id="Oval 63" o:spid="_x0000_s1042" alt="5%" style="position:absolute;left:0;text-align:left;margin-left:45.9pt;margin-top:10.7pt;width:93.75pt;height:4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" fillcolor="#4f80bd" stroked="f" strokecolor="#9bbb59 [3206]" strokeweight="1pt">
            <v:fill r:id="rId16" o:title="" color2="#4f80bd" type="pattern"/>
            <v:shadow on="t" color="#4e6128 [1606]" offset="1pt"/>
            <v:textbox>
              <w:txbxContent>
                <w:p w:rsidR="003A7ABD" w:rsidRPr="005438B0" w:rsidRDefault="003A7ABD" w:rsidP="00AF751D">
                  <w:pPr>
                    <w:jc w:val="center"/>
                    <w:rPr>
                      <w:rFonts w:ascii="Arial" w:hAnsi="Arial" w:cs="Arial"/>
                    </w:rPr>
                  </w:pPr>
                  <w:r w:rsidRPr="005438B0">
                    <w:rPr>
                      <w:rFonts w:ascii="Arial" w:hAnsi="Arial" w:cs="Arial"/>
                    </w:rPr>
                    <w:t>London</w:t>
                  </w:r>
                </w:p>
              </w:txbxContent>
            </v:textbox>
          </v:oval>
        </w:pict>
      </w:r>
    </w:p>
    <w:p w:rsidR="00AF751D" w:rsidRDefault="003F0C34" w:rsidP="00AF751D">
      <w:r>
        <w:rPr>
          <w:noProof/>
        </w:rPr>
        <w:pict>
          <v:shape id="Pentagon 62" o:spid="_x0000_s1043" type="#_x0000_t15" style="position:absolute;left:0;text-align:left;margin-left:136.65pt;margin-top:4.4pt;width:158.25pt;height:2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" fillcolor="white [3201]" strokecolor="#666 [1936]" strokeweight="1pt">
            <v:fill color2="#999 [1296]" focus="100%" type="gradient"/>
            <v:shadow on="t" color="#7f7f7f [1601]" opacity=".5" offset="1pt"/>
            <v:textbox>
              <w:txbxContent>
                <w:p w:rsidR="003A7ABD" w:rsidRPr="00C45E5B" w:rsidRDefault="003A7ABD" w:rsidP="00AF751D">
                  <w:pPr>
                    <w:jc w:val="center"/>
                    <w:rPr>
                      <w:rFonts w:ascii="Arial" w:hAnsi="Arial" w:cs="Arial"/>
                      <w:sz w:val="14"/>
                    </w:rPr>
                  </w:pPr>
                  <w:r w:rsidRPr="00C45E5B">
                    <w:rPr>
                      <w:rFonts w:ascii="Arial" w:hAnsi="Arial" w:cs="Arial"/>
                      <w:sz w:val="14"/>
                    </w:rPr>
                    <w:t>Transfer 10,000 USD</w:t>
                  </w:r>
                </w:p>
              </w:txbxContent>
            </v:textbox>
          </v:shape>
        </w:pict>
      </w:r>
    </w:p>
    <w:p w:rsidR="00AF751D" w:rsidRDefault="00AF751D" w:rsidP="00AF751D"/>
    <w:p w:rsidR="00AF751D" w:rsidRDefault="00AF751D" w:rsidP="00AF751D"/>
    <w:p w:rsidR="00AF751D" w:rsidRDefault="00AF751D" w:rsidP="00AF751D"/>
    <w:p w:rsidR="00AF751D" w:rsidRPr="000779BC" w:rsidRDefault="00AF751D" w:rsidP="00AF751D">
      <w:pPr>
        <w:jc w:val="center"/>
        <w:rPr>
          <w:rFonts w:ascii="Arial" w:hAnsi="Arial" w:cs="Arial"/>
          <w:b/>
          <w:u w:val="single"/>
        </w:rPr>
      </w:pPr>
      <w:proofErr w:type="gramStart"/>
      <w:r w:rsidRPr="000779BC">
        <w:rPr>
          <w:rFonts w:ascii="Arial" w:hAnsi="Arial" w:cs="Arial"/>
          <w:b/>
          <w:u w:val="single"/>
        </w:rPr>
        <w:t>is</w:t>
      </w:r>
      <w:proofErr w:type="gramEnd"/>
      <w:r w:rsidRPr="000779BC">
        <w:rPr>
          <w:rFonts w:ascii="Arial" w:hAnsi="Arial" w:cs="Arial"/>
          <w:b/>
          <w:u w:val="single"/>
        </w:rPr>
        <w:t xml:space="preserve"> converted to:</w:t>
      </w:r>
    </w:p>
    <w:p w:rsidR="00AF751D" w:rsidRDefault="00AF751D" w:rsidP="00AF751D"/>
    <w:p w:rsidR="00AF751D" w:rsidRDefault="003F0C34" w:rsidP="00AF751D">
      <w:r>
        <w:rPr>
          <w:rFonts w:ascii="Arial" w:hAnsi="Arial" w:cs="Arial"/>
          <w:b/>
          <w:bCs/>
          <w:noProof/>
          <w:sz w:val="20"/>
          <w:szCs w:val="20"/>
        </w:rPr>
        <w:pict>
          <v:group id="Group 49" o:spid="_x0000_s1044" style="position:absolute;left:0;text-align:left;margin-left:15.15pt;margin-top:.25pt;width:425.25pt;height:160.2pt;z-index:251673600" coordorigin="2100,10065" coordsize="8505,32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">
            <v:oval id="Oval 26" o:spid="_x0000_s1045" style="position:absolute;left:2100;top:10095;width:172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lBp8QA&#10;AADcAAAADwAAAGRycy9kb3ducmV2LnhtbESPS4sCMRCE7wv7H0Iv7EU042N9jEZRQdbj+sBzM2ln&#10;BiedIcnq+O+NIHgsquorarZoTCWu5HxpWUG3k4AgzqwuOVdwPGzaYxA+IGusLJOCO3lYzD8/Zphq&#10;e+MdXfchFxHCPkUFRQh1KqXPCjLoO7Ymjt7ZOoMhSpdL7fAW4aaSvSQZSoMlx4UCa1oXlF32/0bB&#10;6kfT72nE/dZgW2p7by3d5vin1PdXs5yCCNSEd/jV3moFg9EEnmfiEZ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JQafEAAAA3AAAAA8AAAAAAAAAAAAAAAAAmAIAAGRycy9k&#10;b3ducmV2LnhtbFBLBQYAAAAABAAEAPUAAACJAwAAAAA=&#10;" fillcolor="#9bbb59 [3206]" stroked="f" strokecolor="#f2f2f2 [3041]" strokeweight="3pt">
              <v:shadow on="t" color="#4e6128 [1606]" opacity=".5" offset="1pt"/>
              <v:textbox>
                <w:txbxContent>
                  <w:p w:rsidR="003A7ABD" w:rsidRPr="00272D46" w:rsidRDefault="003A7ABD" w:rsidP="00AF751D">
                    <w:pPr>
                      <w:jc w:val="center"/>
                      <w:rPr>
                        <w:rFonts w:ascii="Arial" w:hAnsi="Arial" w:cs="Arial"/>
                      </w:rPr>
                    </w:pPr>
                    <w:r w:rsidRPr="00272D46">
                      <w:rPr>
                        <w:rFonts w:ascii="Arial" w:hAnsi="Arial" w:cs="Arial"/>
                      </w:rPr>
                      <w:t>London</w:t>
                    </w:r>
                  </w:p>
                </w:txbxContent>
              </v:textbox>
            </v:oval>
            <v:oval id="Oval 27" o:spid="_x0000_s1046" style="position:absolute;left:8880;top:10170;width:172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f6MQA&#10;AADbAAAADwAAAGRycy9kb3ducmV2LnhtbESPQWvCQBSE74L/YXlCb7pRVNLUVcQilF7EGKjeHtnX&#10;JJh9m2a3Mf57t1DwOMzMN8xq05tadNS6yrKC6SQCQZxbXXGhIDvtxzEI55E11pZJwZ0cbNbDwQoT&#10;bW98pC71hQgQdgkqKL1vEildXpJBN7ENcfC+bWvQB9kWUrd4C3BTy1kULaXBisNCiQ3tSsqv6a9R&#10;cEjj7jD/+dpGKS+y4+X9M7ufUamXUb99A+Gp98/wf/tDK1i+wt+X8AP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R3+jEAAAA2wAAAA8AAAAAAAAAAAAAAAAAmAIAAGRycy9k&#10;b3ducmV2LnhtbFBLBQYAAAAABAAEAPUAAACJAwAAAAA=&#10;" fillcolor="#f79646 [3209]" stroked="f" strokecolor="#f2f2f2 [3041]" strokeweight="3pt">
              <v:shadow on="t" color="#974706 [1609]" opacity=".5" offset="1pt"/>
              <v:textbox>
                <w:txbxContent>
                  <w:p w:rsidR="003A7ABD" w:rsidRPr="00272D46" w:rsidRDefault="003A7ABD" w:rsidP="00AF751D">
                    <w:pPr>
                      <w:jc w:val="center"/>
                      <w:rPr>
                        <w:rFonts w:ascii="Arial" w:hAnsi="Arial" w:cs="Arial"/>
                      </w:rPr>
                    </w:pPr>
                    <w:r>
                      <w:rPr>
                        <w:rFonts w:ascii="Arial" w:hAnsi="Arial" w:cs="Arial"/>
                      </w:rPr>
                      <w:t>Dublin</w:t>
                    </w:r>
                  </w:p>
                </w:txbxContent>
              </v:textbox>
            </v:oval>
            <v:oval id="Oval 28" o:spid="_x0000_s1047" style="position:absolute;left:4350;top:11355;width:1935;height:1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ag98EA&#10;AADbAAAADwAAAGRycy9kb3ducmV2LnhtbERPzW6CQBC+m/gOmzHprS42obbUhZhaEj2ptA8wYadA&#10;y84iuwV8e/fQxOOX73+TTaYVA/WusaxgtYxAEJdWN1wp+PrMH19AOI+ssbVMCq7kIEvnsw0m2o58&#10;pqHwlQgh7BJUUHvfJVK6siaDbmk74sB9296gD7CvpO5xDOGmlU9R9CwNNhwaauzovabyt/gzCva7&#10;+MfEGg/5eFl/HF+PcXkqDko9LKbtGwhPk7+L/917rWAd1ocv4QfI9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WoPfBAAAA2wAAAA8AAAAAAAAAAAAAAAAAmAIAAGRycy9kb3du&#10;cmV2LnhtbFBLBQYAAAAABAAEAPUAAACGAwAAAAA=&#10;" fillcolor="#9bbb59" stroked="f" strokecolor="#9bbb59 [3206]" strokeweight="1pt">
              <v:fill color2="#9bbb59 [3206]" focus="50%" type="gradient"/>
              <v:shadow on="t" color="#4e6128 [1606]" offset="1pt"/>
              <v:textbox>
                <w:txbxContent>
                  <w:p w:rsidR="003A7ABD" w:rsidRPr="00C45E5B" w:rsidRDefault="003A7ABD" w:rsidP="00AF751D">
                    <w:pPr>
                      <w:jc w:val="center"/>
                      <w:rPr>
                        <w:rFonts w:ascii="Arial" w:hAnsi="Arial" w:cs="Arial"/>
                        <w:sz w:val="16"/>
                        <w:szCs w:val="20"/>
                      </w:rPr>
                    </w:pPr>
                    <w:r w:rsidRPr="00C45E5B">
                      <w:rPr>
                        <w:rFonts w:ascii="Arial" w:hAnsi="Arial" w:cs="Arial"/>
                        <w:sz w:val="16"/>
                        <w:szCs w:val="20"/>
                      </w:rPr>
                      <w:t xml:space="preserve">London’s </w:t>
                    </w:r>
                    <w:proofErr w:type="spellStart"/>
                    <w:r w:rsidRPr="00C45E5B">
                      <w:rPr>
                        <w:rFonts w:ascii="Arial" w:hAnsi="Arial" w:cs="Arial"/>
                        <w:sz w:val="16"/>
                        <w:szCs w:val="20"/>
                      </w:rPr>
                      <w:t>Nostro</w:t>
                    </w:r>
                    <w:proofErr w:type="spellEnd"/>
                    <w:r w:rsidRPr="00C45E5B">
                      <w:rPr>
                        <w:rFonts w:ascii="Arial" w:hAnsi="Arial" w:cs="Arial"/>
                        <w:sz w:val="16"/>
                        <w:szCs w:val="20"/>
                      </w:rPr>
                      <w:t xml:space="preserve"> Account</w:t>
                    </w:r>
                  </w:p>
                </w:txbxContent>
              </v:textbox>
            </v:oval>
            <v:shape id="AutoShape 29" o:spid="_x0000_s1048" type="#_x0000_t32" style="position:absolute;left:3855;top:10590;width:49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U3bMQAAADbAAAADwAAAGRycy9kb3ducmV2LnhtbESPT2sCMRTE7wW/Q3iCF6lZlapsjSL+&#10;AZH2oNX7Y/O6Wd28LJuo67c3BaHHYWZ+w0znjS3FjWpfOFbQ7yUgiDOnC84VHH827xMQPiBrLB2T&#10;ggd5mM9ab1NMtbvznm6HkIsIYZ+iAhNClUrpM0MWfc9VxNH7dbXFEGWdS13jPcJtKQdJMpIWC44L&#10;BitaGsouh6tVoOXuK7iP03E4abrmtP4+76+0UqrTbhafIAI14T/8am+1gnEf/r7EHyB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hTdsxAAAANsAAAAPAAAAAAAAAAAA&#10;AAAAAKECAABkcnMvZG93bnJldi54bWxQSwUGAAAAAAQABAD5AAAAkgMAAAAA&#10;" strokeweight="1.5pt">
              <v:stroke dashstyle="dash" endarrow="block"/>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0" o:spid="_x0000_s1049" type="#_x0000_t13" style="position:absolute;left:3315;top:11265;width:1155;height:360;rotation:2078656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hJkMIA&#10;AADbAAAADwAAAGRycy9kb3ducmV2LnhtbESPwYrCQBBE78L+w9DC3nSihzVER9EFwcOCqPmAJtMm&#10;IZmekGlN/PudhQWPRVW9oja70bXqSX2oPRtYzBNQxIW3NZcG8ttxloIKgmyx9UwGXhRgt/2YbDCz&#10;fuALPa9SqgjhkKGBSqTLtA5FRQ7D3HfE0bv73qFE2Zfa9jhEuGv1Mkm+tMOa40KFHX1XVDTXhzNw&#10;lvzQPMT95MMlbe7pOdz2x8KYz+m4X4MSGuUd/m+frIHVEv6+xB+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yEmQwgAAANsAAAAPAAAAAAAAAAAAAAAAAJgCAABkcnMvZG93&#10;bnJldi54bWxQSwUGAAAAAAQABAD1AAAAhwMAAAAA&#10;" filled="f" fillcolor="#9bbb59 [3206]" strokecolor="#6ca62c" strokeweight="1pt">
              <v:stroke dashstyle="dash"/>
              <v:shadow on="t" color="#4e6128 [1606]" opacity=".5" offset="1pt"/>
            </v:shape>
            <v:oval id="Oval 31" o:spid="_x0000_s1050" style="position:absolute;left:6703;top:11355;width:1935;height:1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4W0cMA&#10;AADbAAAADwAAAGRycy9kb3ducmV2LnhtbESPW4vCMBSE34X9D+Es+KbpWvDSbSoieAFB0F3fD83Z&#10;tmxzUpuo9d8bQfBxmJlvmHTemVpcqXWVZQVfwwgEcW51xYWC35/VYArCeWSNtWVScCcH8+yjl2Ki&#10;7Y0PdD36QgQIuwQVlN43iZQuL8mgG9qGOHh/tjXog2wLqVu8Bbip5SiKxtJgxWGhxIaWJeX/x4tR&#10;4Neny07P3MbgeL84L6exmexipfqf3eIbhKfOv8Ov9lYrmMTw/BJ+gMw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4W0cMAAADbAAAADwAAAAAAAAAAAAAAAACYAgAAZHJzL2Rv&#10;d25yZXYueG1sUEsFBgAAAAAEAAQA9QAAAIgDAAAAAA==&#10;" fillcolor="#92d050" strokecolor="#9bbb59 [3206]" strokeweight="1pt">
              <v:fill color2="#9bbb59 [3206]" focus="50%" type="gradient"/>
              <v:shadow on="t" color="#4e6128 [1606]" offset="1pt"/>
              <v:textbox>
                <w:txbxContent>
                  <w:p w:rsidR="003A7ABD" w:rsidRPr="00C45E5B" w:rsidRDefault="003A7ABD" w:rsidP="00AF751D">
                    <w:pPr>
                      <w:jc w:val="center"/>
                      <w:rPr>
                        <w:rFonts w:ascii="Arial" w:hAnsi="Arial" w:cs="Arial"/>
                        <w:sz w:val="16"/>
                        <w:szCs w:val="20"/>
                      </w:rPr>
                    </w:pPr>
                    <w:r w:rsidRPr="00C45E5B">
                      <w:rPr>
                        <w:rFonts w:ascii="Arial" w:hAnsi="Arial" w:cs="Arial"/>
                        <w:sz w:val="16"/>
                        <w:szCs w:val="20"/>
                      </w:rPr>
                      <w:t xml:space="preserve">Dublin’s </w:t>
                    </w:r>
                    <w:proofErr w:type="spellStart"/>
                    <w:r w:rsidRPr="00C45E5B">
                      <w:rPr>
                        <w:rFonts w:ascii="Arial" w:hAnsi="Arial" w:cs="Arial"/>
                        <w:sz w:val="16"/>
                        <w:szCs w:val="20"/>
                      </w:rPr>
                      <w:t>Nostro</w:t>
                    </w:r>
                    <w:proofErr w:type="spellEnd"/>
                    <w:r w:rsidRPr="00C45E5B">
                      <w:rPr>
                        <w:rFonts w:ascii="Arial" w:hAnsi="Arial" w:cs="Arial"/>
                        <w:sz w:val="16"/>
                        <w:szCs w:val="20"/>
                      </w:rPr>
                      <w:t xml:space="preserve"> Account</w:t>
                    </w:r>
                  </w:p>
                </w:txbxContent>
              </v:textbox>
            </v:oval>
            <v:shape id="AutoShape 32" o:spid="_x0000_s1051" type="#_x0000_t13" style="position:absolute;left:6135;top:11821;width:72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7d/sQA&#10;AADbAAAADwAAAGRycy9kb3ducmV2LnhtbESP0WqDQBRE3wP5h+UG+pastqWmJmsIBaEvgcbkAy7u&#10;rRrdu+Ju1fbrs4VCH4eZOcPsD7PpxEiDaywriDcRCOLS6oYrBddLvt6CcB5ZY2eZFHyTg0O2XOwx&#10;1XbiM42Fr0SAsEtRQe19n0rpypoMuo3tiYP3aQeDPsihknrAKcBNJx+j6EUabDgs1NjTW01lW3wZ&#10;BSf7ceSns35NZJnr8efWjl3cKvWwmo87EJ5m/x/+a79rBckz/H4JP0B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e3f7EAAAA2wAAAA8AAAAAAAAAAAAAAAAAmAIAAGRycy9k&#10;b3ducmV2LnhtbFBLBQYAAAAABAAEAPUAAACJAwAAAAA=&#10;" fillcolor="#9bbb59" strokecolor="black [3213]"/>
            <v:shape id="AutoShape 33" o:spid="_x0000_s1052" type="#_x0000_t13" style="position:absolute;left:8535;top:11310;width:1065;height:345;rotation:-202926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HjusMA&#10;AADbAAAADwAAAGRycy9kb3ducmV2LnhtbESP0WoCMRRE3wv+Q7iCbzWrYCurUUQpFB/K1voB1801&#10;Wd3cLJu4rv36plDo4zAzZ5jlune16KgNlWcFk3EGgrj0umKj4Pj19jwHESKyxtozKXhQgPVq8LTE&#10;XPs7f1J3iEYkCIccFdgYm1zKUFpyGMa+IU7e2bcOY5KtkbrFe4K7Wk6z7EU6rDgtWGxoa6m8Hm5O&#10;wcfcmMuJux1tbmdbFPvptyucUqNhv1mAiNTH//Bf+10reJ3B75f0A+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HjusMAAADbAAAADwAAAAAAAAAAAAAAAACYAgAAZHJzL2Rv&#10;d25yZXYueG1sUEsFBgAAAAAEAAQA9QAAAIgDAAAAAA==&#10;" filled="f" fillcolor="#4f81bd [3204]" strokecolor="#2f527d">
              <v:stroke dashstyle="dash"/>
            </v:shape>
            <v:shape id="Text Box 34" o:spid="_x0000_s1053" type="#_x0000_t202" style="position:absolute;left:4920;top:10065;width:315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3A7ABD" w:rsidRPr="008E043D" w:rsidRDefault="003A7ABD" w:rsidP="00AF751D">
                    <w:pPr>
                      <w:jc w:val="center"/>
                      <w:rPr>
                        <w:rFonts w:ascii="Arial" w:hAnsi="Arial" w:cs="Arial"/>
                        <w:sz w:val="22"/>
                      </w:rPr>
                    </w:pPr>
                    <w:r w:rsidRPr="008E043D">
                      <w:rPr>
                        <w:rFonts w:ascii="Arial" w:hAnsi="Arial" w:cs="Arial"/>
                        <w:sz w:val="22"/>
                      </w:rPr>
                      <w:t>Transfer USD</w:t>
                    </w:r>
                  </w:p>
                </w:txbxContent>
              </v:textbox>
            </v:shape>
            <v:shape id="Text Box 35" o:spid="_x0000_s1054" type="#_x0000_t202" style="position:absolute;left:5055;top:12789;width:315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rsidR="003A7ABD" w:rsidRPr="008E043D" w:rsidRDefault="003A7ABD" w:rsidP="00AF751D">
                    <w:pPr>
                      <w:jc w:val="center"/>
                      <w:rPr>
                        <w:rFonts w:ascii="Arial" w:hAnsi="Arial" w:cs="Arial"/>
                        <w:sz w:val="22"/>
                      </w:rPr>
                    </w:pPr>
                    <w:r>
                      <w:rPr>
                        <w:rFonts w:ascii="Arial" w:hAnsi="Arial" w:cs="Arial"/>
                        <w:sz w:val="22"/>
                      </w:rPr>
                      <w:t>New York Branch</w:t>
                    </w:r>
                  </w:p>
                </w:txbxContent>
              </v:textbox>
            </v:shape>
          </v:group>
        </w:pict>
      </w:r>
      <w:r>
        <w:rPr>
          <w:rFonts w:ascii="Arial" w:hAnsi="Arial" w:cs="Arial"/>
          <w:b/>
          <w:bCs/>
          <w:noProof/>
          <w:sz w:val="20"/>
          <w:szCs w:val="20"/>
        </w:rPr>
        <w:pict>
          <v:shape id="Straight Arrow Connector 48" o:spid="_x0000_s1265" type="#_x0000_t32" style="position:absolute;left:0;text-align:left;margin-left:102.9pt;margin-top:22pt;width:248.25pt;height:0;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" strokeweight="1.5pt">
            <v:stroke dashstyle="dash" endarrow="block"/>
          </v:shape>
        </w:pict>
      </w:r>
      <w:r>
        <w:rPr>
          <w:rFonts w:ascii="Arial" w:hAnsi="Arial" w:cs="Arial"/>
          <w:b/>
          <w:bCs/>
          <w:noProof/>
          <w:sz w:val="20"/>
          <w:szCs w:val="20"/>
        </w:rPr>
        <w:pict>
          <v:oval id="Oval 39" o:spid="_x0000_s1055" style="position:absolute;left:0;text-align:left;margin-left:354.15pt;margin-top:7pt;width:86.25pt;height:3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" fillcolor="#f79646 [3209]" stroked="f" strokecolor="#f2f2f2 [3041]" strokeweight="3pt">
            <v:shadow on="t" color="#974706 [1609]" opacity=".5" offset="1pt"/>
            <v:textbox>
              <w:txbxContent>
                <w:p w:rsidR="003A7ABD" w:rsidRPr="00272D46" w:rsidRDefault="003A7ABD" w:rsidP="00AF751D">
                  <w:pPr>
                    <w:jc w:val="center"/>
                    <w:rPr>
                      <w:rFonts w:ascii="Arial" w:hAnsi="Arial" w:cs="Arial"/>
                    </w:rPr>
                  </w:pPr>
                  <w:r>
                    <w:rPr>
                      <w:rFonts w:ascii="Arial" w:hAnsi="Arial" w:cs="Arial"/>
                    </w:rPr>
                    <w:t>Dublin</w:t>
                  </w:r>
                </w:p>
              </w:txbxContent>
            </v:textbox>
          </v:oval>
        </w:pict>
      </w:r>
      <w:r>
        <w:rPr>
          <w:rFonts w:ascii="Arial" w:hAnsi="Arial" w:cs="Arial"/>
          <w:b/>
          <w:bCs/>
          <w:noProof/>
          <w:sz w:val="20"/>
          <w:szCs w:val="20"/>
        </w:rPr>
        <w:pict>
          <v:oval id="Oval 38" o:spid="_x0000_s1056" style="position:absolute;left:0;text-align:left;margin-left:15.15pt;margin-top:3.25pt;width:86.25pt;height:3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" fillcolor="#4f81bd [3204]" stroked="f" strokecolor="#f2f2f2 [3041]" strokeweight="3pt">
            <v:shadow color="#243f60 [1604]" offset="1pt"/>
            <v:textbox>
              <w:txbxContent>
                <w:p w:rsidR="003A7ABD" w:rsidRPr="00272D46" w:rsidRDefault="003A7ABD" w:rsidP="00AF751D">
                  <w:pPr>
                    <w:jc w:val="center"/>
                    <w:rPr>
                      <w:rFonts w:ascii="Arial" w:hAnsi="Arial" w:cs="Arial"/>
                    </w:rPr>
                  </w:pPr>
                  <w:r w:rsidRPr="00272D46">
                    <w:rPr>
                      <w:rFonts w:ascii="Arial" w:hAnsi="Arial" w:cs="Arial"/>
                    </w:rPr>
                    <w:t>London</w:t>
                  </w:r>
                </w:p>
              </w:txbxContent>
            </v:textbox>
          </v:oval>
        </w:pict>
      </w:r>
    </w:p>
    <w:p w:rsidR="00AF751D" w:rsidRDefault="003F0C34" w:rsidP="00AF751D">
      <w:r>
        <w:rPr>
          <w:noProof/>
        </w:rPr>
        <w:pict>
          <v:shape id="Freeform 37" o:spid="_x0000_s1264" style="position:absolute;left:0;text-align:left;margin-left:5.4pt;margin-top:12.7pt;width:70.5pt;height:37.5pt;rotation:-11158008fd;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" adj="0,,0" path="m17585,10368c17357,6788,14387,4001,10800,4001v-3755,,-6799,3044,-6799,6799c4000,12238,4456,13639,5303,14801l2068,17156c724,15309,,13084,,10800,,4835,4835,,10800,v5698,-1,10416,4427,10778,10113l24272,9942r-4391,4990l14890,10539r2695,-171xe" fillcolor="#4f81bd" stroked="f" strokecolor="#f2f2f2 [3041]" strokeweight="3pt">
            <v:stroke joinstyle="miter"/>
            <v:shadow on="t" color="#4e6128 [1606]" opacity=".5" offset="1pt"/>
            <v:formulas/>
            <v:path o:connecttype="custom" o:connectlocs="12254316,311613;6331617,7768056;14589397,2140964;41704574,4833210;34159882,7259064;25584253,5123436" o:connectangles="0,0,0,0,0,0" textboxrect="3163,3163,18437,18437"/>
          </v:shape>
        </w:pict>
      </w:r>
    </w:p>
    <w:p w:rsidR="00AF751D" w:rsidRDefault="003F0C34" w:rsidP="00AF751D">
      <w:r>
        <w:rPr>
          <w:rFonts w:ascii="Arial" w:hAnsi="Arial" w:cs="Arial"/>
          <w:b/>
          <w:bCs/>
          <w:noProof/>
          <w:sz w:val="20"/>
          <w:szCs w:val="20"/>
        </w:rPr>
        <w:pict>
          <v:rect id="Rectangle 36" o:spid="_x0000_s1057" style="position:absolute;left:0;text-align:left;margin-left:193.05pt;margin-top:8.65pt;width:90.75pt;height:21.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" filled="f" stroked="f">
            <v:textbox inset="0,0,0,0">
              <w:txbxContent>
                <w:p w:rsidR="003A7ABD" w:rsidRPr="00714CC3" w:rsidRDefault="003A7ABD" w:rsidP="00AF751D">
                  <w:pPr>
                    <w:rPr>
                      <w:rFonts w:ascii="Arial" w:hAnsi="Arial" w:cs="Arial"/>
                      <w:sz w:val="20"/>
                      <w:szCs w:val="20"/>
                    </w:rPr>
                  </w:pPr>
                  <w:r w:rsidRPr="00714CC3">
                    <w:rPr>
                      <w:rFonts w:ascii="Arial" w:hAnsi="Arial" w:cs="Arial"/>
                      <w:sz w:val="20"/>
                      <w:szCs w:val="20"/>
                    </w:rPr>
                    <w:t>Transaction No.2</w:t>
                  </w:r>
                </w:p>
              </w:txbxContent>
            </v:textbox>
          </v:rect>
        </w:pict>
      </w:r>
      <w:r>
        <w:rPr>
          <w:noProof/>
        </w:rPr>
        <w:pict>
          <v:shape id="Freeform 35" o:spid="_x0000_s1263" style="position:absolute;left:0;text-align:left;margin-left:387.15pt;margin-top:1.15pt;width:70.5pt;height:37.5pt;rotation:11378944fd;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" adj="0,,0" path="m17585,10368c17357,6788,14387,4001,10800,4001v-3755,,-6799,3044,-6799,6799c4000,12238,4456,13639,5303,14801l2068,17156c724,15309,,13084,,10800,,4835,4835,,10800,v5698,-1,10416,4427,10778,10113l24272,9942r-4391,4990l14890,10539r2695,-171xe" fillcolor="#f79646 [3209]" stroked="f" strokecolor="#f2f2f2 [3041]" strokeweight="3pt">
            <v:stroke joinstyle="miter"/>
            <v:shadow on="t" color="#974706 [1609]" opacity=".5" offset="1pt"/>
            <v:formulas/>
            <v:path o:connecttype="custom" o:connectlocs="12254316,311613;6331617,7768056;14589397,2140964;41704574,4833210;34159882,7259064;25584253,5123436" o:connectangles="0,0,0,0,0,0" textboxrect="3163,3163,18437,18437"/>
          </v:shape>
        </w:pict>
      </w:r>
    </w:p>
    <w:p w:rsidR="00AF751D" w:rsidRDefault="00AF751D" w:rsidP="00AF751D"/>
    <w:p w:rsidR="00AF751D" w:rsidRDefault="003F0C34" w:rsidP="00AF751D">
      <w:r>
        <w:rPr>
          <w:rFonts w:ascii="Arial" w:hAnsi="Arial" w:cs="Arial"/>
          <w:b/>
          <w:bCs/>
          <w:noProof/>
          <w:sz w:val="20"/>
          <w:szCs w:val="20"/>
        </w:rPr>
        <w:pict>
          <v:rect id="Rectangle 34" o:spid="_x0000_s1058" style="position:absolute;left:0;text-align:left;margin-left:-34.35pt;margin-top:8.85pt;width:90.75pt;height:21.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" filled="f" stroked="f">
            <v:textbox inset="0,0,0,0">
              <w:txbxContent>
                <w:p w:rsidR="003A7ABD" w:rsidRPr="00714CC3" w:rsidRDefault="003A7ABD" w:rsidP="00AF751D">
                  <w:pPr>
                    <w:rPr>
                      <w:rFonts w:ascii="Arial" w:hAnsi="Arial" w:cs="Arial"/>
                      <w:sz w:val="20"/>
                      <w:szCs w:val="20"/>
                    </w:rPr>
                  </w:pPr>
                  <w:r w:rsidRPr="00714CC3">
                    <w:rPr>
                      <w:rFonts w:ascii="Arial" w:hAnsi="Arial" w:cs="Arial"/>
                      <w:sz w:val="20"/>
                      <w:szCs w:val="20"/>
                    </w:rPr>
                    <w:t>Transaction No.1</w:t>
                  </w:r>
                </w:p>
              </w:txbxContent>
            </v:textbox>
          </v:rect>
        </w:pict>
      </w:r>
      <w:r>
        <w:rPr>
          <w:rFonts w:ascii="Arial" w:hAnsi="Arial" w:cs="Arial"/>
          <w:b/>
          <w:bCs/>
          <w:noProof/>
          <w:sz w:val="20"/>
          <w:szCs w:val="20"/>
        </w:rPr>
        <w:pict>
          <v:rect id="Rectangle 33" o:spid="_x0000_s1059" style="position:absolute;left:0;text-align:left;margin-left:378.3pt;margin-top:11.1pt;width:90.75pt;height:2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" filled="f" stroked="f">
            <v:textbox inset="0,0,0,0">
              <w:txbxContent>
                <w:p w:rsidR="003A7ABD" w:rsidRPr="00714CC3" w:rsidRDefault="003A7ABD" w:rsidP="00AF751D">
                  <w:pPr>
                    <w:rPr>
                      <w:rFonts w:ascii="Arial" w:hAnsi="Arial" w:cs="Arial"/>
                      <w:sz w:val="20"/>
                      <w:szCs w:val="20"/>
                    </w:rPr>
                  </w:pPr>
                  <w:r w:rsidRPr="00714CC3">
                    <w:rPr>
                      <w:rFonts w:ascii="Arial" w:hAnsi="Arial" w:cs="Arial"/>
                      <w:sz w:val="20"/>
                      <w:szCs w:val="20"/>
                    </w:rPr>
                    <w:t>Transaction No.</w:t>
                  </w:r>
                  <w:r>
                    <w:rPr>
                      <w:rFonts w:ascii="Arial" w:hAnsi="Arial" w:cs="Arial"/>
                      <w:sz w:val="20"/>
                      <w:szCs w:val="20"/>
                    </w:rPr>
                    <w:t>3</w:t>
                  </w:r>
                </w:p>
              </w:txbxContent>
            </v:textbox>
          </v:rect>
        </w:pict>
      </w:r>
    </w:p>
    <w:p w:rsidR="00AF751D" w:rsidRDefault="00AF751D" w:rsidP="00AF751D"/>
    <w:p w:rsidR="00AF751D" w:rsidRDefault="00AF751D" w:rsidP="00AF751D">
      <w:pPr>
        <w:rPr>
          <w:rFonts w:ascii="Arial" w:hAnsi="Arial" w:cs="Arial"/>
          <w:b/>
          <w:bCs/>
          <w:sz w:val="20"/>
          <w:szCs w:val="20"/>
        </w:rPr>
      </w:pPr>
    </w:p>
    <w:p w:rsidR="00AF751D" w:rsidRDefault="00AF751D" w:rsidP="00AF751D">
      <w:pPr>
        <w:rPr>
          <w:rFonts w:ascii="Arial" w:hAnsi="Arial" w:cs="Arial"/>
          <w:b/>
          <w:bCs/>
          <w:sz w:val="20"/>
          <w:szCs w:val="20"/>
        </w:rPr>
      </w:pPr>
    </w:p>
    <w:p w:rsidR="00AF751D" w:rsidRDefault="00AF751D" w:rsidP="00AF751D">
      <w:pPr>
        <w:rPr>
          <w:rFonts w:ascii="Arial" w:hAnsi="Arial" w:cs="Arial"/>
          <w:b/>
          <w:bCs/>
          <w:sz w:val="20"/>
          <w:szCs w:val="20"/>
        </w:rPr>
      </w:pPr>
    </w:p>
    <w:p w:rsidR="00AF751D" w:rsidRDefault="00AF751D" w:rsidP="00AF751D">
      <w:pPr>
        <w:rPr>
          <w:rFonts w:ascii="Arial" w:hAnsi="Arial" w:cs="Arial"/>
          <w:b/>
          <w:bCs/>
          <w:sz w:val="20"/>
          <w:szCs w:val="20"/>
        </w:rPr>
      </w:pPr>
    </w:p>
    <w:tbl>
      <w:tblPr>
        <w:tblStyle w:val="LightList-Accent11"/>
        <w:tblW w:w="0" w:type="auto"/>
        <w:jc w:val="center"/>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4A0" w:firstRow="1" w:lastRow="0" w:firstColumn="1" w:lastColumn="0" w:noHBand="0" w:noVBand="1"/>
      </w:tblPr>
      <w:tblGrid>
        <w:gridCol w:w="1491"/>
        <w:gridCol w:w="3330"/>
        <w:gridCol w:w="3387"/>
      </w:tblGrid>
      <w:tr w:rsidR="00AF751D" w:rsidRPr="00B2314C" w:rsidTr="000C02D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1" w:type="dxa"/>
          </w:tcPr>
          <w:p w:rsidR="00AF751D" w:rsidRPr="00B2314C" w:rsidRDefault="00AF751D" w:rsidP="000C02D0">
            <w:pPr>
              <w:jc w:val="center"/>
              <w:rPr>
                <w:rFonts w:ascii="Arial" w:hAnsi="Arial" w:cs="Arial"/>
                <w:bCs w:val="0"/>
                <w:sz w:val="20"/>
                <w:szCs w:val="20"/>
              </w:rPr>
            </w:pPr>
          </w:p>
        </w:tc>
        <w:tc>
          <w:tcPr>
            <w:tcW w:w="3330" w:type="dxa"/>
          </w:tcPr>
          <w:p w:rsidR="00AF751D" w:rsidRPr="00B2314C" w:rsidRDefault="00AF751D" w:rsidP="000C02D0">
            <w:pPr>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20"/>
                <w:szCs w:val="20"/>
              </w:rPr>
            </w:pPr>
            <w:r>
              <w:rPr>
                <w:rFonts w:ascii="Arial" w:hAnsi="Arial" w:cs="Arial"/>
                <w:bCs w:val="0"/>
                <w:sz w:val="20"/>
                <w:szCs w:val="20"/>
              </w:rPr>
              <w:t>From</w:t>
            </w:r>
          </w:p>
        </w:tc>
        <w:tc>
          <w:tcPr>
            <w:tcW w:w="3387" w:type="dxa"/>
          </w:tcPr>
          <w:p w:rsidR="00AF751D" w:rsidRPr="00B2314C" w:rsidRDefault="00AF751D" w:rsidP="000C02D0">
            <w:pPr>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20"/>
                <w:szCs w:val="20"/>
              </w:rPr>
            </w:pPr>
            <w:r>
              <w:rPr>
                <w:rFonts w:ascii="Arial" w:hAnsi="Arial" w:cs="Arial"/>
                <w:bCs w:val="0"/>
                <w:sz w:val="20"/>
                <w:szCs w:val="20"/>
              </w:rPr>
              <w:t>To</w:t>
            </w:r>
          </w:p>
        </w:tc>
      </w:tr>
      <w:tr w:rsidR="00AF751D" w:rsidTr="000C02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1" w:type="dxa"/>
          </w:tcPr>
          <w:p w:rsidR="00AF751D" w:rsidRDefault="00AF751D" w:rsidP="000C02D0">
            <w:pPr>
              <w:rPr>
                <w:rFonts w:ascii="Arial" w:hAnsi="Arial" w:cs="Arial"/>
                <w:b w:val="0"/>
                <w:bCs w:val="0"/>
                <w:sz w:val="20"/>
                <w:szCs w:val="20"/>
              </w:rPr>
            </w:pPr>
            <w:r>
              <w:rPr>
                <w:rFonts w:ascii="Arial" w:hAnsi="Arial" w:cs="Arial"/>
                <w:b w:val="0"/>
                <w:bCs w:val="0"/>
                <w:sz w:val="20"/>
                <w:szCs w:val="20"/>
              </w:rPr>
              <w:t xml:space="preserve">Transaction 1 </w:t>
            </w:r>
          </w:p>
        </w:tc>
        <w:tc>
          <w:tcPr>
            <w:tcW w:w="3330" w:type="dxa"/>
          </w:tcPr>
          <w:p w:rsidR="00AF751D" w:rsidRPr="009D2445"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Pr>
                <w:rFonts w:ascii="Arial" w:hAnsi="Arial" w:cs="Arial"/>
                <w:bCs/>
                <w:sz w:val="20"/>
                <w:szCs w:val="20"/>
              </w:rPr>
              <w:t>London Customer Account</w:t>
            </w:r>
          </w:p>
        </w:tc>
        <w:tc>
          <w:tcPr>
            <w:tcW w:w="3387" w:type="dxa"/>
          </w:tcPr>
          <w:p w:rsidR="00AF751D" w:rsidRPr="009D2445"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Pr>
                <w:rFonts w:ascii="Arial" w:hAnsi="Arial" w:cs="Arial"/>
                <w:bCs/>
                <w:sz w:val="20"/>
                <w:szCs w:val="20"/>
              </w:rPr>
              <w:t xml:space="preserve">USD </w:t>
            </w:r>
            <w:proofErr w:type="spellStart"/>
            <w:r>
              <w:rPr>
                <w:rFonts w:ascii="Arial" w:hAnsi="Arial" w:cs="Arial"/>
                <w:bCs/>
                <w:sz w:val="20"/>
                <w:szCs w:val="20"/>
              </w:rPr>
              <w:t>Nostro</w:t>
            </w:r>
            <w:proofErr w:type="spellEnd"/>
            <w:r>
              <w:rPr>
                <w:rFonts w:ascii="Arial" w:hAnsi="Arial" w:cs="Arial"/>
                <w:bCs/>
                <w:sz w:val="20"/>
                <w:szCs w:val="20"/>
              </w:rPr>
              <w:t xml:space="preserve"> Mirror London Account</w:t>
            </w:r>
          </w:p>
        </w:tc>
      </w:tr>
      <w:tr w:rsidR="00AF751D" w:rsidTr="000C02D0">
        <w:trPr>
          <w:jc w:val="center"/>
        </w:trPr>
        <w:tc>
          <w:tcPr>
            <w:cnfStyle w:val="001000000000" w:firstRow="0" w:lastRow="0" w:firstColumn="1" w:lastColumn="0" w:oddVBand="0" w:evenVBand="0" w:oddHBand="0" w:evenHBand="0" w:firstRowFirstColumn="0" w:firstRowLastColumn="0" w:lastRowFirstColumn="0" w:lastRowLastColumn="0"/>
            <w:tcW w:w="1491" w:type="dxa"/>
          </w:tcPr>
          <w:p w:rsidR="00AF751D" w:rsidRDefault="00AF751D" w:rsidP="000C02D0">
            <w:pPr>
              <w:rPr>
                <w:rFonts w:ascii="Arial" w:hAnsi="Arial" w:cs="Arial"/>
                <w:b w:val="0"/>
                <w:bCs w:val="0"/>
                <w:sz w:val="20"/>
                <w:szCs w:val="20"/>
              </w:rPr>
            </w:pPr>
            <w:r>
              <w:rPr>
                <w:rFonts w:ascii="Arial" w:hAnsi="Arial" w:cs="Arial"/>
                <w:b w:val="0"/>
                <w:bCs w:val="0"/>
                <w:sz w:val="20"/>
                <w:szCs w:val="20"/>
              </w:rPr>
              <w:t>Transaction 2</w:t>
            </w:r>
          </w:p>
        </w:tc>
        <w:tc>
          <w:tcPr>
            <w:tcW w:w="3330" w:type="dxa"/>
          </w:tcPr>
          <w:p w:rsidR="00AF751D" w:rsidRPr="009D2445" w:rsidRDefault="00AF751D" w:rsidP="000C02D0">
            <w:p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 xml:space="preserve">USD London </w:t>
            </w:r>
            <w:proofErr w:type="spellStart"/>
            <w:r>
              <w:rPr>
                <w:rFonts w:ascii="Arial" w:hAnsi="Arial" w:cs="Arial"/>
                <w:bCs/>
                <w:sz w:val="20"/>
                <w:szCs w:val="20"/>
              </w:rPr>
              <w:t>Nostro</w:t>
            </w:r>
            <w:proofErr w:type="spellEnd"/>
            <w:r>
              <w:rPr>
                <w:rFonts w:ascii="Arial" w:hAnsi="Arial" w:cs="Arial"/>
                <w:bCs/>
                <w:sz w:val="20"/>
                <w:szCs w:val="20"/>
              </w:rPr>
              <w:t xml:space="preserve"> Account</w:t>
            </w:r>
          </w:p>
        </w:tc>
        <w:tc>
          <w:tcPr>
            <w:tcW w:w="3387" w:type="dxa"/>
          </w:tcPr>
          <w:p w:rsidR="00AF751D" w:rsidRPr="009D2445" w:rsidRDefault="00AF751D" w:rsidP="000C02D0">
            <w:p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 xml:space="preserve">USD Dublin </w:t>
            </w:r>
            <w:proofErr w:type="spellStart"/>
            <w:r>
              <w:rPr>
                <w:rFonts w:ascii="Arial" w:hAnsi="Arial" w:cs="Arial"/>
                <w:bCs/>
                <w:sz w:val="20"/>
                <w:szCs w:val="20"/>
              </w:rPr>
              <w:t>Nostro</w:t>
            </w:r>
            <w:proofErr w:type="spellEnd"/>
            <w:r>
              <w:rPr>
                <w:rFonts w:ascii="Arial" w:hAnsi="Arial" w:cs="Arial"/>
                <w:bCs/>
                <w:sz w:val="20"/>
                <w:szCs w:val="20"/>
              </w:rPr>
              <w:t xml:space="preserve"> Account</w:t>
            </w:r>
          </w:p>
        </w:tc>
      </w:tr>
      <w:tr w:rsidR="00AF751D" w:rsidTr="000C02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1" w:type="dxa"/>
          </w:tcPr>
          <w:p w:rsidR="00AF751D" w:rsidRDefault="00AF751D" w:rsidP="000C02D0">
            <w:pPr>
              <w:rPr>
                <w:rFonts w:ascii="Arial" w:hAnsi="Arial" w:cs="Arial"/>
                <w:b w:val="0"/>
                <w:bCs w:val="0"/>
                <w:sz w:val="20"/>
                <w:szCs w:val="20"/>
              </w:rPr>
            </w:pPr>
            <w:r>
              <w:rPr>
                <w:rFonts w:ascii="Arial" w:hAnsi="Arial" w:cs="Arial"/>
                <w:b w:val="0"/>
                <w:bCs w:val="0"/>
                <w:sz w:val="20"/>
                <w:szCs w:val="20"/>
              </w:rPr>
              <w:t>Transaction 3</w:t>
            </w:r>
          </w:p>
        </w:tc>
        <w:tc>
          <w:tcPr>
            <w:tcW w:w="3330" w:type="dxa"/>
          </w:tcPr>
          <w:p w:rsidR="00AF751D" w:rsidRPr="009D2445"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Pr>
                <w:rFonts w:ascii="Arial" w:hAnsi="Arial" w:cs="Arial"/>
                <w:bCs/>
                <w:sz w:val="20"/>
                <w:szCs w:val="20"/>
              </w:rPr>
              <w:t xml:space="preserve">USD </w:t>
            </w:r>
            <w:proofErr w:type="spellStart"/>
            <w:r>
              <w:rPr>
                <w:rFonts w:ascii="Arial" w:hAnsi="Arial" w:cs="Arial"/>
                <w:bCs/>
                <w:sz w:val="20"/>
                <w:szCs w:val="20"/>
              </w:rPr>
              <w:t>Nostro</w:t>
            </w:r>
            <w:proofErr w:type="spellEnd"/>
            <w:r>
              <w:rPr>
                <w:rFonts w:ascii="Arial" w:hAnsi="Arial" w:cs="Arial"/>
                <w:bCs/>
                <w:sz w:val="20"/>
                <w:szCs w:val="20"/>
              </w:rPr>
              <w:t xml:space="preserve"> Mirror Dublin Account</w:t>
            </w:r>
          </w:p>
        </w:tc>
        <w:tc>
          <w:tcPr>
            <w:tcW w:w="3387" w:type="dxa"/>
          </w:tcPr>
          <w:p w:rsidR="00AF751D" w:rsidRPr="009D2445"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bCs/>
                <w:sz w:val="20"/>
                <w:szCs w:val="20"/>
              </w:rPr>
            </w:pPr>
            <w:r>
              <w:rPr>
                <w:rFonts w:ascii="Arial" w:hAnsi="Arial" w:cs="Arial"/>
                <w:bCs/>
                <w:sz w:val="20"/>
                <w:szCs w:val="20"/>
              </w:rPr>
              <w:t>Dublin Customer Account</w:t>
            </w:r>
          </w:p>
        </w:tc>
      </w:tr>
    </w:tbl>
    <w:p w:rsidR="00AF751D" w:rsidRDefault="00AF751D" w:rsidP="00254156">
      <w:pPr>
        <w:pStyle w:val="Heading2"/>
        <w:numPr>
          <w:ilvl w:val="1"/>
          <w:numId w:val="30"/>
        </w:numPr>
      </w:pPr>
      <w:bookmarkStart w:id="76" w:name="_Toc354151420"/>
      <w:bookmarkStart w:id="77" w:name="_Toc355878804"/>
      <w:r>
        <w:t>Virtual Arrangement (Structure)</w:t>
      </w:r>
      <w:bookmarkEnd w:id="76"/>
      <w:bookmarkEnd w:id="77"/>
    </w:p>
    <w:p w:rsidR="00AF751D" w:rsidRDefault="00AF751D" w:rsidP="00AF751D">
      <w:r>
        <w:t xml:space="preserve">If an account of one arrangement is also a part of another arrangement, then the 2 arrangements are connected. All arrangements connecting to each other </w:t>
      </w:r>
      <w:proofErr w:type="gramStart"/>
      <w:r>
        <w:t>forms</w:t>
      </w:r>
      <w:proofErr w:type="gramEnd"/>
      <w:r>
        <w:t xml:space="preserve"> a virtual arrangement (structure).</w:t>
      </w:r>
    </w:p>
    <w:p w:rsidR="00AF751D" w:rsidRDefault="00AF751D" w:rsidP="00AF751D">
      <w:r>
        <w:t>In the following example, Account A is the final concentration account of one arrangement and the source account of the other arrangement. GCE will form a virtual arrangement comprising both.</w:t>
      </w:r>
    </w:p>
    <w:p w:rsidR="00AF751D" w:rsidRPr="009F7936" w:rsidRDefault="00AF751D" w:rsidP="00B14836">
      <w:pPr>
        <w:pStyle w:val="Figure"/>
      </w:pPr>
      <w:bookmarkStart w:id="78" w:name="_Toc355796245"/>
      <w:r w:rsidRPr="009F7936">
        <w:t xml:space="preserve">Figure </w:t>
      </w:r>
      <w:r>
        <w:t>8</w:t>
      </w:r>
      <w:r w:rsidRPr="009F7936">
        <w:t xml:space="preserve">: </w:t>
      </w:r>
      <w:r>
        <w:t xml:space="preserve">Indicative diagram </w:t>
      </w:r>
      <w:r w:rsidRPr="009F7936">
        <w:t xml:space="preserve">depicting the </w:t>
      </w:r>
      <w:r>
        <w:t xml:space="preserve">formation of a virtual arrangement from two concentration </w:t>
      </w:r>
      <w:r w:rsidR="00281372">
        <w:t>structures.</w:t>
      </w:r>
      <w:bookmarkEnd w:id="78"/>
    </w:p>
    <w:p w:rsidR="00AF751D" w:rsidRDefault="003F0C34" w:rsidP="00AF751D">
      <w:r>
        <w:rPr>
          <w:noProof/>
        </w:rPr>
        <w:lastRenderedPageBreak/>
        <w:pict>
          <v:shape id="Text Box 40" o:spid="_x0000_s1060" type="#_x0000_t202" style="position:absolute;left:0;text-align:left;margin-left:306.1pt;margin-top:3.8pt;width:110pt;height:15.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">
            <v:textbox inset="0,0,0,0">
              <w:txbxContent>
                <w:p w:rsidR="003A7ABD" w:rsidRPr="00BA20EA" w:rsidRDefault="003A7ABD" w:rsidP="00AF751D">
                  <w:pPr>
                    <w:pStyle w:val="NoSpacing"/>
                  </w:pPr>
                  <w:r>
                    <w:t xml:space="preserve">Virtual </w:t>
                  </w:r>
                  <w:r w:rsidRPr="00C45E5B">
                    <w:t>Arrangement</w:t>
                  </w:r>
                </w:p>
              </w:txbxContent>
            </v:textbox>
          </v:shape>
        </w:pict>
      </w:r>
      <w:r>
        <w:rPr>
          <w:noProof/>
        </w:rPr>
        <w:pict>
          <v:group id="Group 17" o:spid="_x0000_s1061" style="position:absolute;left:0;text-align:left;margin-left:283.15pt;margin-top:30.5pt;width:160.5pt;height:144.75pt;z-index:251696128" coordorigin="2248,10033" coordsize="3210,2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">
            <v:oval id="Oval 85" o:spid="_x0000_s1062" style="position:absolute;left:4828;top:11428;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OJtcIA&#10;AADcAAAADwAAAGRycy9kb3ducmV2LnhtbESPS4sCMRCE78L+h9CCF9HM+mY0iiuIHn3huZm0M4OT&#10;zpBkdfz3ZmHBY1FVX1GLVWMq8SDnS8sKvvsJCOLM6pJzBZfztjcD4QOyxsoyKXiRh9Xyq7XAVNsn&#10;H+lxCrmIEPYpKihCqFMpfVaQQd+3NXH0btYZDFG6XGqHzwg3lRwkyUQaLDkuFFjTpqDsfvo1Cn7G&#10;mnbXKQ+7o32p7au7dtvLQalOu1nPQQRqwif8395rBaPxBP7OxCMgl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44m1wgAAANwAAAAPAAAAAAAAAAAAAAAAAJgCAABkcnMvZG93&#10;bnJldi54bWxQSwUGAAAAAAQABAD1AAAAhwMAAAAA&#10;" fillcolor="#9bbb59 [3206]" stroked="f" strokecolor="#f2f2f2 [3041]" strokeweight="3pt">
              <v:shadow on="t" color="#4e6128 [1606]" opacity=".5" offset="1pt"/>
              <v:textbox>
                <w:txbxContent>
                  <w:p w:rsidR="003A7ABD" w:rsidRDefault="003A7ABD" w:rsidP="00AF751D">
                    <w:pPr>
                      <w:pStyle w:val="NoSpacing"/>
                    </w:pPr>
                    <w:r>
                      <w:t>Z</w:t>
                    </w:r>
                  </w:p>
                </w:txbxContent>
              </v:textbox>
            </v:oval>
            <v:oval id="Oval 86" o:spid="_x0000_s1063" style="position:absolute;left:2248;top:11398;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8sLsQA&#10;AADcAAAADwAAAGRycy9kb3ducmV2LnhtbESPT2vCQBTE7wW/w/IKXqTZ+K+R1E2wgtSjteL5kX1N&#10;QrNvw+5W47fvCkKPw8z8hlmXg+nEhZxvLSuYJikI4srqlmsFp6/dywqED8gaO8uk4EYeymL0tMZc&#10;2yt/0uUYahEh7HNU0ITQ51L6qiGDPrE9cfS+rTMYonS11A6vEW46OUvTV2mw5bjQYE/bhqqf469R&#10;8L7U9HHOeD5Z7Fttb5ON250OSo2fh80biEBD+A8/2nutYLHM4H4mHgFZ/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vLC7EAAAA3AAAAA8AAAAAAAAAAAAAAAAAmAIAAGRycy9k&#10;b3ducmV2LnhtbFBLBQYAAAAABAAEAPUAAACJAwAAAAA=&#10;" fillcolor="#9bbb59 [3206]" stroked="f" strokecolor="#f2f2f2 [3041]" strokeweight="3pt">
              <v:shadow on="t" color="#4e6128 [1606]" opacity=".5" offset="1pt"/>
              <v:textbox>
                <w:txbxContent>
                  <w:p w:rsidR="003A7ABD" w:rsidRDefault="003A7ABD" w:rsidP="00AF751D">
                    <w:pPr>
                      <w:pStyle w:val="NoSpacing"/>
                    </w:pPr>
                    <w:r>
                      <w:t>Y</w:t>
                    </w:r>
                  </w:p>
                </w:txbxContent>
              </v:textbox>
            </v:oval>
            <v:oval id="Oval 87" o:spid="_x0000_s1064" style="position:absolute;left:3538;top:11428;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ESbcMA&#10;AADcAAAADwAAAGRycy9kb3ducmV2LnhtbERPy2oCMRTdF/yHcAV3NakvZGoUFaRVlFLtot1dJrcz&#10;g5ObIUnH6d+bRaHLw3kvVp2tRUs+VI41PA0VCOLcmYoLDR+X3eMcRIjIBmvHpOGXAqyWvYcFZsbd&#10;+J3acyxECuGQoYYyxiaTMuQlWQxD1xAn7tt5izFBX0jj8ZbCbS1HSs2kxYpTQ4kNbUvKr+cfq+Gk&#10;1kf3FZpDq8Yvb9OJ328/N3utB/1u/QwiUhf/xX/uV6NhMk1r05l0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ESbcMAAADcAAAADwAAAAAAAAAAAAAAAACYAgAAZHJzL2Rv&#10;d25yZXYueG1sUEsFBgAAAAAEAAQA9QAAAIgDAAAAAA==&#10;" fillcolor="#4f81bd [3204]" stroked="f" strokecolor="#f2f2f2 [3041]" strokeweight="3pt">
              <v:shadow on="t" color="#243f60 [1604]" opacity=".5" offset="1pt"/>
              <v:textbox>
                <w:txbxContent>
                  <w:p w:rsidR="003A7ABD" w:rsidRPr="00504317" w:rsidRDefault="003A7ABD" w:rsidP="00AF751D">
                    <w:pPr>
                      <w:pStyle w:val="NoSpacing"/>
                    </w:pPr>
                    <w:r w:rsidRPr="00504317">
                      <w:t>A</w:t>
                    </w:r>
                  </w:p>
                </w:txbxContent>
              </v:textbox>
            </v:oval>
            <v:oval id="Oval 88" o:spid="_x0000_s1065" style="position:absolute;left:2738;top:12418;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239scA&#10;AADcAAAADwAAAGRycy9kb3ducmV2LnhtbESPT2sCMRTE7wW/Q3iCt5rUP6XdGkUFaZWWUuvB3h6b&#10;193FzcuSpOv67Ruh0OMwM79hZovO1qIlHyrHGu6GCgRx7kzFhYbD5+b2AUSIyAZrx6ThQgEW897N&#10;DDPjzvxB7T4WIkE4ZKihjLHJpAx5SRbD0DXEyft23mJM0hfSeDwnuK3lSKl7abHitFBiQ+uS8tP+&#10;x2p4U8tX9xWaXavGz+/Tid+uj6ut1oN+t3wCEamL/+G/9ovRMJk+wvVMOgJ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9t/bHAAAA3AAAAA8AAAAAAAAAAAAAAAAAmAIAAGRy&#10;cy9kb3ducmV2LnhtbFBLBQYAAAAABAAEAPUAAACMAwAAAAA=&#10;" fillcolor="#4f81bd [3204]" stroked="f" strokecolor="#f2f2f2 [3041]" strokeweight="3pt">
              <v:shadow on="t" color="#243f60 [1604]" opacity=".5" offset="1pt"/>
              <v:textbox>
                <w:txbxContent>
                  <w:p w:rsidR="003A7ABD" w:rsidRPr="00504317" w:rsidRDefault="003A7ABD" w:rsidP="00AF751D">
                    <w:pPr>
                      <w:pStyle w:val="NoSpacing"/>
                    </w:pPr>
                    <w:r w:rsidRPr="00504317">
                      <w:t>B</w:t>
                    </w:r>
                  </w:p>
                </w:txbxContent>
              </v:textbox>
            </v:oval>
            <v:oval id="Oval 89" o:spid="_x0000_s1066" style="position:absolute;left:4343;top:12418;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f3MMA&#10;AADcAAAADwAAAGRycy9kb3ducmV2LnhtbERPy2rCQBTdF/oPwy24ayYtKiHNKFIpFDdiDLTdXTLX&#10;JJi5EzPTPP7eWRS6PJx3tp1MKwbqXWNZwUsUgyAurW64UlCcP54TEM4ja2wtk4KZHGw3jw8ZptqO&#10;fKIh95UIIexSVFB736VSurImgy6yHXHgLrY36APsK6l7HEO4aeVrHK+lwYZDQ40dvddUXvNfo+CY&#10;J8NxefvaxTmvitPP/lDM36jU4mnavYHwNPl/8Z/7UytYrsP8cCYc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f3MMAAADcAAAADwAAAAAAAAAAAAAAAACYAgAAZHJzL2Rv&#10;d25yZXYueG1sUEsFBgAAAAAEAAQA9QAAAIgDAAAAAA==&#10;" fillcolor="#f79646 [3209]" stroked="f" strokecolor="#f2f2f2 [3041]" strokeweight="3pt">
              <v:shadow on="t" color="#974706 [1609]" opacity=".5" offset="1pt"/>
              <v:textbox>
                <w:txbxContent>
                  <w:p w:rsidR="003A7ABD" w:rsidRDefault="003A7ABD" w:rsidP="00AF751D">
                    <w:pPr>
                      <w:pStyle w:val="NoSpacing"/>
                    </w:pPr>
                    <w:r>
                      <w:t>C</w:t>
                    </w:r>
                  </w:p>
                </w:txbxContent>
              </v:textbox>
            </v:oval>
            <v:shape id="AutoShape 90" o:spid="_x0000_s1067" type="#_x0000_t13" style="position:absolute;left:3036;top:12053;width:755;height:300;rotation:-311213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o8t8UA&#10;AADcAAAADwAAAGRycy9kb3ducmV2LnhtbESP0WrCQBRE3wv+w3KFvtWNtoikrkG0hUC1YPQDbrO3&#10;SWr2btjdavL3XUHo4zAzZ5hl1ptWXMj5xrKC6SQBQVxa3XCl4HR8f1qA8AFZY2uZFAzkIVuNHpaY&#10;anvlA12KUIkIYZ+igjqELpXSlzUZ9BPbEUfv2zqDIUpXSe3wGuGmlbMkmUuDDceFGjva1FSei1+j&#10;oBg+86ZbDFu5X/cHt3v7+MHnL6Uex/36FUSgPvyH7+1cK3iZT+F2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ijy3xQAAANwAAAAPAAAAAAAAAAAAAAAAAJgCAABkcnMv&#10;ZG93bnJldi54bWxQSwUGAAAAAAQABAD1AAAAigMAAAAA&#10;" adj="13505,5487" fillcolor="#4f81bd" stroked="f">
              <v:fill color2="#4f81bd" rotate="t" focus="100%" type="gradient"/>
            </v:shape>
            <v:shape id="AutoShape 91" o:spid="_x0000_s1068" type="#_x0000_t13" style="position:absolute;left:3943;top:11952;width:755;height:300;rotation:-806053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y9B8YA&#10;AADcAAAADwAAAGRycy9kb3ducmV2LnhtbESP0WrCQBRE3wv+w3IF3+rGWKKNriKCRemDNu0HXLPX&#10;JJi9G7KrSfv1bqHQx2FmzjDLdW9qcafWVZYVTMYRCOLc6ooLBV+fu+c5COeRNdaWScE3OVivBk9L&#10;TLXt+IPumS9EgLBLUUHpfZNK6fKSDLqxbYiDd7GtQR9kW0jdYhfgppZxFCXSYMVhocSGtiXl1+xm&#10;FGTz5P11fzg2kxhNdU6mp9nbT6fUaNhvFiA89f4//NfeawUvSQy/Z8IR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Zy9B8YAAADcAAAADwAAAAAAAAAAAAAAAACYAgAAZHJz&#10;L2Rvd25yZXYueG1sUEsFBgAAAAAEAAQA9QAAAIsDAAAAAA==&#10;" adj="13505,5487" fillcolor="#f79646" stroked="f">
              <v:fill color2="#f79646" rotate="t" focus="100%" type="gradient"/>
            </v:shape>
            <v:shape id="AutoShape 92" o:spid="_x0000_s1069" type="#_x0000_t13" style="position:absolute;left:2528;top:10807;width:1360;height:300;rotation:-311213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b+4sUA&#10;AADcAAAADwAAAGRycy9kb3ducmV2LnhtbESPQWvCQBSE74L/YXlCb7pptVaiq0jBUiiUROv9mX3N&#10;BrNvQ3ZrYn99tyB4HGbmG2a16W0tLtT6yrGCx0kCgrhwuuJSwddhN16A8AFZY+2YFFzJw2Y9HKww&#10;1a7jnC77UIoIYZ+iAhNCk0rpC0MW/cQ1xNH7dq3FEGVbSt1iF+G2lk9JMpcWK44LBht6NVSc9z9W&#10;wfb5dM6P3S+/ZG9Umfwjk58uU+ph1G+XIAL14R6+td+1gtl8Cv9n4hG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xv7ixQAAANwAAAAPAAAAAAAAAAAAAAAAAJgCAABkcnMv&#10;ZG93bnJldi54bWxQSwUGAAAAAAQABAD1AAAAigMAAAAA&#10;" fillcolor="#9bbb59" stroked="f">
              <v:fill color2="#9bbb59" rotate="t" focus="100%" type="gradient"/>
            </v:shape>
            <v:oval id="Oval 93" o:spid="_x0000_s1070" style="position:absolute;left:3538;top:10033;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u3cQA&#10;AADcAAAADwAAAGRycy9kb3ducmV2LnhtbESP3WrCQBSE7wu+w3IEb4puYkUkukqQFuxNwZ8HOGaP&#10;2WD2bMiuSXx7t1Do5TAz3zCb3WBr0VHrK8cK0lkCgrhwuuJSweX8NV2B8AFZY+2YFDzJw247ettg&#10;pl3PR+pOoRQRwj5DBSaEJpPSF4Ys+plriKN3c63FEGVbSt1iH+G2lvMkWUqLFccFgw3tDRX308Mq&#10;+EjT62c/P+bnd748TO7kd/LTKTUZD/kaRKAh/If/2getYLFcwO+ZeATk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N7t3EAAAA3AAAAA8AAAAAAAAAAAAAAAAAmAIAAGRycy9k&#10;b3ducmV2LnhtbFBLBQYAAAAABAAEAPUAAACJAwAAAAA=&#10;" fillcolor="#9bbb59 [3206]" stroked="f" strokecolor="#f2f2f2 [3041]" strokeweight="3pt">
              <v:shadow on="t" color="#243f60 [1604]" opacity=".5" offset="1pt"/>
              <v:textbox>
                <w:txbxContent>
                  <w:p w:rsidR="003A7ABD" w:rsidRPr="00504317" w:rsidRDefault="003A7ABD" w:rsidP="00AF751D">
                    <w:pPr>
                      <w:pStyle w:val="NoSpacing"/>
                    </w:pPr>
                    <w:r w:rsidRPr="00504317">
                      <w:t>X</w:t>
                    </w:r>
                  </w:p>
                </w:txbxContent>
              </v:textbox>
            </v:oval>
            <v:shape id="AutoShape 94" o:spid="_x0000_s1071" type="#_x0000_t13" style="position:absolute;left:3857;top:10838;width:1360;height:300;rotation:-825443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WpG8QA&#10;AADcAAAADwAAAGRycy9kb3ducmV2LnhtbESP0WrCQBRE3wv+w3KFvtWNYlOJriKK0D600OgHXLLX&#10;ZEn2bsyuSfz7bqHQx2FmzjCb3Wgb0VPnjWMF81kCgrhw2nCp4HI+vaxA+ICssXFMCh7kYbedPG0w&#10;027gb+rzUIoIYZ+hgiqENpPSFxVZ9DPXEkfv6jqLIcqulLrDIcJtIxdJkkqLhuNChS0dKirq/G4V&#10;jLf87bNvaqqPD9PfzEf6NRxQqefpuF+DCDSG//Bf+10rWKa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lqRvEAAAA3AAAAA8AAAAAAAAAAAAAAAAAmAIAAGRycy9k&#10;b3ducmV2LnhtbFBLBQYAAAAABAAEAPUAAACJAwAAAAA=&#10;" fillcolor="#9bbb59" stroked="f">
              <v:fill color2="#9bbb59" rotate="t" focus="100%" type="gradient"/>
            </v:shape>
            <v:shape id="AutoShape 95" o:spid="_x0000_s1072" type="#_x0000_t13" style="position:absolute;left:3507;top:10826;width:905;height:30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4Nh8QA&#10;AADcAAAADwAAAGRycy9kb3ducmV2LnhtbESP3WrCQBSE7wXfYTkF7+qmPwZNXUUKVfGqtX2AY/aY&#10;hGbPidnVpG/vCgUvh5n5hpkve1erC7W+EjbwNE5AEediKy4M/Hx/PE5B+YBssRYmA3/kYbkYDuaY&#10;Wen4iy77UKgIYZ+hgTKEJtPa5yU59GNpiKN3lNZhiLIttG2xi3BX6+ckSbXDiuNCiQ29l5T/7s/O&#10;gGxOu9n6U4I+dtNTd/ATLS8TY0YP/eoNVKA+3MP/7a018JqmcDsTj4Be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uDYfEAAAA3AAAAA8AAAAAAAAAAAAAAAAAmAIAAGRycy9k&#10;b3ducmV2LnhtbFBLBQYAAAAABAAEAPUAAACJAwAAAAA=&#10;" adj="13505,5487" fillcolor="#4f81bd" stroked="f">
              <v:fill color2="#4f81bd" rotate="t" focus="100%" type="gradient"/>
            </v:shape>
            <v:shape id="AutoShape 90" o:spid="_x0000_s1073" type="#_x0000_t13" style="position:absolute;left:3798;top:12120;width:755;height:300;rotation:359027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Z2wcQA&#10;AADcAAAADwAAAGRycy9kb3ducmV2LnhtbESPzWrDMBCE74W+g9hCL6WR+0NSnCihFAqhlzSxH2Cx&#10;NpaptTLWOnbfPgoEchxm5htmtZl8q07UxyawgZdZBoq4Crbh2kBZfD9/gIqCbLENTAb+KcJmfX+3&#10;wtyGkfd0OkitEoRjjgacSJdrHStHHuMsdMTJO4beoyTZ19r2OCa4b/Vrls21x4bTgsOOvhxVf4fB&#10;GwiFjOUblbUM0XW/P354KnZkzOPD9LkEJTTJLXxtb62B9/kCLmfSEdDr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GdsHEAAAA3AAAAA8AAAAAAAAAAAAAAAAAmAIAAGRycy9k&#10;b3ducmV2LnhtbFBLBQYAAAAABAAEAPUAAACJAwAAAAA=&#10;" adj="13505,5487" fillcolor="#4f81bd" stroked="f">
              <v:fill color2="#4f81bd" rotate="t" focus="100%" type="gradient"/>
            </v:shape>
            <v:shape id="AutoShape 92" o:spid="_x0000_s1074" type="#_x0000_t13" style="position:absolute;left:3261;top:10874;width:990;height:30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Fb48MA&#10;AADcAAAADwAAAGRycy9kb3ducmV2LnhtbERPz2vCMBS+C/4P4Qm7iKYdo3OdUYYgOPRiHZvHR/Ns&#10;is1LaTKt/705CB4/vt/zZW8bcaHO144VpNMEBHHpdM2Vgp/DejID4QOyxsYxKbiRh+ViOJhjrt2V&#10;93QpQiViCPscFZgQ2lxKXxqy6KeuJY7cyXUWQ4RdJXWH1xhuG/maJJm0WHNsMNjSylB5Lv6tgt3f&#10;4fibpcfx7mObbupVsf0263elXkb91yeIQH14ih/ujVbwlsW18Uw8An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Fb48MAAADcAAAADwAAAAAAAAAAAAAAAACYAgAAZHJzL2Rv&#10;d25yZXYueG1sUEsFBgAAAAAEAAQA9QAAAIgDAAAAAA==&#10;" fillcolor="#9bbb59" stroked="f">
              <v:fill color2="#9bbb59" rotate="t" focus="100%" type="gradient"/>
            </v:shape>
          </v:group>
        </w:pict>
      </w:r>
      <w:r>
        <w:rPr>
          <w:noProof/>
        </w:rPr>
        <w:pict>
          <v:shape id="Text Box 66" o:spid="_x0000_s1075" type="#_x0000_t202" style="position:absolute;left:0;text-align:left;margin-left:27.1pt;margin-top:116.95pt;width:127.1pt;height:14.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" strokecolor="#a5a5a5 [2092]" strokeweight=".25pt">
            <v:textbox inset="0,0,0,0">
              <w:txbxContent>
                <w:p w:rsidR="003A7ABD" w:rsidRPr="00C45E5B" w:rsidRDefault="003A7ABD" w:rsidP="00AF751D">
                  <w:pPr>
                    <w:pStyle w:val="NoSpacing"/>
                    <w:rPr>
                      <w:sz w:val="20"/>
                    </w:rPr>
                  </w:pPr>
                  <w:r w:rsidRPr="00C45E5B">
                    <w:rPr>
                      <w:sz w:val="20"/>
                    </w:rPr>
                    <w:t>New York Branch EOD Sweep</w:t>
                  </w:r>
                </w:p>
              </w:txbxContent>
            </v:textbox>
          </v:shape>
        </w:pict>
      </w:r>
      <w:r>
        <w:rPr>
          <w:noProof/>
        </w:rPr>
        <w:pict>
          <v:shape id="Right Arrow 65" o:spid="_x0000_s1262" type="#_x0000_t13" style="position:absolute;left:0;text-align:left;margin-left:2.65pt;margin-top:135.2pt;width:24.3pt;height:10.1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" adj="12044,4469" fillcolor="#f79646" stroked="f"/>
        </w:pict>
      </w:r>
      <w:r>
        <w:rPr>
          <w:noProof/>
        </w:rPr>
        <w:pict>
          <v:shape id="Right Arrow 67" o:spid="_x0000_s1261" type="#_x0000_t13" style="position:absolute;left:0;text-align:left;margin-left:2.8pt;margin-top:118.45pt;width:24.3pt;height:10.1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" adj="12044,4469" fillcolor="#9bbb59" stroked="f"/>
        </w:pict>
      </w:r>
      <w:r>
        <w:rPr>
          <w:noProof/>
        </w:rPr>
        <w:pict>
          <v:shape id="Text Box 68" o:spid="_x0000_s1076" type="#_x0000_t202" style="position:absolute;left:0;text-align:left;margin-left:27.1pt;margin-top:132.7pt;width:127.1pt;height:15.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" strokecolor="#a5a5a5 [2092]" strokeweight=".25pt">
            <v:textbox inset="0,0,0,0">
              <w:txbxContent>
                <w:p w:rsidR="003A7ABD" w:rsidRPr="00C45E5B" w:rsidRDefault="003A7ABD" w:rsidP="00AF751D">
                  <w:pPr>
                    <w:pStyle w:val="NoSpacing"/>
                    <w:rPr>
                      <w:sz w:val="20"/>
                    </w:rPr>
                  </w:pPr>
                  <w:r w:rsidRPr="00C45E5B">
                    <w:rPr>
                      <w:sz w:val="20"/>
                    </w:rPr>
                    <w:t>Dublin Branch EOD Sweep</w:t>
                  </w:r>
                </w:p>
              </w:txbxContent>
            </v:textbox>
          </v:shape>
        </w:pict>
      </w:r>
      <w:r>
        <w:rPr>
          <w:noProof/>
        </w:rPr>
        <w:pict>
          <v:shape id="Text Box 64" o:spid="_x0000_s1077" type="#_x0000_t202" style="position:absolute;left:0;text-align:left;margin-left:152.65pt;margin-top:4.05pt;width:127.25pt;height:15.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">
            <v:textbox inset="0,0,0,0">
              <w:txbxContent>
                <w:p w:rsidR="003A7ABD" w:rsidRPr="00BA20EA" w:rsidRDefault="003A7ABD" w:rsidP="00AF751D">
                  <w:pPr>
                    <w:pStyle w:val="NoSpacing"/>
                  </w:pPr>
                  <w:r>
                    <w:t>Concentration Structures</w:t>
                  </w:r>
                </w:p>
              </w:txbxContent>
            </v:textbox>
          </v:shape>
        </w:pict>
      </w:r>
      <w:r>
        <w:rPr>
          <w:noProof/>
        </w:rPr>
        <w:pict>
          <v:group id="Group 11" o:spid="_x0000_s1078" style="position:absolute;left:0;text-align:left;margin-left:160.45pt;margin-top:23pt;width:111.75pt;height:1in;z-index:251679744" coordorigin="2085,5445" coordsize="223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">
            <v:oval id="Oval 42" o:spid="_x0000_s1079" style="position:absolute;left:2955;top:5445;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xszcYA&#10;AADcAAAADwAAAGRycy9kb3ducmV2LnhtbESPQWsCMRSE74L/ITyhN02stpStUaxQqmIptT20t8fm&#10;ubu4eVmSdF3/vSkIHoeZ+YaZLTpbi5Z8qBxrGI8UCOLcmYoLDd9fr8MnECEiG6wdk4YzBVjM+70Z&#10;Zsad+JPafSxEgnDIUEMZY5NJGfKSLIaRa4iTd3DeYkzSF9J4PCW4reW9Uo/SYsVpocSGViXlx/2f&#10;1fCuljv3G5ptqyZvHw9Tv1n9vGy0vht0y2cQkbp4C1/ba6NhMp7C/5l0BOT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3xszcYAAADcAAAADwAAAAAAAAAAAAAAAACYAgAAZHJz&#10;L2Rvd25yZXYueG1sUEsFBgAAAAAEAAQA9QAAAIsDAAAAAA==&#10;" fillcolor="#4f81bd [3204]" stroked="f" strokecolor="#f2f2f2 [3041]" strokeweight="3pt">
              <v:shadow on="t" color="#243f60 [1604]" opacity=".5" offset="1pt"/>
              <v:textbox>
                <w:txbxContent>
                  <w:p w:rsidR="003A7ABD" w:rsidRPr="00504317" w:rsidRDefault="003A7ABD" w:rsidP="00AF751D">
                    <w:pPr>
                      <w:pStyle w:val="NoSpacing"/>
                    </w:pPr>
                    <w:r w:rsidRPr="00504317">
                      <w:t>A</w:t>
                    </w:r>
                  </w:p>
                </w:txbxContent>
              </v:textbox>
            </v:oval>
            <v:oval id="Oval 43" o:spid="_x0000_s1080" style="position:absolute;left:2085;top:6375;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DJVsYA&#10;AADcAAAADwAAAGRycy9kb3ducmV2LnhtbESPQWsCMRSE7wX/Q3iCt5pYq5TVKFaQ1qKItod6e2ye&#10;u4ublyVJ1+2/bwqFHoeZ+YaZLztbi5Z8qBxrGA0VCOLcmYoLDR/vm/snECEiG6wdk4ZvCrBc9O7m&#10;mBl34yO1p1iIBOGQoYYyxiaTMuQlWQxD1xAn7+K8xZikL6TxeEtwW8sHpabSYsVpocSG1iXl19OX&#10;1bBXq507h+atVeOXw+TRb9efz1utB/1uNQMRqYv/4b/2q9EwHk3g90w6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DJVsYAAADcAAAADwAAAAAAAAAAAAAAAACYAgAAZHJz&#10;L2Rvd25yZXYueG1sUEsFBgAAAAAEAAQA9QAAAIsDAAAAAA==&#10;" fillcolor="#4f81bd [3204]" stroked="f" strokecolor="#f2f2f2 [3041]" strokeweight="3pt">
              <v:shadow on="t" color="#243f60 [1604]" opacity=".5" offset="1pt"/>
              <v:textbox>
                <w:txbxContent>
                  <w:p w:rsidR="003A7ABD" w:rsidRPr="00504317" w:rsidRDefault="003A7ABD" w:rsidP="00AF751D">
                    <w:pPr>
                      <w:pStyle w:val="NoSpacing"/>
                    </w:pPr>
                    <w:r w:rsidRPr="00504317">
                      <w:t>B</w:t>
                    </w:r>
                  </w:p>
                </w:txbxContent>
              </v:textbox>
            </v:oval>
            <v:oval id="Oval 102" o:spid="_x0000_s1081" style="position:absolute;left:3690;top:6375;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K8YA&#10;AADcAAAADwAAAGRycy9kb3ducmV2LnhtbESPzWrDMBCE74G+g9hCbomcn5rgWg6hpRByCXENbW+L&#10;tbVNrZVjKY7z9lWhkOMwM98w6XY0rRiod41lBYt5BIK4tLrhSkHx/jbbgHAeWWNrmRTcyME2e5ik&#10;mGh75RMNua9EgLBLUEHtfZdI6cqaDLq57YiD9217gz7IvpK6x2uAm1YuoyiWBhsOCzV29FJT+ZNf&#10;jIJjvhmO6/PHLsr5qTh9vR6K2ycqNX0cd88gPI3+Hv5v77WC1SKGvzPhCMj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cK8YAAADcAAAADwAAAAAAAAAAAAAAAACYAgAAZHJz&#10;L2Rvd25yZXYueG1sUEsFBgAAAAAEAAQA9QAAAIsDAAAAAA==&#10;" fillcolor="#f79646 [3209]" stroked="f" strokecolor="#f2f2f2 [3041]" strokeweight="3pt">
              <v:shadow on="t" color="#974706 [1609]" opacity=".5" offset="1pt"/>
              <v:textbox>
                <w:txbxContent>
                  <w:p w:rsidR="003A7ABD" w:rsidRDefault="003A7ABD" w:rsidP="00AF751D">
                    <w:pPr>
                      <w:pStyle w:val="NoSpacing"/>
                    </w:pPr>
                    <w:r>
                      <w:t>C</w:t>
                    </w:r>
                  </w:p>
                </w:txbxContent>
              </v:textbox>
            </v:oval>
            <v:shape id="AutoShape 45" o:spid="_x0000_s1082" type="#_x0000_t32" style="position:absolute;left:2475;top:5895;width:555;height: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oFn8MAAADcAAAADwAAAGRycy9kb3ducmV2LnhtbESPQWsCMRSE74X+h/AK3mpWxbasRmkF&#10;QbxItVCPj81zN7h5WTZxs/57Iwgeh5n5hpkve1uLjlpvHCsYDTMQxIXThksFf4f1+xcIH5A11o5J&#10;wZU8LBevL3PMtYv8S90+lCJB2OeooAqhyaX0RUUW/dA1xMk7udZiSLItpW4xJrit5TjLPqRFw2mh&#10;woZWFRXn/cUqMHFnumazij/b/6PXkcx16oxSg7f+ewYiUB+e4Ud7oxVMRp9wP5OO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FaBZ/DAAAA3AAAAA8AAAAAAAAAAAAA&#10;AAAAoQIAAGRycy9kb3ducmV2LnhtbFBLBQYAAAAABAAEAPkAAACRAwAAAAA=&#10;">
              <v:stroke endarrow="block"/>
            </v:shape>
            <v:shape id="AutoShape 46" o:spid="_x0000_s1083" type="#_x0000_t32" style="position:absolute;left:3420;top:5895;width:400;height:53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6LXcEAAADcAAAADwAAAGRycy9kb3ducmV2LnhtbERPS2vCQBC+F/wPywi91Y0xSJu6ilgE&#10;ES8+Dj0O2ekmNDsbslNN/717EDx+fO/FavCtulIfm8AGppMMFHEVbMPOwOW8fXsHFQXZYhuYDPxT&#10;hNVy9LLA0oYbH+l6EqdSCMcSDdQiXal1rGryGCehI07cT+g9SoK907bHWwr3rc6zbK49Npwaauxo&#10;U1P1e/rzBr4v/vCRF1/eFe4sR6F9kxdzY17Hw/oTlNAgT/HDvbMGZtO0Np1JR0Av7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TotdwQAAANwAAAAPAAAAAAAAAAAAAAAA&#10;AKECAABkcnMvZG93bnJldi54bWxQSwUGAAAAAAQABAD5AAAAjwMAAAAA&#10;">
              <v:stroke endarrow="block"/>
            </v:shape>
          </v:group>
        </w:pict>
      </w:r>
      <w:r>
        <w:rPr>
          <w:noProof/>
        </w:rPr>
        <w:pict>
          <v:shape id="Text Box 57" o:spid="_x0000_s1084" type="#_x0000_t202" style="position:absolute;left:0;text-align:left;margin-left:26.8pt;margin-top:97.45pt;width:117.6pt;height:15.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" strokecolor="#a5a5a5 [2092]" strokeweight=".25pt">
            <v:textbox inset="0,0,0,0">
              <w:txbxContent>
                <w:p w:rsidR="003A7ABD" w:rsidRPr="00C45E5B" w:rsidRDefault="003A7ABD" w:rsidP="00AF751D">
                  <w:pPr>
                    <w:pStyle w:val="NoSpacing"/>
                    <w:rPr>
                      <w:sz w:val="20"/>
                    </w:rPr>
                  </w:pPr>
                  <w:r w:rsidRPr="00C45E5B">
                    <w:rPr>
                      <w:sz w:val="20"/>
                    </w:rPr>
                    <w:t>London Branch EOD Sweep</w:t>
                  </w:r>
                </w:p>
              </w:txbxContent>
            </v:textbox>
          </v:shape>
        </w:pict>
      </w:r>
      <w:r>
        <w:rPr>
          <w:noProof/>
        </w:rPr>
        <w:pict>
          <v:shape id="Right Arrow 56" o:spid="_x0000_s1260" type="#_x0000_t13" style="position:absolute;left:0;text-align:left;margin-left:2.5pt;margin-top:101.2pt;width:24.3pt;height:10.1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" adj="12044,4469" fillcolor="#4f81bd" stroked="f"/>
        </w:pict>
      </w:r>
      <w:r>
        <w:rPr>
          <w:noProof/>
        </w:rPr>
        <w:pict>
          <v:group id="Group 1" o:spid="_x0000_s1085" style="position:absolute;left:0;text-align:left;margin-left:137pt;margin-top:80.05pt;width:160.5pt;height:95.25pt;z-index:251680768" coordorigin="3495,6375" coordsize="3210,1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">
            <v:oval id="Oval 48" o:spid="_x0000_s1086" style="position:absolute;left:4785;top:6375;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jGGMQA&#10;AADcAAAADwAAAGRycy9kb3ducmV2LnhtbESPzWrDMBCE74W8g9hAL6WRnJRQnCjBlBbaSyA/D7Cx&#10;NpaJtTKWYrtvXwUCPQ4z3wyz3o6uET11ofasIZspEMSlNzVXGk7Hr9d3ECEiG2w8k4ZfCrDdTJ7W&#10;mBs/8J76Q6xEKuGQowYbY5tLGUpLDsPMt8TJu/jOYUyyq6TpcEjlrpFzpZbSYc1pwWJLH5bK6+Hm&#10;NCyy7Pw5zPfF8YVPN1t4+aN2vdbP07FYgYg0xv/wg/42iVNvcD+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4xhjEAAAA3AAAAA8AAAAAAAAAAAAAAAAAmAIAAGRycy9k&#10;b3ducmV2LnhtbFBLBQYAAAAABAAEAPUAAACJAwAAAAA=&#10;" fillcolor="#9bbb59 [3206]" stroked="f" strokecolor="#f2f2f2 [3041]" strokeweight="3pt">
              <v:shadow on="t" color="#243f60 [1604]" opacity=".5" offset="1pt"/>
              <v:textbox>
                <w:txbxContent>
                  <w:p w:rsidR="003A7ABD" w:rsidRPr="00504317" w:rsidRDefault="003A7ABD" w:rsidP="00AF751D">
                    <w:pPr>
                      <w:pStyle w:val="NoSpacing"/>
                    </w:pPr>
                    <w:r w:rsidRPr="00504317">
                      <w:t>X</w:t>
                    </w:r>
                  </w:p>
                </w:txbxContent>
              </v:textbox>
            </v:oval>
            <v:oval id="Oval 49" o:spid="_x0000_s1087" style="position:absolute;left:6075;top:7770;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j1usQA&#10;AADcAAAADwAAAGRycy9kb3ducmV2LnhtbESPQWvCQBSE74L/YXlCL1I3Vm1LmlVsQfSoaej5kX1N&#10;gtm3YXdr4r/vCoLHYWa+YbLNYFpxIecbywrmswQEcWl1w5WC4nv3/A7CB2SNrWVScCUPm/V4lGGq&#10;bc8nuuShEhHCPkUFdQhdKqUvazLoZ7Yjjt6vdQZDlK6S2mEf4aaVL0nyKg02HBdq7OirpvKc/xkF&#10;nytN+583XkyXh0bb63TrdsVRqafJsP0AEWgIj/C9fdAKFskKbmfiEZ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o9brEAAAA3AAAAA8AAAAAAAAAAAAAAAAAmAIAAGRycy9k&#10;b3ducmV2LnhtbFBLBQYAAAAABAAEAPUAAACJAwAAAAA=&#10;" fillcolor="#9bbb59 [3206]" stroked="f" strokecolor="#f2f2f2 [3041]" strokeweight="3pt">
              <v:shadow on="t" color="#4e6128 [1606]" opacity=".5" offset="1pt"/>
              <v:textbox>
                <w:txbxContent>
                  <w:p w:rsidR="003A7ABD" w:rsidRDefault="003A7ABD" w:rsidP="00AF751D">
                    <w:pPr>
                      <w:pStyle w:val="NoSpacing"/>
                    </w:pPr>
                    <w:r>
                      <w:t>Z</w:t>
                    </w:r>
                  </w:p>
                </w:txbxContent>
              </v:textbox>
            </v:oval>
            <v:oval id="Oval 50" o:spid="_x0000_s1088" style="position:absolute;left:3495;top:7740;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przcQA&#10;AADcAAAADwAAAGRycy9kb3ducmV2LnhtbESPQWvCQBSE74L/YXlCL1I3VpuWNKvYguhRbej5kX1N&#10;gtm3YXdr4r/vCoLHYWa+YfL1YFpxIecbywrmswQEcWl1w5WC4nv7/A7CB2SNrWVScCUP69V4lGOm&#10;bc9HupxCJSKEfYYK6hC6TEpf1mTQz2xHHL1f6wyGKF0ltcM+wk0rX5IklQYbjgs1dvRVU3k+/RkF&#10;n6+adj9vvJgu94221+nGbYuDUk+TYfMBItAQHuF7e68VLJIUbmfiEZ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6a83EAAAA3AAAAA8AAAAAAAAAAAAAAAAAmAIAAGRycy9k&#10;b3ducmV2LnhtbFBLBQYAAAAABAAEAPUAAACJAwAAAAA=&#10;" fillcolor="#9bbb59 [3206]" stroked="f" strokecolor="#f2f2f2 [3041]" strokeweight="3pt">
              <v:shadow on="t" color="#4e6128 [1606]" opacity=".5" offset="1pt"/>
              <v:textbox>
                <w:txbxContent>
                  <w:p w:rsidR="003A7ABD" w:rsidRDefault="003A7ABD" w:rsidP="00AF751D">
                    <w:pPr>
                      <w:pStyle w:val="NoSpacing"/>
                    </w:pPr>
                    <w:r>
                      <w:t>Y</w:t>
                    </w:r>
                  </w:p>
                </w:txbxContent>
              </v:textbox>
            </v:oval>
            <v:oval id="Oval 51" o:spid="_x0000_s1089" style="position:absolute;left:4785;top:7770;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kZ8cA&#10;AADcAAAADwAAAGRycy9kb3ducmV2LnhtbESPT2sCMRTE7wW/Q3hCbzWxtlW2RrFCUUuL+OfQ3h6b&#10;193FzcuSxHX99k2h0OMwM79hpvPO1qIlHyrHGoYDBYI4d6biQsPx8Ho3AREissHaMWm4UoD5rHcz&#10;xcy4C++o3cdCJAiHDDWUMTaZlCEvyWIYuIY4ed/OW4xJ+kIaj5cEt7W8V+pJWqw4LZTY0LKk/LQ/&#10;Ww0favHuvkLz1qrRavv44DfLz5eN1rf9bvEMIlIX/8N/7bXRMFJj+D2Tjo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3ZGfHAAAA3AAAAA8AAAAAAAAAAAAAAAAAmAIAAGRy&#10;cy9kb3ducmV2LnhtbFBLBQYAAAAABAAEAPUAAACMAwAAAAA=&#10;" fillcolor="#4f81bd [3204]" stroked="f" strokecolor="#f2f2f2 [3041]" strokeweight="3pt">
              <v:shadow on="t" color="#243f60 [1604]" opacity=".5" offset="1pt"/>
              <v:textbox>
                <w:txbxContent>
                  <w:p w:rsidR="003A7ABD" w:rsidRPr="00504317" w:rsidRDefault="003A7ABD" w:rsidP="00AF751D">
                    <w:pPr>
                      <w:pStyle w:val="NoSpacing"/>
                    </w:pPr>
                    <w:r w:rsidRPr="00504317">
                      <w:t>A</w:t>
                    </w:r>
                  </w:p>
                </w:txbxContent>
              </v:textbox>
            </v:oval>
            <v:shape id="AutoShape 52" o:spid="_x0000_s1090" type="#_x0000_t32" style="position:absolute;left:3900;top:6825;width:970;height:9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wHML8AAADcAAAADwAAAGRycy9kb3ducmV2LnhtbERPTYvCMBC9L/gfwgje1lRlF6lGUUEQ&#10;L8u6C3ocmrENNpPSxKb+e3MQPD7e93Ld21p01HrjWMFknIEgLpw2XCr4/9t/zkH4gKyxdkwKHuRh&#10;vRp8LDHXLvIvdadQihTCPkcFVQhNLqUvKrLox64hTtzVtRZDgm0pdYsxhdtaTrPsW1o0nBoqbGhX&#10;UXE73a0CE39M1xx2cXs8X7yOZB5fzig1GvabBYhAfXiLX+6DVjDL0tp0Jh0BuXo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RwHML8AAADcAAAADwAAAAAAAAAAAAAAAACh&#10;AgAAZHJzL2Rvd25yZXYueG1sUEsFBgAAAAAEAAQA+QAAAI0DAAAAAA==&#10;">
              <v:stroke endarrow="block"/>
            </v:shape>
            <v:shape id="AutoShape 53" o:spid="_x0000_s1091" type="#_x0000_t32" style="position:absolute;left:5080;top:6885;width:10;height:88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u4G8QAAADcAAAADwAAAGRycy9kb3ducmV2LnhtbESPT2vCQBTE70K/w/IKvemmaRBNXaVU&#10;hCJe/HPo8ZF9boLZtyH7qum3dwsFj8PM/IZZrAbfqiv1sQls4HWSgSKugm3YGTgdN+MZqCjIFtvA&#10;ZOCXIqyWT6MFljbceE/XgziVIBxLNFCLdKXWsarJY5yEjjh559B7lCR7p22PtwT3rc6zbKo9NpwW&#10;auzos6bqcvjxBr5PfjfPi7V3hTvKXmjb5MXUmJfn4eMdlNAgj/B/+8saeMvm8HcmHQG9v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27gbxAAAANwAAAAPAAAAAAAAAAAA&#10;AAAAAKECAABkcnMvZG93bnJldi54bWxQSwUGAAAAAAQABAD5AAAAkgMAAAAA&#10;">
              <v:stroke endarrow="block"/>
            </v:shape>
            <v:shape id="AutoShape 54" o:spid="_x0000_s1092" type="#_x0000_t32" style="position:absolute;left:5360;top:6825;width:860;height:100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iHW8EAAADcAAAADwAAAGRycy9kb3ducmV2LnhtbERPS2vCQBC+F/wPywi91Y0xSJu6ilgE&#10;ES8+Dj0O2ekmNDsbslNN/717EDx+fO/FavCtulIfm8AGppMMFHEVbMPOwOW8fXsHFQXZYhuYDPxT&#10;hNVy9LLA0oYbH+l6EqdSCMcSDdQiXal1rGryGCehI07cT+g9SoK907bHWwr3rc6zbK49Npwaauxo&#10;U1P1e/rzBr4v/vCRF1/eFe4sR6F9kxdzY17Hw/oTlNAgT/HDvbMGZtM0P51JR0Av7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OIdbwQAAANwAAAAPAAAAAAAAAAAAAAAA&#10;AKECAABkcnMvZG93bnJldi54bWxQSwUGAAAAAAQABAD5AAAAjwMAAAAA&#10;">
              <v:stroke endarrow="block"/>
            </v:shape>
          </v:group>
        </w:pict>
      </w:r>
      <w:r>
        <w:rPr>
          <w:noProof/>
        </w:rPr>
        <w:pict>
          <v:shape id="Text Box 46" o:spid="_x0000_s1093" type="#_x0000_t202" style="position:absolute;left:0;text-align:left;margin-left:37.9pt;margin-top:71.15pt;width:72.25pt;height:15.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" strokecolor="#a5a5a5 [2092]" strokeweight=".25pt">
            <v:textbox inset="0,0,0,0">
              <w:txbxContent>
                <w:p w:rsidR="003A7ABD" w:rsidRPr="00C45E5B" w:rsidRDefault="003A7ABD" w:rsidP="00AF751D">
                  <w:pPr>
                    <w:pStyle w:val="NoSpacing"/>
                    <w:rPr>
                      <w:sz w:val="20"/>
                    </w:rPr>
                  </w:pPr>
                  <w:r w:rsidRPr="00C45E5B">
                    <w:rPr>
                      <w:sz w:val="20"/>
                    </w:rPr>
                    <w:t>Dublin Account</w:t>
                  </w:r>
                </w:p>
              </w:txbxContent>
            </v:textbox>
          </v:shape>
        </w:pict>
      </w:r>
      <w:r>
        <w:rPr>
          <w:noProof/>
        </w:rPr>
        <w:pict>
          <v:oval id="Oval 45" o:spid="_x0000_s1094" style="position:absolute;left:0;text-align:left;margin-left:6.4pt;margin-top:65.15pt;width:31.5pt;height:25.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" fillcolor="#f79646 [3209]" stroked="f" strokecolor="#f2f2f2 [3041]" strokeweight="3pt">
            <v:shadow on="t" color="#974706 [1609]" opacity=".5" offset="1pt"/>
            <v:textbox>
              <w:txbxContent>
                <w:p w:rsidR="003A7ABD" w:rsidRPr="00BA20EA" w:rsidRDefault="003A7ABD" w:rsidP="00AF751D">
                  <w:pPr>
                    <w:pStyle w:val="NoSpacing"/>
                  </w:pPr>
                </w:p>
              </w:txbxContent>
            </v:textbox>
          </v:oval>
        </w:pict>
      </w:r>
      <w:r>
        <w:rPr>
          <w:noProof/>
        </w:rPr>
        <w:pict>
          <v:oval id="Oval 44" o:spid="_x0000_s1095" style="position:absolute;left:0;text-align:left;margin-left:6.4pt;margin-top:34.3pt;width:31.5pt;height:25.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" fillcolor="#9bbb59 [3206]" stroked="f" strokecolor="#f2f2f2 [3041]" strokeweight="3pt">
            <v:shadow on="t" color="#4e6128 [1606]" opacity=".5" offset="1pt"/>
            <v:textbox>
              <w:txbxContent>
                <w:p w:rsidR="003A7ABD" w:rsidRPr="00BA20EA" w:rsidRDefault="003A7ABD" w:rsidP="00AF751D">
                  <w:pPr>
                    <w:pStyle w:val="NoSpacing"/>
                  </w:pPr>
                </w:p>
              </w:txbxContent>
            </v:textbox>
          </v:oval>
        </w:pict>
      </w:r>
      <w:r>
        <w:rPr>
          <w:noProof/>
        </w:rPr>
        <w:pict>
          <v:shape id="Text Box 43" o:spid="_x0000_s1096" type="#_x0000_t202" style="position:absolute;left:0;text-align:left;margin-left:38.9pt;margin-top:39.3pt;width:81pt;height:15.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" strokecolor="#a5a5a5 [2092]" strokeweight=".25pt">
            <v:textbox inset="0,0,0,0">
              <w:txbxContent>
                <w:p w:rsidR="003A7ABD" w:rsidRPr="00C45E5B" w:rsidRDefault="003A7ABD" w:rsidP="00AF751D">
                  <w:pPr>
                    <w:pStyle w:val="NoSpacing"/>
                    <w:jc w:val="left"/>
                    <w:rPr>
                      <w:sz w:val="20"/>
                    </w:rPr>
                  </w:pPr>
                  <w:r w:rsidRPr="00C45E5B">
                    <w:rPr>
                      <w:sz w:val="20"/>
                    </w:rPr>
                    <w:t>New York Account</w:t>
                  </w:r>
                </w:p>
              </w:txbxContent>
            </v:textbox>
          </v:shape>
        </w:pict>
      </w:r>
      <w:r>
        <w:rPr>
          <w:noProof/>
        </w:rPr>
        <w:pict>
          <v:shape id="Text Box 42" o:spid="_x0000_s1097" type="#_x0000_t202" style="position:absolute;left:0;text-align:left;margin-left:38.9pt;margin-top:9.35pt;width:72.25pt;height:15.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" strokecolor="#bfbfbf [2412]" strokeweight=".25pt">
            <v:textbox inset="0,0,0,0">
              <w:txbxContent>
                <w:p w:rsidR="003A7ABD" w:rsidRPr="00C45E5B" w:rsidRDefault="003A7ABD" w:rsidP="00AF751D">
                  <w:pPr>
                    <w:pStyle w:val="NoSpacing"/>
                    <w:jc w:val="left"/>
                    <w:rPr>
                      <w:sz w:val="20"/>
                    </w:rPr>
                  </w:pPr>
                  <w:r w:rsidRPr="00C45E5B">
                    <w:rPr>
                      <w:sz w:val="20"/>
                    </w:rPr>
                    <w:t>London Account</w:t>
                  </w:r>
                </w:p>
              </w:txbxContent>
            </v:textbox>
          </v:shape>
        </w:pict>
      </w:r>
      <w:r>
        <w:rPr>
          <w:noProof/>
        </w:rPr>
        <w:pict>
          <v:oval id="Oval 41" o:spid="_x0000_s1098" style="position:absolute;left:0;text-align:left;margin-left:6.4pt;margin-top:4.6pt;width:31.5pt;height:25.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" fillcolor="#4f81bd [3204]" stroked="f" strokecolor="#f2f2f2 [3041]" strokeweight="3pt">
            <v:shadow on="t" color="#243f60 [1604]" opacity=".5" offset="1pt"/>
            <v:textbox>
              <w:txbxContent>
                <w:p w:rsidR="003A7ABD" w:rsidRPr="00504317" w:rsidRDefault="003A7ABD" w:rsidP="00AF751D">
                  <w:pPr>
                    <w:pStyle w:val="NoSpacing"/>
                  </w:pPr>
                </w:p>
              </w:txbxContent>
            </v:textbox>
          </v:oval>
        </w:pict>
      </w:r>
      <w:r>
        <w:rPr>
          <w:noProof/>
        </w:rPr>
      </w:r>
      <w:r>
        <w:rPr>
          <w:noProof/>
        </w:rPr>
        <w:pict>
          <v:roundrect id="Rounded Rectangle 27" o:spid="_x0000_s1293" style="width:445.5pt;height:180pt;visibility:visible;mso-wrap-style:square;mso-left-percent:-10001;mso-top-percent:-10001;mso-position-horizontal:absolute;mso-position-horizontal-relative:char;mso-position-vertical:absolute;mso-position-vertical-relative:line;mso-left-percent:-10001;mso-top-percent:-10001;v-text-anchor:top" arcsize="354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">
            <w10:wrap type="none"/>
            <w10:anchorlock/>
          </v:roundrect>
        </w:pict>
      </w:r>
    </w:p>
    <w:p w:rsidR="00AF751D" w:rsidRDefault="00AF751D" w:rsidP="00AF751D">
      <w:r>
        <w:t>GCE will execute sweeps for concentration pairs when EOD signal is received for a branch (EOD branch). A sweep will be executed for the EOD branch, if the Source account or header account or both accounts of the concentration pair domiciles in the EOD branch or the entire structure is tagged to be executed in the EOD branch. In the above example, when EOD signal is received from London branch, concentration pair B-&gt;A, C-&gt;A and A-&gt;X will be picked up for sweep generation. For a concentration pair C-&gt;A, the cross border sweep will be executed twice. First during London branch (Account A) EOD Process and the second during Dublin branch (Account C) EOD Process.</w:t>
      </w:r>
    </w:p>
    <w:p w:rsidR="00AF751D" w:rsidRDefault="00AF751D" w:rsidP="00AF751D">
      <w:r>
        <w:t>When multiple concentration pairs are executed for an EOD branch, the order of execution is important. For Example, assume when GCE receives EOD signal from London branch</w:t>
      </w:r>
      <w:r w:rsidR="0069276B">
        <w:t>, closing</w:t>
      </w:r>
      <w:r>
        <w:t xml:space="preserve"> balance of account A, B</w:t>
      </w:r>
      <w:r w:rsidR="0069276B">
        <w:t>, C</w:t>
      </w:r>
      <w:r>
        <w:t xml:space="preserve"> and X are 100, 200, 300 and 400 euro respectively.  Assume the sweep strategy is 0 target balance for all concentration pairs.</w:t>
      </w:r>
    </w:p>
    <w:p w:rsidR="00AF751D" w:rsidRDefault="00AF751D" w:rsidP="00AF751D"/>
    <w:p w:rsidR="00AF751D" w:rsidRDefault="00AF751D" w:rsidP="00AF751D">
      <w:r w:rsidRPr="004E7DB1">
        <w:rPr>
          <w:b/>
          <w:u w:val="single"/>
        </w:rPr>
        <w:t>Example 1</w:t>
      </w:r>
      <w:r w:rsidRPr="004E7DB1">
        <w:rPr>
          <w:b/>
        </w:rPr>
        <w:t>:</w:t>
      </w:r>
      <w:r w:rsidRPr="004E7DB1">
        <w:t xml:space="preserve"> </w:t>
      </w:r>
      <w:r w:rsidRPr="00CE04A9">
        <w:rPr>
          <w:i/>
        </w:rPr>
        <w:t>Concentration Pair execution order 1</w:t>
      </w:r>
    </w:p>
    <w:tbl>
      <w:tblPr>
        <w:tblStyle w:val="LightList-Accent11"/>
        <w:tblW w:w="0" w:type="auto"/>
        <w:jc w:val="center"/>
        <w:tblLook w:val="04A0" w:firstRow="1" w:lastRow="0" w:firstColumn="1" w:lastColumn="0" w:noHBand="0" w:noVBand="1"/>
      </w:tblPr>
      <w:tblGrid>
        <w:gridCol w:w="1729"/>
        <w:gridCol w:w="1439"/>
        <w:gridCol w:w="1329"/>
        <w:gridCol w:w="1461"/>
        <w:gridCol w:w="2067"/>
      </w:tblGrid>
      <w:tr w:rsidR="00AF751D" w:rsidRPr="006463DE" w:rsidTr="000C02D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29" w:type="dxa"/>
          </w:tcPr>
          <w:p w:rsidR="00AF751D" w:rsidRPr="006463DE" w:rsidRDefault="00AF751D" w:rsidP="000C02D0">
            <w:pPr>
              <w:rPr>
                <w:rFonts w:ascii="Arial" w:hAnsi="Arial" w:cs="Arial"/>
                <w:sz w:val="20"/>
                <w:szCs w:val="20"/>
              </w:rPr>
            </w:pPr>
            <w:r w:rsidRPr="006463DE">
              <w:rPr>
                <w:rFonts w:ascii="Arial" w:hAnsi="Arial" w:cs="Arial"/>
                <w:sz w:val="20"/>
                <w:szCs w:val="20"/>
              </w:rPr>
              <w:t xml:space="preserve"> </w:t>
            </w:r>
          </w:p>
        </w:tc>
        <w:tc>
          <w:tcPr>
            <w:tcW w:w="1439" w:type="dxa"/>
          </w:tcPr>
          <w:p w:rsidR="00AF751D" w:rsidRPr="006463DE" w:rsidRDefault="00AF751D" w:rsidP="000C02D0">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6463DE">
              <w:rPr>
                <w:rFonts w:ascii="Arial" w:hAnsi="Arial" w:cs="Arial"/>
                <w:sz w:val="20"/>
                <w:szCs w:val="20"/>
              </w:rPr>
              <w:t>Account A</w:t>
            </w:r>
          </w:p>
        </w:tc>
        <w:tc>
          <w:tcPr>
            <w:tcW w:w="1329" w:type="dxa"/>
          </w:tcPr>
          <w:p w:rsidR="00AF751D" w:rsidRPr="006463DE" w:rsidRDefault="00AF751D" w:rsidP="000C02D0">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6463DE">
              <w:rPr>
                <w:rFonts w:ascii="Arial" w:hAnsi="Arial" w:cs="Arial"/>
                <w:sz w:val="20"/>
                <w:szCs w:val="20"/>
              </w:rPr>
              <w:t xml:space="preserve">Account B </w:t>
            </w:r>
          </w:p>
        </w:tc>
        <w:tc>
          <w:tcPr>
            <w:tcW w:w="1461" w:type="dxa"/>
          </w:tcPr>
          <w:p w:rsidR="00AF751D" w:rsidRPr="006463DE" w:rsidRDefault="00AF751D" w:rsidP="000C02D0">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Account C</w:t>
            </w:r>
          </w:p>
        </w:tc>
        <w:tc>
          <w:tcPr>
            <w:tcW w:w="2067" w:type="dxa"/>
          </w:tcPr>
          <w:p w:rsidR="00AF751D" w:rsidRPr="006463DE" w:rsidRDefault="00AF751D" w:rsidP="000C02D0">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6463DE">
              <w:rPr>
                <w:rFonts w:ascii="Arial" w:hAnsi="Arial" w:cs="Arial"/>
                <w:sz w:val="20"/>
                <w:szCs w:val="20"/>
              </w:rPr>
              <w:t xml:space="preserve">Account X </w:t>
            </w:r>
          </w:p>
        </w:tc>
      </w:tr>
      <w:tr w:rsidR="00AF751D" w:rsidRPr="006463DE" w:rsidTr="000C02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29" w:type="dxa"/>
          </w:tcPr>
          <w:p w:rsidR="00AF751D" w:rsidRPr="006463DE" w:rsidRDefault="00AF751D" w:rsidP="000C02D0">
            <w:pPr>
              <w:rPr>
                <w:rFonts w:ascii="Arial" w:hAnsi="Arial" w:cs="Arial"/>
                <w:sz w:val="20"/>
                <w:szCs w:val="20"/>
              </w:rPr>
            </w:pPr>
            <w:r w:rsidRPr="006463DE">
              <w:rPr>
                <w:rFonts w:ascii="Arial" w:hAnsi="Arial" w:cs="Arial"/>
                <w:sz w:val="20"/>
                <w:szCs w:val="20"/>
              </w:rPr>
              <w:t xml:space="preserve">Closing Balance </w:t>
            </w:r>
          </w:p>
        </w:tc>
        <w:tc>
          <w:tcPr>
            <w:tcW w:w="1439" w:type="dxa"/>
          </w:tcPr>
          <w:p w:rsidR="00AF751D" w:rsidRPr="006463DE"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6463DE">
              <w:rPr>
                <w:rFonts w:ascii="Arial" w:hAnsi="Arial" w:cs="Arial"/>
                <w:sz w:val="20"/>
                <w:szCs w:val="20"/>
              </w:rPr>
              <w:t>100</w:t>
            </w:r>
          </w:p>
        </w:tc>
        <w:tc>
          <w:tcPr>
            <w:tcW w:w="1329" w:type="dxa"/>
          </w:tcPr>
          <w:p w:rsidR="00AF751D" w:rsidRPr="006463DE"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6463DE">
              <w:rPr>
                <w:rFonts w:ascii="Arial" w:hAnsi="Arial" w:cs="Arial"/>
                <w:sz w:val="20"/>
                <w:szCs w:val="20"/>
              </w:rPr>
              <w:t>200</w:t>
            </w:r>
          </w:p>
        </w:tc>
        <w:tc>
          <w:tcPr>
            <w:tcW w:w="1461" w:type="dxa"/>
          </w:tcPr>
          <w:p w:rsidR="00AF751D" w:rsidRPr="006463DE"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300</w:t>
            </w:r>
          </w:p>
        </w:tc>
        <w:tc>
          <w:tcPr>
            <w:tcW w:w="2067" w:type="dxa"/>
          </w:tcPr>
          <w:p w:rsidR="00AF751D" w:rsidRPr="006463DE"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4</w:t>
            </w:r>
            <w:r w:rsidRPr="006463DE">
              <w:rPr>
                <w:rFonts w:ascii="Arial" w:hAnsi="Arial" w:cs="Arial"/>
                <w:sz w:val="20"/>
                <w:szCs w:val="20"/>
              </w:rPr>
              <w:t>00</w:t>
            </w:r>
          </w:p>
        </w:tc>
      </w:tr>
      <w:tr w:rsidR="00AF751D" w:rsidRPr="006463DE" w:rsidTr="000C02D0">
        <w:trPr>
          <w:jc w:val="center"/>
        </w:trPr>
        <w:tc>
          <w:tcPr>
            <w:cnfStyle w:val="001000000000" w:firstRow="0" w:lastRow="0" w:firstColumn="1" w:lastColumn="0" w:oddVBand="0" w:evenVBand="0" w:oddHBand="0" w:evenHBand="0" w:firstRowFirstColumn="0" w:firstRowLastColumn="0" w:lastRowFirstColumn="0" w:lastRowLastColumn="0"/>
            <w:tcW w:w="1729" w:type="dxa"/>
          </w:tcPr>
          <w:p w:rsidR="00AF751D" w:rsidRPr="006463DE" w:rsidRDefault="00AF751D" w:rsidP="000C02D0">
            <w:pPr>
              <w:rPr>
                <w:rFonts w:ascii="Arial" w:hAnsi="Arial" w:cs="Arial"/>
                <w:sz w:val="20"/>
                <w:szCs w:val="20"/>
              </w:rPr>
            </w:pPr>
            <w:r w:rsidRPr="006463DE">
              <w:rPr>
                <w:rFonts w:ascii="Arial" w:hAnsi="Arial" w:cs="Arial"/>
                <w:sz w:val="20"/>
                <w:szCs w:val="20"/>
              </w:rPr>
              <w:t>B-&gt;A</w:t>
            </w:r>
          </w:p>
        </w:tc>
        <w:tc>
          <w:tcPr>
            <w:tcW w:w="1439" w:type="dxa"/>
          </w:tcPr>
          <w:p w:rsidR="00AF751D" w:rsidRPr="006463DE" w:rsidRDefault="00AF751D" w:rsidP="000C02D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6463DE">
              <w:rPr>
                <w:rFonts w:ascii="Arial" w:hAnsi="Arial" w:cs="Arial"/>
                <w:sz w:val="20"/>
                <w:szCs w:val="20"/>
              </w:rPr>
              <w:t>300</w:t>
            </w:r>
          </w:p>
        </w:tc>
        <w:tc>
          <w:tcPr>
            <w:tcW w:w="1329" w:type="dxa"/>
          </w:tcPr>
          <w:p w:rsidR="00AF751D" w:rsidRPr="006463DE" w:rsidRDefault="00AF751D" w:rsidP="000C02D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6463DE">
              <w:rPr>
                <w:rFonts w:ascii="Arial" w:hAnsi="Arial" w:cs="Arial"/>
                <w:sz w:val="20"/>
                <w:szCs w:val="20"/>
              </w:rPr>
              <w:t>0</w:t>
            </w:r>
          </w:p>
        </w:tc>
        <w:tc>
          <w:tcPr>
            <w:tcW w:w="1461" w:type="dxa"/>
          </w:tcPr>
          <w:p w:rsidR="00AF751D" w:rsidRPr="006463DE" w:rsidRDefault="00AF751D" w:rsidP="000C02D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300</w:t>
            </w:r>
          </w:p>
        </w:tc>
        <w:tc>
          <w:tcPr>
            <w:tcW w:w="2067" w:type="dxa"/>
          </w:tcPr>
          <w:p w:rsidR="00AF751D" w:rsidRPr="006463DE" w:rsidRDefault="00AF751D" w:rsidP="000C02D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4</w:t>
            </w:r>
            <w:r w:rsidRPr="006463DE">
              <w:rPr>
                <w:rFonts w:ascii="Arial" w:hAnsi="Arial" w:cs="Arial"/>
                <w:sz w:val="20"/>
                <w:szCs w:val="20"/>
              </w:rPr>
              <w:t>00</w:t>
            </w:r>
          </w:p>
        </w:tc>
      </w:tr>
      <w:tr w:rsidR="00AF751D" w:rsidRPr="006463DE" w:rsidTr="000C02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29" w:type="dxa"/>
          </w:tcPr>
          <w:p w:rsidR="00AF751D" w:rsidRPr="006463DE" w:rsidRDefault="00AF751D" w:rsidP="000C02D0">
            <w:pPr>
              <w:rPr>
                <w:rFonts w:ascii="Arial" w:hAnsi="Arial" w:cs="Arial"/>
                <w:sz w:val="20"/>
                <w:szCs w:val="20"/>
              </w:rPr>
            </w:pPr>
            <w:r>
              <w:rPr>
                <w:rFonts w:ascii="Arial" w:hAnsi="Arial" w:cs="Arial"/>
                <w:sz w:val="20"/>
                <w:szCs w:val="20"/>
              </w:rPr>
              <w:t>C-&gt;A</w:t>
            </w:r>
          </w:p>
        </w:tc>
        <w:tc>
          <w:tcPr>
            <w:tcW w:w="1439" w:type="dxa"/>
          </w:tcPr>
          <w:p w:rsidR="00AF751D" w:rsidRPr="006463DE"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600</w:t>
            </w:r>
          </w:p>
        </w:tc>
        <w:tc>
          <w:tcPr>
            <w:tcW w:w="1329" w:type="dxa"/>
          </w:tcPr>
          <w:p w:rsidR="00AF751D" w:rsidRPr="006463DE"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0</w:t>
            </w:r>
          </w:p>
        </w:tc>
        <w:tc>
          <w:tcPr>
            <w:tcW w:w="1461" w:type="dxa"/>
          </w:tcPr>
          <w:p w:rsidR="00AF751D" w:rsidRPr="006463DE"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0</w:t>
            </w:r>
          </w:p>
        </w:tc>
        <w:tc>
          <w:tcPr>
            <w:tcW w:w="2067" w:type="dxa"/>
          </w:tcPr>
          <w:p w:rsidR="00AF751D" w:rsidRPr="006463DE"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400</w:t>
            </w:r>
          </w:p>
        </w:tc>
      </w:tr>
      <w:tr w:rsidR="00AF751D" w:rsidRPr="006463DE" w:rsidTr="000C02D0">
        <w:trPr>
          <w:jc w:val="center"/>
        </w:trPr>
        <w:tc>
          <w:tcPr>
            <w:cnfStyle w:val="001000000000" w:firstRow="0" w:lastRow="0" w:firstColumn="1" w:lastColumn="0" w:oddVBand="0" w:evenVBand="0" w:oddHBand="0" w:evenHBand="0" w:firstRowFirstColumn="0" w:firstRowLastColumn="0" w:lastRowFirstColumn="0" w:lastRowLastColumn="0"/>
            <w:tcW w:w="1729" w:type="dxa"/>
          </w:tcPr>
          <w:p w:rsidR="00AF751D" w:rsidRPr="006463DE" w:rsidRDefault="00AF751D" w:rsidP="000C02D0">
            <w:pPr>
              <w:rPr>
                <w:rFonts w:ascii="Arial" w:hAnsi="Arial" w:cs="Arial"/>
                <w:sz w:val="20"/>
                <w:szCs w:val="20"/>
              </w:rPr>
            </w:pPr>
            <w:r w:rsidRPr="006463DE">
              <w:rPr>
                <w:rFonts w:ascii="Arial" w:hAnsi="Arial" w:cs="Arial"/>
                <w:sz w:val="20"/>
                <w:szCs w:val="20"/>
              </w:rPr>
              <w:t>A-&gt;X</w:t>
            </w:r>
          </w:p>
        </w:tc>
        <w:tc>
          <w:tcPr>
            <w:tcW w:w="1439" w:type="dxa"/>
          </w:tcPr>
          <w:p w:rsidR="00AF751D" w:rsidRPr="006463DE" w:rsidRDefault="00AF751D" w:rsidP="000C02D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6463DE">
              <w:rPr>
                <w:rFonts w:ascii="Arial" w:hAnsi="Arial" w:cs="Arial"/>
                <w:sz w:val="20"/>
                <w:szCs w:val="20"/>
              </w:rPr>
              <w:t>0</w:t>
            </w:r>
          </w:p>
        </w:tc>
        <w:tc>
          <w:tcPr>
            <w:tcW w:w="1329" w:type="dxa"/>
          </w:tcPr>
          <w:p w:rsidR="00AF751D" w:rsidRPr="006463DE" w:rsidRDefault="00AF751D" w:rsidP="000C02D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6463DE">
              <w:rPr>
                <w:rFonts w:ascii="Arial" w:hAnsi="Arial" w:cs="Arial"/>
                <w:sz w:val="20"/>
                <w:szCs w:val="20"/>
              </w:rPr>
              <w:t>0</w:t>
            </w:r>
          </w:p>
        </w:tc>
        <w:tc>
          <w:tcPr>
            <w:tcW w:w="1461" w:type="dxa"/>
          </w:tcPr>
          <w:p w:rsidR="00AF751D" w:rsidRPr="006463DE" w:rsidRDefault="00AF751D" w:rsidP="000C02D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0</w:t>
            </w:r>
          </w:p>
        </w:tc>
        <w:tc>
          <w:tcPr>
            <w:tcW w:w="2067" w:type="dxa"/>
          </w:tcPr>
          <w:p w:rsidR="00AF751D" w:rsidRPr="006463DE" w:rsidRDefault="00AF751D" w:rsidP="000C02D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1000</w:t>
            </w:r>
          </w:p>
        </w:tc>
      </w:tr>
    </w:tbl>
    <w:p w:rsidR="00AF751D" w:rsidRDefault="00AF751D" w:rsidP="00AF751D">
      <w:r>
        <w:t>The above is the correct order, in which the desirable business is achieved when London accounts A and B are moved to New York account X.</w:t>
      </w:r>
    </w:p>
    <w:p w:rsidR="00AF751D" w:rsidRDefault="00AF751D" w:rsidP="00AF751D"/>
    <w:p w:rsidR="00AF751D" w:rsidRPr="00CE04A9" w:rsidRDefault="00AF751D" w:rsidP="00AF751D">
      <w:pPr>
        <w:rPr>
          <w:i/>
        </w:rPr>
      </w:pPr>
      <w:r w:rsidRPr="004E7DB1">
        <w:rPr>
          <w:b/>
          <w:u w:val="single"/>
        </w:rPr>
        <w:t>Example 2</w:t>
      </w:r>
      <w:r w:rsidRPr="00CE04A9">
        <w:rPr>
          <w:b/>
        </w:rPr>
        <w:t>:</w:t>
      </w:r>
      <w:r>
        <w:t xml:space="preserve"> </w:t>
      </w:r>
      <w:r w:rsidRPr="00CE04A9">
        <w:rPr>
          <w:i/>
        </w:rPr>
        <w:t>Concentration Pair execution order 2</w:t>
      </w:r>
    </w:p>
    <w:tbl>
      <w:tblPr>
        <w:tblStyle w:val="LightList-Accent11"/>
        <w:tblW w:w="0" w:type="auto"/>
        <w:jc w:val="center"/>
        <w:tblLook w:val="04A0" w:firstRow="1" w:lastRow="0" w:firstColumn="1" w:lastColumn="0" w:noHBand="0" w:noVBand="1"/>
      </w:tblPr>
      <w:tblGrid>
        <w:gridCol w:w="1790"/>
        <w:gridCol w:w="1351"/>
        <w:gridCol w:w="1287"/>
        <w:gridCol w:w="1530"/>
        <w:gridCol w:w="2135"/>
      </w:tblGrid>
      <w:tr w:rsidR="00AF751D" w:rsidRPr="006463DE" w:rsidTr="000C02D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0" w:type="dxa"/>
          </w:tcPr>
          <w:p w:rsidR="00AF751D" w:rsidRPr="006463DE" w:rsidRDefault="00AF751D" w:rsidP="000C02D0">
            <w:pPr>
              <w:rPr>
                <w:rFonts w:ascii="Arial" w:hAnsi="Arial" w:cs="Arial"/>
                <w:sz w:val="20"/>
                <w:szCs w:val="20"/>
              </w:rPr>
            </w:pPr>
          </w:p>
        </w:tc>
        <w:tc>
          <w:tcPr>
            <w:tcW w:w="1351" w:type="dxa"/>
          </w:tcPr>
          <w:p w:rsidR="00AF751D" w:rsidRPr="006463DE" w:rsidRDefault="00AF751D" w:rsidP="000C02D0">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6463DE">
              <w:rPr>
                <w:rFonts w:ascii="Arial" w:hAnsi="Arial" w:cs="Arial"/>
                <w:sz w:val="20"/>
                <w:szCs w:val="20"/>
              </w:rPr>
              <w:t>Account A</w:t>
            </w:r>
          </w:p>
        </w:tc>
        <w:tc>
          <w:tcPr>
            <w:tcW w:w="1287" w:type="dxa"/>
          </w:tcPr>
          <w:p w:rsidR="00AF751D" w:rsidRPr="006463DE" w:rsidRDefault="00AF751D" w:rsidP="000C02D0">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6463DE">
              <w:rPr>
                <w:rFonts w:ascii="Arial" w:hAnsi="Arial" w:cs="Arial"/>
                <w:sz w:val="20"/>
                <w:szCs w:val="20"/>
              </w:rPr>
              <w:t xml:space="preserve">Account B </w:t>
            </w:r>
          </w:p>
        </w:tc>
        <w:tc>
          <w:tcPr>
            <w:tcW w:w="1530" w:type="dxa"/>
          </w:tcPr>
          <w:p w:rsidR="00AF751D" w:rsidRPr="006463DE" w:rsidRDefault="00AF751D" w:rsidP="000C02D0">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sidRPr="006463DE">
              <w:rPr>
                <w:rFonts w:ascii="Arial" w:hAnsi="Arial" w:cs="Arial"/>
                <w:sz w:val="20"/>
                <w:szCs w:val="20"/>
              </w:rPr>
              <w:t>Account</w:t>
            </w:r>
            <w:r>
              <w:rPr>
                <w:rFonts w:ascii="Arial" w:hAnsi="Arial" w:cs="Arial"/>
                <w:sz w:val="20"/>
                <w:szCs w:val="20"/>
              </w:rPr>
              <w:t xml:space="preserve"> C</w:t>
            </w:r>
            <w:r w:rsidRPr="006463DE">
              <w:rPr>
                <w:rFonts w:ascii="Arial" w:hAnsi="Arial" w:cs="Arial"/>
                <w:sz w:val="20"/>
                <w:szCs w:val="20"/>
              </w:rPr>
              <w:t xml:space="preserve"> </w:t>
            </w:r>
          </w:p>
        </w:tc>
        <w:tc>
          <w:tcPr>
            <w:tcW w:w="2135" w:type="dxa"/>
          </w:tcPr>
          <w:p w:rsidR="00AF751D" w:rsidRPr="006463DE" w:rsidRDefault="00AF751D" w:rsidP="000C02D0">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Account X</w:t>
            </w:r>
          </w:p>
        </w:tc>
      </w:tr>
      <w:tr w:rsidR="00AF751D" w:rsidRPr="006463DE" w:rsidTr="000C02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0" w:type="dxa"/>
          </w:tcPr>
          <w:p w:rsidR="00AF751D" w:rsidRPr="006463DE" w:rsidRDefault="00AF751D" w:rsidP="000C02D0">
            <w:pPr>
              <w:rPr>
                <w:rFonts w:ascii="Arial" w:hAnsi="Arial" w:cs="Arial"/>
                <w:sz w:val="20"/>
                <w:szCs w:val="20"/>
              </w:rPr>
            </w:pPr>
            <w:r w:rsidRPr="006463DE">
              <w:rPr>
                <w:rFonts w:ascii="Arial" w:hAnsi="Arial" w:cs="Arial"/>
                <w:sz w:val="20"/>
                <w:szCs w:val="20"/>
              </w:rPr>
              <w:t xml:space="preserve">Start Balance </w:t>
            </w:r>
          </w:p>
        </w:tc>
        <w:tc>
          <w:tcPr>
            <w:tcW w:w="1351" w:type="dxa"/>
          </w:tcPr>
          <w:p w:rsidR="00AF751D" w:rsidRPr="006463DE"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6463DE">
              <w:rPr>
                <w:rFonts w:ascii="Arial" w:hAnsi="Arial" w:cs="Arial"/>
                <w:sz w:val="20"/>
                <w:szCs w:val="20"/>
              </w:rPr>
              <w:t>100</w:t>
            </w:r>
          </w:p>
        </w:tc>
        <w:tc>
          <w:tcPr>
            <w:tcW w:w="1287" w:type="dxa"/>
          </w:tcPr>
          <w:p w:rsidR="00AF751D" w:rsidRPr="006463DE"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6463DE">
              <w:rPr>
                <w:rFonts w:ascii="Arial" w:hAnsi="Arial" w:cs="Arial"/>
                <w:sz w:val="20"/>
                <w:szCs w:val="20"/>
              </w:rPr>
              <w:t>200</w:t>
            </w:r>
          </w:p>
        </w:tc>
        <w:tc>
          <w:tcPr>
            <w:tcW w:w="1530" w:type="dxa"/>
          </w:tcPr>
          <w:p w:rsidR="00AF751D" w:rsidRPr="006463DE"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300</w:t>
            </w:r>
          </w:p>
        </w:tc>
        <w:tc>
          <w:tcPr>
            <w:tcW w:w="2135" w:type="dxa"/>
          </w:tcPr>
          <w:p w:rsidR="00AF751D"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400</w:t>
            </w:r>
          </w:p>
        </w:tc>
      </w:tr>
      <w:tr w:rsidR="00AF751D" w:rsidRPr="006463DE" w:rsidTr="000C02D0">
        <w:trPr>
          <w:jc w:val="center"/>
        </w:trPr>
        <w:tc>
          <w:tcPr>
            <w:cnfStyle w:val="001000000000" w:firstRow="0" w:lastRow="0" w:firstColumn="1" w:lastColumn="0" w:oddVBand="0" w:evenVBand="0" w:oddHBand="0" w:evenHBand="0" w:firstRowFirstColumn="0" w:firstRowLastColumn="0" w:lastRowFirstColumn="0" w:lastRowLastColumn="0"/>
            <w:tcW w:w="1790" w:type="dxa"/>
          </w:tcPr>
          <w:p w:rsidR="00AF751D" w:rsidRPr="006463DE" w:rsidRDefault="00AF751D" w:rsidP="000C02D0">
            <w:pPr>
              <w:rPr>
                <w:rFonts w:ascii="Arial" w:hAnsi="Arial" w:cs="Arial"/>
                <w:sz w:val="20"/>
                <w:szCs w:val="20"/>
              </w:rPr>
            </w:pPr>
            <w:r w:rsidRPr="006463DE">
              <w:rPr>
                <w:rFonts w:ascii="Arial" w:hAnsi="Arial" w:cs="Arial"/>
                <w:sz w:val="20"/>
                <w:szCs w:val="20"/>
              </w:rPr>
              <w:t>A-&gt;X</w:t>
            </w:r>
          </w:p>
        </w:tc>
        <w:tc>
          <w:tcPr>
            <w:tcW w:w="1351" w:type="dxa"/>
          </w:tcPr>
          <w:p w:rsidR="00AF751D" w:rsidRPr="006463DE" w:rsidRDefault="00AF751D" w:rsidP="000C02D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6463DE">
              <w:rPr>
                <w:rFonts w:ascii="Arial" w:hAnsi="Arial" w:cs="Arial"/>
                <w:sz w:val="20"/>
                <w:szCs w:val="20"/>
              </w:rPr>
              <w:t>0</w:t>
            </w:r>
          </w:p>
        </w:tc>
        <w:tc>
          <w:tcPr>
            <w:tcW w:w="1287" w:type="dxa"/>
          </w:tcPr>
          <w:p w:rsidR="00AF751D" w:rsidRPr="006463DE" w:rsidRDefault="00AF751D" w:rsidP="000C02D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6463DE">
              <w:rPr>
                <w:rFonts w:ascii="Arial" w:hAnsi="Arial" w:cs="Arial"/>
                <w:sz w:val="20"/>
                <w:szCs w:val="20"/>
              </w:rPr>
              <w:t>200</w:t>
            </w:r>
          </w:p>
        </w:tc>
        <w:tc>
          <w:tcPr>
            <w:tcW w:w="1530" w:type="dxa"/>
          </w:tcPr>
          <w:p w:rsidR="00AF751D" w:rsidRPr="006463DE" w:rsidRDefault="00AF751D" w:rsidP="000C02D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300</w:t>
            </w:r>
          </w:p>
        </w:tc>
        <w:tc>
          <w:tcPr>
            <w:tcW w:w="2135" w:type="dxa"/>
          </w:tcPr>
          <w:p w:rsidR="00AF751D" w:rsidRPr="006463DE" w:rsidRDefault="00AF751D" w:rsidP="000C02D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500</w:t>
            </w:r>
          </w:p>
        </w:tc>
      </w:tr>
      <w:tr w:rsidR="00AF751D" w:rsidRPr="006463DE" w:rsidTr="000C02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0" w:type="dxa"/>
          </w:tcPr>
          <w:p w:rsidR="00AF751D" w:rsidRPr="006463DE" w:rsidRDefault="00AF751D" w:rsidP="000C02D0">
            <w:pPr>
              <w:rPr>
                <w:rFonts w:ascii="Arial" w:hAnsi="Arial" w:cs="Arial"/>
                <w:sz w:val="20"/>
                <w:szCs w:val="20"/>
              </w:rPr>
            </w:pPr>
            <w:r>
              <w:rPr>
                <w:rFonts w:ascii="Arial" w:hAnsi="Arial" w:cs="Arial"/>
                <w:sz w:val="20"/>
                <w:szCs w:val="20"/>
              </w:rPr>
              <w:lastRenderedPageBreak/>
              <w:t>C-&gt;A</w:t>
            </w:r>
          </w:p>
        </w:tc>
        <w:tc>
          <w:tcPr>
            <w:tcW w:w="1351" w:type="dxa"/>
          </w:tcPr>
          <w:p w:rsidR="00AF751D" w:rsidRPr="006463DE"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300</w:t>
            </w:r>
          </w:p>
        </w:tc>
        <w:tc>
          <w:tcPr>
            <w:tcW w:w="1287" w:type="dxa"/>
          </w:tcPr>
          <w:p w:rsidR="00AF751D" w:rsidRPr="006463DE"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200</w:t>
            </w:r>
          </w:p>
        </w:tc>
        <w:tc>
          <w:tcPr>
            <w:tcW w:w="1530" w:type="dxa"/>
          </w:tcPr>
          <w:p w:rsidR="00AF751D" w:rsidRPr="006463DE"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0</w:t>
            </w:r>
          </w:p>
        </w:tc>
        <w:tc>
          <w:tcPr>
            <w:tcW w:w="2135" w:type="dxa"/>
          </w:tcPr>
          <w:p w:rsidR="00AF751D" w:rsidRPr="006463DE" w:rsidRDefault="00AF751D" w:rsidP="000C02D0">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500</w:t>
            </w:r>
          </w:p>
        </w:tc>
      </w:tr>
      <w:tr w:rsidR="00AF751D" w:rsidRPr="006463DE" w:rsidTr="000C02D0">
        <w:trPr>
          <w:jc w:val="center"/>
        </w:trPr>
        <w:tc>
          <w:tcPr>
            <w:cnfStyle w:val="001000000000" w:firstRow="0" w:lastRow="0" w:firstColumn="1" w:lastColumn="0" w:oddVBand="0" w:evenVBand="0" w:oddHBand="0" w:evenHBand="0" w:firstRowFirstColumn="0" w:firstRowLastColumn="0" w:lastRowFirstColumn="0" w:lastRowLastColumn="0"/>
            <w:tcW w:w="1790" w:type="dxa"/>
          </w:tcPr>
          <w:p w:rsidR="00AF751D" w:rsidRPr="006463DE" w:rsidRDefault="00AF751D" w:rsidP="000C02D0">
            <w:pPr>
              <w:rPr>
                <w:rFonts w:ascii="Arial" w:hAnsi="Arial" w:cs="Arial"/>
                <w:sz w:val="20"/>
                <w:szCs w:val="20"/>
              </w:rPr>
            </w:pPr>
            <w:r w:rsidRPr="006463DE">
              <w:rPr>
                <w:rFonts w:ascii="Arial" w:hAnsi="Arial" w:cs="Arial"/>
                <w:sz w:val="20"/>
                <w:szCs w:val="20"/>
              </w:rPr>
              <w:t>B-&gt;A</w:t>
            </w:r>
          </w:p>
        </w:tc>
        <w:tc>
          <w:tcPr>
            <w:tcW w:w="1351" w:type="dxa"/>
          </w:tcPr>
          <w:p w:rsidR="00AF751D" w:rsidRPr="006463DE" w:rsidRDefault="00AF751D" w:rsidP="000C02D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500</w:t>
            </w:r>
          </w:p>
        </w:tc>
        <w:tc>
          <w:tcPr>
            <w:tcW w:w="1287" w:type="dxa"/>
          </w:tcPr>
          <w:p w:rsidR="00AF751D" w:rsidRPr="006463DE" w:rsidRDefault="00AF751D" w:rsidP="000C02D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6463DE">
              <w:rPr>
                <w:rFonts w:ascii="Arial" w:hAnsi="Arial" w:cs="Arial"/>
                <w:sz w:val="20"/>
                <w:szCs w:val="20"/>
              </w:rPr>
              <w:t>0</w:t>
            </w:r>
          </w:p>
        </w:tc>
        <w:tc>
          <w:tcPr>
            <w:tcW w:w="1530" w:type="dxa"/>
          </w:tcPr>
          <w:p w:rsidR="00AF751D" w:rsidRPr="006463DE" w:rsidRDefault="00AF751D" w:rsidP="000C02D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0</w:t>
            </w:r>
          </w:p>
        </w:tc>
        <w:tc>
          <w:tcPr>
            <w:tcW w:w="2135" w:type="dxa"/>
          </w:tcPr>
          <w:p w:rsidR="00AF751D" w:rsidRPr="006463DE" w:rsidRDefault="00AF751D" w:rsidP="000C02D0">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500</w:t>
            </w:r>
          </w:p>
        </w:tc>
      </w:tr>
    </w:tbl>
    <w:p w:rsidR="00AF751D" w:rsidRDefault="00AF751D" w:rsidP="00AF751D">
      <w:r>
        <w:t>The above is the incorrect order, which will leave the 500 euro balance of account B &amp; C in account A.</w:t>
      </w:r>
    </w:p>
    <w:p w:rsidR="00AF751D" w:rsidRDefault="00AF751D" w:rsidP="00AF751D">
      <w:r>
        <w:t>In order to achieve the correct target balance for all sources account domicile in the EOD branch, concentration pair of the same virtual arrangement has to be executed in the correct order, Lower level concentration pairs should be executed before higher level ones. For concentration pairs at the same level and have the same header account, they are executed based on sweep priority. According to this rule, the B-&gt;</w:t>
      </w:r>
      <w:proofErr w:type="gramStart"/>
      <w:r>
        <w:t>A</w:t>
      </w:r>
      <w:proofErr w:type="gramEnd"/>
      <w:r>
        <w:t xml:space="preserve"> need to be executed before C-&gt;A.  And C-&gt; A has to be executed before A-&gt;X.</w:t>
      </w:r>
    </w:p>
    <w:p w:rsidR="00AF751D" w:rsidRPr="00F4775A" w:rsidRDefault="00AF751D" w:rsidP="00AF751D">
      <w:r>
        <w:t>While concentration pairs of different virtual arrangements can be executed independently of each other.</w:t>
      </w:r>
    </w:p>
    <w:p w:rsidR="00E11983" w:rsidRDefault="00E11983">
      <w:pPr>
        <w:spacing w:before="0" w:after="200" w:line="276" w:lineRule="auto"/>
        <w:jc w:val="left"/>
        <w:rPr>
          <w:b/>
          <w:bCs/>
          <w:sz w:val="32"/>
          <w:szCs w:val="32"/>
        </w:rPr>
      </w:pPr>
      <w:bookmarkStart w:id="79" w:name="_Toc354151421"/>
      <w:r>
        <w:br w:type="page"/>
      </w:r>
    </w:p>
    <w:p w:rsidR="00AF751D" w:rsidRPr="0069276B" w:rsidRDefault="00AF751D" w:rsidP="0069276B">
      <w:pPr>
        <w:pStyle w:val="Heading1"/>
      </w:pPr>
      <w:bookmarkStart w:id="80" w:name="_Toc355878805"/>
      <w:r w:rsidRPr="0069276B">
        <w:lastRenderedPageBreak/>
        <w:t>Business Capabilities</w:t>
      </w:r>
      <w:bookmarkEnd w:id="79"/>
      <w:bookmarkEnd w:id="80"/>
      <w:r w:rsidRPr="0069276B">
        <w:t xml:space="preserve"> </w:t>
      </w:r>
      <w:bookmarkStart w:id="81" w:name="_Toc354499191"/>
      <w:bookmarkStart w:id="82" w:name="_Toc354499243"/>
      <w:bookmarkStart w:id="83" w:name="_Toc354499908"/>
      <w:bookmarkStart w:id="84" w:name="_Toc354579071"/>
      <w:bookmarkStart w:id="85" w:name="_Toc354579125"/>
      <w:bookmarkStart w:id="86" w:name="_Toc354670792"/>
      <w:bookmarkStart w:id="87" w:name="_Toc354670869"/>
      <w:bookmarkStart w:id="88" w:name="_Toc354670997"/>
      <w:bookmarkStart w:id="89" w:name="_Toc338938213"/>
      <w:bookmarkStart w:id="90" w:name="_Toc354151422"/>
      <w:bookmarkEnd w:id="81"/>
      <w:bookmarkEnd w:id="82"/>
      <w:bookmarkEnd w:id="83"/>
      <w:bookmarkEnd w:id="84"/>
      <w:bookmarkEnd w:id="85"/>
      <w:bookmarkEnd w:id="86"/>
      <w:bookmarkEnd w:id="87"/>
      <w:bookmarkEnd w:id="88"/>
    </w:p>
    <w:p w:rsidR="0069276B" w:rsidRPr="0069276B" w:rsidRDefault="0069276B" w:rsidP="00254156">
      <w:pPr>
        <w:pStyle w:val="ListParagraph"/>
        <w:keepNext/>
        <w:numPr>
          <w:ilvl w:val="0"/>
          <w:numId w:val="30"/>
        </w:numPr>
        <w:spacing w:before="100" w:beforeAutospacing="1" w:after="100" w:afterAutospacing="1"/>
        <w:contextualSpacing w:val="0"/>
        <w:jc w:val="left"/>
        <w:outlineLvl w:val="1"/>
        <w:rPr>
          <w:rFonts w:cs="Arial"/>
          <w:b/>
          <w:bCs/>
          <w:vanish/>
          <w:sz w:val="28"/>
          <w:szCs w:val="30"/>
        </w:rPr>
      </w:pPr>
    </w:p>
    <w:p w:rsidR="00AF751D" w:rsidRPr="00AF751D" w:rsidRDefault="00AF751D" w:rsidP="00254156">
      <w:pPr>
        <w:pStyle w:val="Heading2"/>
        <w:numPr>
          <w:ilvl w:val="1"/>
          <w:numId w:val="30"/>
        </w:numPr>
      </w:pPr>
      <w:bookmarkStart w:id="91" w:name="_Toc355878806"/>
      <w:r w:rsidRPr="00AF751D">
        <w:t>Administration</w:t>
      </w:r>
      <w:bookmarkEnd w:id="89"/>
      <w:bookmarkEnd w:id="90"/>
      <w:bookmarkEnd w:id="91"/>
    </w:p>
    <w:p w:rsidR="00AF751D" w:rsidRPr="004E7DB1" w:rsidRDefault="00AF751D" w:rsidP="0010575D">
      <w:pPr>
        <w:pStyle w:val="Level4-Tableofcontent"/>
      </w:pPr>
      <w:bookmarkStart w:id="92" w:name="_Toc355878807"/>
      <w:r w:rsidRPr="004E7DB1">
        <w:t>Product Management</w:t>
      </w:r>
      <w:bookmarkEnd w:id="92"/>
      <w:r w:rsidRPr="004E7DB1">
        <w:t xml:space="preserve"> </w:t>
      </w:r>
    </w:p>
    <w:p w:rsidR="00AF751D" w:rsidRDefault="00AF751D" w:rsidP="00AF751D">
      <w:r w:rsidRPr="00B824D5">
        <w:t>GCE provides the capability to inquire, create, modify and verify concentration products. Once a product is created or modified, it will be submitted for verification. GCE will enforce the maker-check process</w:t>
      </w:r>
      <w:r>
        <w:t>. This ensures</w:t>
      </w:r>
      <w:r w:rsidRPr="00B824D5">
        <w:t xml:space="preserve"> that </w:t>
      </w:r>
      <w:r>
        <w:t>user verifying the product</w:t>
      </w:r>
      <w:r w:rsidRPr="00B824D5">
        <w:t xml:space="preserve"> </w:t>
      </w:r>
      <w:r>
        <w:t xml:space="preserve">will be different from </w:t>
      </w:r>
      <w:r w:rsidRPr="00B824D5">
        <w:t xml:space="preserve">the </w:t>
      </w:r>
      <w:r>
        <w:t>user who submitted that product</w:t>
      </w:r>
      <w:r w:rsidRPr="00B824D5">
        <w:t xml:space="preserve">. The </w:t>
      </w:r>
      <w:r>
        <w:t xml:space="preserve">verifier </w:t>
      </w:r>
      <w:r w:rsidRPr="00B824D5">
        <w:t xml:space="preserve">can approve the product </w:t>
      </w:r>
      <w:r>
        <w:t xml:space="preserve">submitted </w:t>
      </w:r>
      <w:r w:rsidRPr="00B824D5">
        <w:t xml:space="preserve">or reject it. </w:t>
      </w:r>
      <w:r>
        <w:t>In the event the product is approved, the operations user can assign that product with one or more concentration structures to form the arrangements. In the event the product is rejected, it can be further modified and submitted again for verification.</w:t>
      </w:r>
    </w:p>
    <w:p w:rsidR="00AF751D" w:rsidRDefault="00AF751D" w:rsidP="00AF751D">
      <w:r w:rsidRPr="00A77F16">
        <w:t>There is no version for Products. Any modifications on product shall be saved on to the same</w:t>
      </w:r>
      <w:r w:rsidR="00E40BBD">
        <w:t xml:space="preserve"> product ID. A product can be modified until it is associated with an arrangement. After this </w:t>
      </w:r>
      <w:r w:rsidR="009E5FD6">
        <w:t>point</w:t>
      </w:r>
      <w:r w:rsidR="00E40BBD">
        <w:t xml:space="preserve"> a product cannot be updated anymore </w:t>
      </w:r>
      <w:r w:rsidR="00E40BBD" w:rsidRPr="00A77F16">
        <w:t>(except for the ‘discontinue’ flag)</w:t>
      </w:r>
      <w:r w:rsidR="00E40BBD">
        <w:t xml:space="preserve">. </w:t>
      </w:r>
      <w:r>
        <w:t xml:space="preserve">Suppose a Product </w:t>
      </w:r>
      <w:r w:rsidRPr="00A77F16">
        <w:t>P1 is created and this product is being associated to an arrangement, then the product values cannot be further modified (except for the ‘discontinue’ flag). This restriction on Product Modification effectively curbs any change to the Product values and so there is no need for versioning.</w:t>
      </w:r>
    </w:p>
    <w:p w:rsidR="00AF751D" w:rsidRDefault="00AF751D" w:rsidP="00AF751D">
      <w:r w:rsidRPr="00B824D5">
        <w:t>Concentration products are defined by three key components: c</w:t>
      </w:r>
      <w:r>
        <w:t>oncentration, fee and interest.</w:t>
      </w:r>
    </w:p>
    <w:p w:rsidR="00AF751D" w:rsidRPr="000D0C20" w:rsidRDefault="00AF751D" w:rsidP="00AF751D">
      <w:pPr>
        <w:pStyle w:val="NormalWeb"/>
        <w:numPr>
          <w:ilvl w:val="0"/>
          <w:numId w:val="6"/>
        </w:numPr>
        <w:rPr>
          <w:b/>
          <w:color w:val="000000" w:themeColor="text1"/>
        </w:rPr>
      </w:pPr>
      <w:r w:rsidRPr="000D0C20">
        <w:rPr>
          <w:b/>
          <w:color w:val="000000" w:themeColor="text1"/>
        </w:rPr>
        <w:t>Concentration Component</w:t>
      </w:r>
    </w:p>
    <w:p w:rsidR="00AF751D" w:rsidRPr="00B824D5" w:rsidRDefault="00AF751D" w:rsidP="00AF751D">
      <w:r>
        <w:t>The c</w:t>
      </w:r>
      <w:r w:rsidRPr="00B824D5">
        <w:t>oncentration component control</w:t>
      </w:r>
      <w:r>
        <w:t>s</w:t>
      </w:r>
      <w:r w:rsidRPr="00B824D5">
        <w:t xml:space="preserve"> or influence</w:t>
      </w:r>
      <w:r>
        <w:t>s the</w:t>
      </w:r>
      <w:r w:rsidRPr="00B824D5">
        <w:t xml:space="preserve"> sweep generation. Some of the key </w:t>
      </w:r>
      <w:r>
        <w:t>attributes</w:t>
      </w:r>
      <w:r w:rsidRPr="00B824D5">
        <w:t xml:space="preserve"> of the concentration components</w:t>
      </w:r>
      <w:r>
        <w:t xml:space="preserve"> are:</w:t>
      </w:r>
    </w:p>
    <w:p w:rsidR="00AF751D" w:rsidRPr="000D0C20" w:rsidRDefault="00AF751D" w:rsidP="00AF751D">
      <w:pPr>
        <w:pStyle w:val="NormalWeb"/>
        <w:numPr>
          <w:ilvl w:val="1"/>
          <w:numId w:val="6"/>
        </w:numPr>
        <w:rPr>
          <w:i/>
          <w:color w:val="000000" w:themeColor="text1"/>
        </w:rPr>
      </w:pPr>
      <w:r w:rsidRPr="000D0C20">
        <w:rPr>
          <w:i/>
          <w:color w:val="000000" w:themeColor="text1"/>
        </w:rPr>
        <w:t>Sweep Frequency</w:t>
      </w:r>
    </w:p>
    <w:p w:rsidR="00AF751D" w:rsidRPr="00B824D5" w:rsidRDefault="00AF751D" w:rsidP="00AF751D">
      <w:r w:rsidRPr="00B824D5">
        <w:t xml:space="preserve">Sweep frequency determines for which dates (sweep execution dates) sweep should be </w:t>
      </w:r>
      <w:r>
        <w:t>generated. S</w:t>
      </w:r>
      <w:r w:rsidRPr="00B824D5">
        <w:t xml:space="preserve">weep execution date determines the value date of the </w:t>
      </w:r>
      <w:r>
        <w:t xml:space="preserve">generated </w:t>
      </w:r>
      <w:r w:rsidRPr="00B824D5">
        <w:t xml:space="preserve">sweep. </w:t>
      </w:r>
      <w:r>
        <w:t>For example, a concentration pair may have a sweep frequency of ‘Weekly’ (Once a Week) on every Monday. Assuming that arrangement is effective from 1</w:t>
      </w:r>
      <w:r w:rsidRPr="00214CA5">
        <w:rPr>
          <w:vertAlign w:val="superscript"/>
        </w:rPr>
        <w:t>st</w:t>
      </w:r>
      <w:r>
        <w:t xml:space="preserve"> Dec’12 to 31</w:t>
      </w:r>
      <w:r w:rsidRPr="00214CA5">
        <w:rPr>
          <w:vertAlign w:val="superscript"/>
        </w:rPr>
        <w:t>st</w:t>
      </w:r>
      <w:r>
        <w:t xml:space="preserve"> Dec’12, the sweep execution dates will be  3</w:t>
      </w:r>
      <w:r w:rsidRPr="00214CA5">
        <w:rPr>
          <w:vertAlign w:val="superscript"/>
        </w:rPr>
        <w:t>rd</w:t>
      </w:r>
      <w:r>
        <w:t xml:space="preserve"> Dec’12 (Monday), 10</w:t>
      </w:r>
      <w:r w:rsidRPr="00214CA5">
        <w:rPr>
          <w:vertAlign w:val="superscript"/>
        </w:rPr>
        <w:t>th</w:t>
      </w:r>
      <w:r>
        <w:t xml:space="preserve"> Dec’12 (Monday), 17</w:t>
      </w:r>
      <w:r w:rsidRPr="00214CA5">
        <w:rPr>
          <w:vertAlign w:val="superscript"/>
        </w:rPr>
        <w:t>th</w:t>
      </w:r>
      <w:r>
        <w:t xml:space="preserve"> Dec’12 (Monday), 24</w:t>
      </w:r>
      <w:r w:rsidRPr="00214CA5">
        <w:rPr>
          <w:vertAlign w:val="superscript"/>
        </w:rPr>
        <w:t>th</w:t>
      </w:r>
      <w:r>
        <w:t xml:space="preserve"> Dec’12 (Monday) and 31</w:t>
      </w:r>
      <w:r w:rsidRPr="00214CA5">
        <w:rPr>
          <w:vertAlign w:val="superscript"/>
        </w:rPr>
        <w:t>st</w:t>
      </w:r>
      <w:r>
        <w:t xml:space="preserve"> Dec’12 (Monday). </w:t>
      </w:r>
    </w:p>
    <w:p w:rsidR="00AF751D" w:rsidRPr="000D0C20" w:rsidRDefault="00AF751D" w:rsidP="00AF751D">
      <w:pPr>
        <w:pStyle w:val="NormalWeb"/>
        <w:numPr>
          <w:ilvl w:val="1"/>
          <w:numId w:val="6"/>
        </w:numPr>
        <w:rPr>
          <w:i/>
          <w:color w:val="000000" w:themeColor="text1"/>
        </w:rPr>
      </w:pPr>
      <w:r w:rsidRPr="000D0C20">
        <w:rPr>
          <w:i/>
          <w:color w:val="000000" w:themeColor="text1"/>
        </w:rPr>
        <w:t>Holiday Logic</w:t>
      </w:r>
    </w:p>
    <w:p w:rsidR="00AF751D" w:rsidRDefault="00AF751D" w:rsidP="00AF751D">
      <w:r w:rsidRPr="00B824D5">
        <w:t xml:space="preserve">Holiday logic </w:t>
      </w:r>
      <w:r>
        <w:t xml:space="preserve">is an optional feature which </w:t>
      </w:r>
      <w:r w:rsidRPr="00B824D5">
        <w:t>defines how branch holiday will impact sweep generation. If sweep</w:t>
      </w:r>
      <w:r>
        <w:t xml:space="preserve"> </w:t>
      </w:r>
      <w:r w:rsidRPr="00B824D5">
        <w:t xml:space="preserve">execution date is a normal branch working day, the post date of the generated sweep is the same as the sweep execution date. </w:t>
      </w:r>
    </w:p>
    <w:p w:rsidR="00AF751D" w:rsidRPr="00B824D5" w:rsidRDefault="00AF751D" w:rsidP="00AF751D">
      <w:pPr>
        <w:rPr>
          <w:color w:val="000000" w:themeColor="text1"/>
        </w:rPr>
      </w:pPr>
      <w:r w:rsidRPr="00B824D5">
        <w:rPr>
          <w:color w:val="000000" w:themeColor="text1"/>
        </w:rPr>
        <w:t>However if the sweep execution date is a branch holiday, depending on the holiday logic the</w:t>
      </w:r>
      <w:r>
        <w:rPr>
          <w:color w:val="000000" w:themeColor="text1"/>
        </w:rPr>
        <w:t>re are 3 possibilities.</w:t>
      </w:r>
    </w:p>
    <w:p w:rsidR="00AF751D" w:rsidRPr="004E7DB1" w:rsidRDefault="00AF751D" w:rsidP="00254156">
      <w:pPr>
        <w:pStyle w:val="ListParagraph"/>
        <w:numPr>
          <w:ilvl w:val="0"/>
          <w:numId w:val="14"/>
        </w:numPr>
        <w:rPr>
          <w:b/>
        </w:rPr>
      </w:pPr>
      <w:r w:rsidRPr="004E7DB1">
        <w:rPr>
          <w:b/>
        </w:rPr>
        <w:t>If the holiday logic is skip, GCE will not generate a sweep for the sweep execution date (branch holiday date). For Example, the sweep execution date for a concentration pair falls on 25</w:t>
      </w:r>
      <w:r w:rsidRPr="004E7DB1">
        <w:rPr>
          <w:b/>
          <w:vertAlign w:val="superscript"/>
        </w:rPr>
        <w:t>th</w:t>
      </w:r>
      <w:r w:rsidRPr="004E7DB1">
        <w:rPr>
          <w:b/>
        </w:rPr>
        <w:t xml:space="preserve"> Dec ’12 (Tuesday) and Holiday Logic (posting method) is set as skip, the sweep  on 25</w:t>
      </w:r>
      <w:r w:rsidRPr="004E7DB1">
        <w:rPr>
          <w:b/>
          <w:vertAlign w:val="superscript"/>
        </w:rPr>
        <w:t>th</w:t>
      </w:r>
      <w:r w:rsidRPr="004E7DB1">
        <w:rPr>
          <w:b/>
        </w:rPr>
        <w:t xml:space="preserve"> Dec ’12 will not be generated.</w:t>
      </w:r>
    </w:p>
    <w:p w:rsidR="00AF751D" w:rsidRDefault="00AF751D" w:rsidP="00AF751D">
      <w:pPr>
        <w:pStyle w:val="NormalWeb"/>
        <w:numPr>
          <w:ilvl w:val="0"/>
          <w:numId w:val="6"/>
        </w:numPr>
        <w:spacing w:before="0" w:beforeAutospacing="0" w:after="0" w:afterAutospacing="0"/>
        <w:jc w:val="both"/>
        <w:rPr>
          <w:color w:val="000000" w:themeColor="text1"/>
        </w:rPr>
      </w:pPr>
      <w:r w:rsidRPr="00B824D5">
        <w:rPr>
          <w:color w:val="000000" w:themeColor="text1"/>
        </w:rPr>
        <w:lastRenderedPageBreak/>
        <w:t>If the holiday logic is previous, GCE will generate a sweep</w:t>
      </w:r>
      <w:r>
        <w:rPr>
          <w:color w:val="000000" w:themeColor="text1"/>
        </w:rPr>
        <w:t xml:space="preserve">.  The value date of the sweep is the </w:t>
      </w:r>
      <w:r w:rsidRPr="00B231A8">
        <w:rPr>
          <w:color w:val="000000" w:themeColor="text1"/>
        </w:rPr>
        <w:t>branch holiday</w:t>
      </w:r>
      <w:r>
        <w:rPr>
          <w:color w:val="000000" w:themeColor="text1"/>
        </w:rPr>
        <w:t xml:space="preserve"> date. The </w:t>
      </w:r>
      <w:r w:rsidRPr="00B231A8">
        <w:rPr>
          <w:color w:val="000000" w:themeColor="text1"/>
        </w:rPr>
        <w:t xml:space="preserve">post date </w:t>
      </w:r>
      <w:r>
        <w:rPr>
          <w:color w:val="000000" w:themeColor="text1"/>
        </w:rPr>
        <w:t xml:space="preserve">of the generated sweep is </w:t>
      </w:r>
      <w:r w:rsidRPr="00B231A8">
        <w:rPr>
          <w:color w:val="000000" w:themeColor="text1"/>
        </w:rPr>
        <w:t xml:space="preserve">the </w:t>
      </w:r>
      <w:r>
        <w:rPr>
          <w:color w:val="000000" w:themeColor="text1"/>
        </w:rPr>
        <w:t>prior</w:t>
      </w:r>
      <w:r w:rsidRPr="00B231A8">
        <w:rPr>
          <w:color w:val="000000" w:themeColor="text1"/>
        </w:rPr>
        <w:t xml:space="preserve"> work</w:t>
      </w:r>
      <w:r>
        <w:rPr>
          <w:color w:val="000000" w:themeColor="text1"/>
        </w:rPr>
        <w:t>ing day before the branch holiday. For Example, the sweep execution date for a concentration pair falls on 25</w:t>
      </w:r>
      <w:r w:rsidRPr="00C92EBE">
        <w:rPr>
          <w:color w:val="000000" w:themeColor="text1"/>
          <w:vertAlign w:val="superscript"/>
        </w:rPr>
        <w:t>th</w:t>
      </w:r>
      <w:r>
        <w:rPr>
          <w:color w:val="000000" w:themeColor="text1"/>
        </w:rPr>
        <w:t xml:space="preserve"> Dec ’12 (Tuesday) and Holiday Logic (posting method) is set as ‘Previous’, the sweep to be posted on 25</w:t>
      </w:r>
      <w:r w:rsidRPr="00C92EBE">
        <w:rPr>
          <w:color w:val="000000" w:themeColor="text1"/>
          <w:vertAlign w:val="superscript"/>
        </w:rPr>
        <w:t>th</w:t>
      </w:r>
      <w:r>
        <w:rPr>
          <w:color w:val="000000" w:themeColor="text1"/>
        </w:rPr>
        <w:t xml:space="preserve"> Dec ’12 will be posted on 24</w:t>
      </w:r>
      <w:r w:rsidRPr="00C92EBE">
        <w:rPr>
          <w:color w:val="000000" w:themeColor="text1"/>
          <w:vertAlign w:val="superscript"/>
        </w:rPr>
        <w:t>th</w:t>
      </w:r>
      <w:r>
        <w:rPr>
          <w:color w:val="000000" w:themeColor="text1"/>
        </w:rPr>
        <w:t xml:space="preserve"> Dec ’12 (Monday) with a value date of 25</w:t>
      </w:r>
      <w:r w:rsidRPr="00C92EBE">
        <w:rPr>
          <w:color w:val="000000" w:themeColor="text1"/>
          <w:vertAlign w:val="superscript"/>
        </w:rPr>
        <w:t>th</w:t>
      </w:r>
      <w:r>
        <w:rPr>
          <w:color w:val="000000" w:themeColor="text1"/>
        </w:rPr>
        <w:t xml:space="preserve"> Dec ‘12. Note: 24</w:t>
      </w:r>
      <w:r w:rsidRPr="004E14AD">
        <w:rPr>
          <w:color w:val="000000" w:themeColor="text1"/>
          <w:vertAlign w:val="superscript"/>
        </w:rPr>
        <w:t>th</w:t>
      </w:r>
      <w:r>
        <w:rPr>
          <w:color w:val="000000" w:themeColor="text1"/>
        </w:rPr>
        <w:t xml:space="preserve"> Dec ’12 is a working day for the branch.</w:t>
      </w:r>
    </w:p>
    <w:p w:rsidR="00AF751D" w:rsidRDefault="00AF751D" w:rsidP="00AF751D">
      <w:pPr>
        <w:pStyle w:val="NormalWeb"/>
        <w:numPr>
          <w:ilvl w:val="0"/>
          <w:numId w:val="6"/>
        </w:numPr>
        <w:spacing w:before="0" w:beforeAutospacing="0" w:after="0" w:afterAutospacing="0"/>
        <w:rPr>
          <w:color w:val="000000" w:themeColor="text1"/>
        </w:rPr>
      </w:pPr>
      <w:r w:rsidRPr="00B824D5">
        <w:rPr>
          <w:color w:val="000000" w:themeColor="text1"/>
        </w:rPr>
        <w:t xml:space="preserve">If the holiday logic is </w:t>
      </w:r>
      <w:r>
        <w:rPr>
          <w:color w:val="000000" w:themeColor="text1"/>
        </w:rPr>
        <w:t>next</w:t>
      </w:r>
      <w:r w:rsidRPr="00B824D5">
        <w:rPr>
          <w:color w:val="000000" w:themeColor="text1"/>
        </w:rPr>
        <w:t>, GCE will generate a sweep with</w:t>
      </w:r>
      <w:r>
        <w:rPr>
          <w:color w:val="000000" w:themeColor="text1"/>
        </w:rPr>
        <w:t xml:space="preserve"> value date of the holiday date. </w:t>
      </w:r>
      <w:r w:rsidR="001E6AFA">
        <w:rPr>
          <w:color w:val="000000" w:themeColor="text1"/>
        </w:rPr>
        <w:t>P</w:t>
      </w:r>
      <w:r w:rsidR="001E6AFA" w:rsidRPr="00B824D5">
        <w:rPr>
          <w:color w:val="000000" w:themeColor="text1"/>
        </w:rPr>
        <w:t>ost</w:t>
      </w:r>
      <w:r w:rsidR="001E6AFA">
        <w:rPr>
          <w:color w:val="000000" w:themeColor="text1"/>
        </w:rPr>
        <w:t>d</w:t>
      </w:r>
      <w:r w:rsidR="001E6AFA" w:rsidRPr="00B824D5">
        <w:rPr>
          <w:color w:val="000000" w:themeColor="text1"/>
        </w:rPr>
        <w:t>ate</w:t>
      </w:r>
      <w:r w:rsidRPr="00B824D5">
        <w:rPr>
          <w:color w:val="000000" w:themeColor="text1"/>
        </w:rPr>
        <w:t xml:space="preserve"> </w:t>
      </w:r>
      <w:r>
        <w:rPr>
          <w:color w:val="000000" w:themeColor="text1"/>
        </w:rPr>
        <w:t xml:space="preserve">is </w:t>
      </w:r>
      <w:r w:rsidRPr="00B824D5">
        <w:rPr>
          <w:color w:val="000000" w:themeColor="text1"/>
        </w:rPr>
        <w:t>the immediate working day after the holiday date</w:t>
      </w:r>
      <w:r>
        <w:rPr>
          <w:color w:val="000000" w:themeColor="text1"/>
        </w:rPr>
        <w:t>. For Example, the sweep execution date for a concentration pair falls on 25</w:t>
      </w:r>
      <w:r w:rsidRPr="00C92EBE">
        <w:rPr>
          <w:color w:val="000000" w:themeColor="text1"/>
          <w:vertAlign w:val="superscript"/>
        </w:rPr>
        <w:t>th</w:t>
      </w:r>
      <w:r>
        <w:rPr>
          <w:color w:val="000000" w:themeColor="text1"/>
        </w:rPr>
        <w:t xml:space="preserve"> Dec ’12 (Tuesday) and Holiday Logic (posting method) is set as ‘Next’, the sweep to be posted on 25</w:t>
      </w:r>
      <w:r w:rsidRPr="00C92EBE">
        <w:rPr>
          <w:color w:val="000000" w:themeColor="text1"/>
          <w:vertAlign w:val="superscript"/>
        </w:rPr>
        <w:t>th</w:t>
      </w:r>
      <w:r>
        <w:rPr>
          <w:color w:val="000000" w:themeColor="text1"/>
        </w:rPr>
        <w:t xml:space="preserve"> Dec ’12 will be posted on 26</w:t>
      </w:r>
      <w:r w:rsidRPr="00C92EBE">
        <w:rPr>
          <w:color w:val="000000" w:themeColor="text1"/>
          <w:vertAlign w:val="superscript"/>
        </w:rPr>
        <w:t>th</w:t>
      </w:r>
      <w:r>
        <w:rPr>
          <w:color w:val="000000" w:themeColor="text1"/>
        </w:rPr>
        <w:t xml:space="preserve"> Dec ’12 (Wednesday) with a value date of 25</w:t>
      </w:r>
      <w:r w:rsidRPr="00C92EBE">
        <w:rPr>
          <w:color w:val="000000" w:themeColor="text1"/>
          <w:vertAlign w:val="superscript"/>
        </w:rPr>
        <w:t>th</w:t>
      </w:r>
      <w:r>
        <w:rPr>
          <w:color w:val="000000" w:themeColor="text1"/>
        </w:rPr>
        <w:t xml:space="preserve"> Dec ‘12. Note: 26</w:t>
      </w:r>
      <w:r w:rsidRPr="004E14AD">
        <w:rPr>
          <w:color w:val="000000" w:themeColor="text1"/>
          <w:vertAlign w:val="superscript"/>
        </w:rPr>
        <w:t>th</w:t>
      </w:r>
      <w:r>
        <w:rPr>
          <w:color w:val="000000" w:themeColor="text1"/>
        </w:rPr>
        <w:t xml:space="preserve"> Dec ’12 is a working day for the branch.</w:t>
      </w:r>
    </w:p>
    <w:p w:rsidR="00AF751D" w:rsidRDefault="00AF751D" w:rsidP="00AF751D">
      <w:pPr>
        <w:pStyle w:val="NormalWeb"/>
        <w:spacing w:before="0" w:beforeAutospacing="0" w:after="0" w:afterAutospacing="0"/>
        <w:rPr>
          <w:color w:val="000000" w:themeColor="text1"/>
        </w:rPr>
      </w:pPr>
      <w:r w:rsidRPr="00AE58DC">
        <w:rPr>
          <w:color w:val="000000" w:themeColor="text1"/>
        </w:rPr>
        <w:object w:dxaOrig="1534" w:dyaOrig="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76.4pt;height:49.45pt" o:ole="">
            <v:imagedata r:id="rId17" o:title=""/>
          </v:shape>
          <o:OLEObject Type="Embed" ProgID="Excel.Sheet.12" ShapeID="_x0000_i1039" DrawAspect="Icon" ObjectID="_1600839267" r:id="rId18"/>
        </w:object>
      </w:r>
    </w:p>
    <w:p w:rsidR="00AF751D" w:rsidRPr="000D0C20" w:rsidRDefault="00AF751D" w:rsidP="00AF751D">
      <w:pPr>
        <w:pStyle w:val="NormalWeb"/>
        <w:numPr>
          <w:ilvl w:val="1"/>
          <w:numId w:val="6"/>
        </w:numPr>
        <w:spacing w:before="0" w:beforeAutospacing="0" w:after="0" w:afterAutospacing="0"/>
        <w:rPr>
          <w:i/>
          <w:color w:val="000000" w:themeColor="text1"/>
        </w:rPr>
      </w:pPr>
      <w:r w:rsidRPr="000D0C20">
        <w:rPr>
          <w:i/>
          <w:color w:val="000000" w:themeColor="text1"/>
        </w:rPr>
        <w:t>Back Value Transactions (Optional Feature)</w:t>
      </w:r>
    </w:p>
    <w:p w:rsidR="00AF751D" w:rsidRDefault="00AF751D" w:rsidP="00AF751D">
      <w:r>
        <w:t>When GCE receives a BVT (back value transaction) from a DDA system, GCE will check if its value date is prior or equal to the last sweep execution date</w:t>
      </w:r>
      <w:r w:rsidR="001E6AFA">
        <w:t xml:space="preserve"> for </w:t>
      </w:r>
      <w:r w:rsidR="008C442A">
        <w:t>the</w:t>
      </w:r>
      <w:r w:rsidR="001E6AFA">
        <w:t xml:space="preserve"> </w:t>
      </w:r>
      <w:r w:rsidR="00E342CB">
        <w:t>concentration pair</w:t>
      </w:r>
      <w:r>
        <w:t xml:space="preserve">. If it is, GCE will put the BVT into the BVT backlog of the account; otherwise the BVT will be ignored. </w:t>
      </w:r>
    </w:p>
    <w:p w:rsidR="00AF751D" w:rsidRDefault="00AF751D" w:rsidP="00AF751D">
      <w:r>
        <w:t>As a business rule, GCE will wait until the next sweep execution date to generate sweeps for the entire BVT backlog</w:t>
      </w:r>
      <w:r w:rsidR="00E400ED">
        <w:t xml:space="preserve">, where next sweep execution date is next </w:t>
      </w:r>
      <w:r w:rsidR="00CD1A31">
        <w:t>schedule date</w:t>
      </w:r>
      <w:r w:rsidR="00E400ED">
        <w:t xml:space="preserve"> </w:t>
      </w:r>
      <w:r w:rsidR="00963BCD">
        <w:t xml:space="preserve">where the </w:t>
      </w:r>
      <w:r w:rsidR="00E342CB">
        <w:t>concentration</w:t>
      </w:r>
      <w:r w:rsidR="008C442A">
        <w:t xml:space="preserve"> pair</w:t>
      </w:r>
      <w:r w:rsidR="00963BCD">
        <w:t xml:space="preserve"> is eligible for sweep</w:t>
      </w:r>
      <w:r>
        <w:t>. The value date of the sweep generated for a BVT will be the immediate execution date after the value date of the BVT.  In the special case that the value date of a BVT is a sweep execution date, the value date of the sweep generated is the same as that of the BVT. If there are multiple BVT sweeps with the same value date, GCE will try to net them into a single BVT sweep.</w:t>
      </w:r>
    </w:p>
    <w:p w:rsidR="00AF751D" w:rsidRDefault="00AF751D" w:rsidP="00AF751D">
      <w:pPr>
        <w:rPr>
          <w:b/>
        </w:rPr>
      </w:pPr>
    </w:p>
    <w:p w:rsidR="00AF751D" w:rsidRDefault="00AF751D" w:rsidP="00AF751D">
      <w:r w:rsidRPr="004E7DB1">
        <w:rPr>
          <w:b/>
          <w:u w:val="single"/>
        </w:rPr>
        <w:t>Example 1</w:t>
      </w:r>
      <w:r w:rsidRPr="004E7DB1">
        <w:rPr>
          <w:b/>
        </w:rPr>
        <w:t>:</w:t>
      </w:r>
      <w:r w:rsidRPr="004E7DB1">
        <w:t xml:space="preserve"> </w:t>
      </w:r>
      <w:r>
        <w:t>Assuming the current date to be 18</w:t>
      </w:r>
      <w:r>
        <w:rPr>
          <w:vertAlign w:val="superscript"/>
        </w:rPr>
        <w:t>th</w:t>
      </w:r>
      <w:r>
        <w:t xml:space="preserve"> Dec 2012, let us assume that the account balance provided at the end of day for account B was 10,000 GBP CR. The sweep strategy is zero balance and sweep frequency is daily </w:t>
      </w:r>
    </w:p>
    <w:p w:rsidR="00AF751D" w:rsidRDefault="00AF751D" w:rsidP="00AF751D">
      <w:r>
        <w:t>On 18</w:t>
      </w:r>
      <w:r>
        <w:rPr>
          <w:vertAlign w:val="superscript"/>
        </w:rPr>
        <w:t>th</w:t>
      </w:r>
      <w:r>
        <w:t xml:space="preserve"> Dec 2012, the following 4 BVTs are received.</w:t>
      </w:r>
    </w:p>
    <w:tbl>
      <w:tblPr>
        <w:tblStyle w:val="TableGrid"/>
        <w:tblW w:w="0" w:type="auto"/>
        <w:tblLook w:val="01E0" w:firstRow="1" w:lastRow="1" w:firstColumn="1" w:lastColumn="1" w:noHBand="0" w:noVBand="0"/>
      </w:tblPr>
      <w:tblGrid>
        <w:gridCol w:w="2910"/>
        <w:gridCol w:w="3121"/>
        <w:gridCol w:w="3211"/>
      </w:tblGrid>
      <w:tr w:rsidR="00AF751D" w:rsidRPr="00D76C66" w:rsidTr="000C02D0">
        <w:trPr>
          <w:trHeight w:val="382"/>
        </w:trPr>
        <w:tc>
          <w:tcPr>
            <w:tcW w:w="3023"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AF751D" w:rsidRPr="00D76C66" w:rsidRDefault="00AF751D" w:rsidP="000C02D0">
            <w:pPr>
              <w:pStyle w:val="NormalWeb"/>
              <w:spacing w:before="0" w:beforeAutospacing="0" w:after="0" w:afterAutospacing="0"/>
              <w:jc w:val="center"/>
              <w:rPr>
                <w:b/>
                <w:color w:val="FFFFFF" w:themeColor="background1"/>
              </w:rPr>
            </w:pPr>
            <w:r w:rsidRPr="00D76C66">
              <w:rPr>
                <w:b/>
                <w:color w:val="FFFFFF" w:themeColor="background1"/>
              </w:rPr>
              <w:t>Post Date</w:t>
            </w:r>
          </w:p>
        </w:tc>
        <w:tc>
          <w:tcPr>
            <w:tcW w:w="3238"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AF751D" w:rsidRPr="00D76C66" w:rsidRDefault="00AF751D" w:rsidP="000C02D0">
            <w:pPr>
              <w:pStyle w:val="NormalWeb"/>
              <w:spacing w:before="0" w:beforeAutospacing="0" w:after="0" w:afterAutospacing="0"/>
              <w:jc w:val="center"/>
              <w:rPr>
                <w:b/>
                <w:color w:val="FFFFFF" w:themeColor="background1"/>
              </w:rPr>
            </w:pPr>
            <w:r w:rsidRPr="00D76C66">
              <w:rPr>
                <w:b/>
                <w:color w:val="FFFFFF" w:themeColor="background1"/>
              </w:rPr>
              <w:t>Value Date</w:t>
            </w:r>
          </w:p>
        </w:tc>
        <w:tc>
          <w:tcPr>
            <w:tcW w:w="3321"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AF751D" w:rsidRPr="00D76C66" w:rsidRDefault="00AF751D" w:rsidP="000C02D0">
            <w:pPr>
              <w:pStyle w:val="NormalWeb"/>
              <w:spacing w:before="0" w:beforeAutospacing="0" w:after="0" w:afterAutospacing="0"/>
              <w:jc w:val="center"/>
              <w:rPr>
                <w:b/>
                <w:color w:val="FFFFFF" w:themeColor="background1"/>
              </w:rPr>
            </w:pPr>
            <w:r w:rsidRPr="00D76C66">
              <w:rPr>
                <w:b/>
                <w:color w:val="FFFFFF" w:themeColor="background1"/>
              </w:rPr>
              <w:t>Amount</w:t>
            </w:r>
          </w:p>
        </w:tc>
      </w:tr>
      <w:tr w:rsidR="00AF751D" w:rsidTr="000C02D0">
        <w:tc>
          <w:tcPr>
            <w:tcW w:w="3023"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rPr>
                <w:color w:val="000000"/>
              </w:rPr>
            </w:pPr>
            <w:r>
              <w:rPr>
                <w:color w:val="000000"/>
              </w:rPr>
              <w:t>18</w:t>
            </w:r>
            <w:r>
              <w:rPr>
                <w:color w:val="000000"/>
                <w:vertAlign w:val="superscript"/>
              </w:rPr>
              <w:t>th</w:t>
            </w:r>
            <w:r>
              <w:rPr>
                <w:color w:val="000000"/>
              </w:rPr>
              <w:t xml:space="preserve"> Dec 2012</w:t>
            </w:r>
          </w:p>
        </w:tc>
        <w:tc>
          <w:tcPr>
            <w:tcW w:w="3238"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rPr>
                <w:color w:val="000000"/>
              </w:rPr>
            </w:pPr>
            <w:r>
              <w:rPr>
                <w:color w:val="000000"/>
              </w:rPr>
              <w:t>17</w:t>
            </w:r>
            <w:r>
              <w:rPr>
                <w:color w:val="000000"/>
                <w:vertAlign w:val="superscript"/>
              </w:rPr>
              <w:t>th</w:t>
            </w:r>
            <w:r>
              <w:rPr>
                <w:color w:val="000000"/>
              </w:rPr>
              <w:t xml:space="preserve"> Dec 2012</w:t>
            </w:r>
          </w:p>
        </w:tc>
        <w:tc>
          <w:tcPr>
            <w:tcW w:w="3321"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rPr>
                <w:color w:val="000000"/>
              </w:rPr>
            </w:pPr>
            <w:r>
              <w:rPr>
                <w:color w:val="000000"/>
              </w:rPr>
              <w:t>100 CR</w:t>
            </w:r>
          </w:p>
        </w:tc>
      </w:tr>
      <w:tr w:rsidR="00AF751D" w:rsidTr="000C02D0">
        <w:tc>
          <w:tcPr>
            <w:tcW w:w="3023"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rPr>
                <w:color w:val="000000"/>
              </w:rPr>
            </w:pPr>
            <w:r>
              <w:rPr>
                <w:color w:val="000000"/>
              </w:rPr>
              <w:t>18</w:t>
            </w:r>
            <w:r>
              <w:rPr>
                <w:color w:val="000000"/>
                <w:vertAlign w:val="superscript"/>
              </w:rPr>
              <w:t>th</w:t>
            </w:r>
            <w:r>
              <w:rPr>
                <w:color w:val="000000"/>
              </w:rPr>
              <w:t xml:space="preserve"> Dec 2012</w:t>
            </w:r>
          </w:p>
        </w:tc>
        <w:tc>
          <w:tcPr>
            <w:tcW w:w="3238"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rPr>
                <w:color w:val="000000"/>
              </w:rPr>
            </w:pPr>
            <w:r>
              <w:rPr>
                <w:color w:val="000000"/>
              </w:rPr>
              <w:t>17</w:t>
            </w:r>
            <w:r>
              <w:rPr>
                <w:color w:val="000000"/>
                <w:vertAlign w:val="superscript"/>
              </w:rPr>
              <w:t>th</w:t>
            </w:r>
            <w:r>
              <w:rPr>
                <w:color w:val="000000"/>
              </w:rPr>
              <w:t xml:space="preserve"> Dec 2012</w:t>
            </w:r>
          </w:p>
        </w:tc>
        <w:tc>
          <w:tcPr>
            <w:tcW w:w="3321"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rPr>
                <w:color w:val="000000"/>
              </w:rPr>
            </w:pPr>
            <w:r>
              <w:rPr>
                <w:color w:val="000000"/>
              </w:rPr>
              <w:t>100 DR</w:t>
            </w:r>
          </w:p>
        </w:tc>
      </w:tr>
      <w:tr w:rsidR="00AF751D" w:rsidTr="000C02D0">
        <w:tc>
          <w:tcPr>
            <w:tcW w:w="3023"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rPr>
                <w:color w:val="000000"/>
              </w:rPr>
            </w:pPr>
            <w:r>
              <w:rPr>
                <w:color w:val="000000"/>
              </w:rPr>
              <w:t>18</w:t>
            </w:r>
            <w:r>
              <w:rPr>
                <w:color w:val="000000"/>
                <w:vertAlign w:val="superscript"/>
              </w:rPr>
              <w:t>th</w:t>
            </w:r>
            <w:r>
              <w:rPr>
                <w:color w:val="000000"/>
              </w:rPr>
              <w:t xml:space="preserve"> Dec 2012</w:t>
            </w:r>
          </w:p>
        </w:tc>
        <w:tc>
          <w:tcPr>
            <w:tcW w:w="3238"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rPr>
                <w:color w:val="000000"/>
              </w:rPr>
            </w:pPr>
            <w:r>
              <w:rPr>
                <w:color w:val="000000"/>
              </w:rPr>
              <w:t>14</w:t>
            </w:r>
            <w:r>
              <w:rPr>
                <w:color w:val="000000"/>
                <w:vertAlign w:val="superscript"/>
              </w:rPr>
              <w:t>th</w:t>
            </w:r>
            <w:r>
              <w:rPr>
                <w:color w:val="000000"/>
              </w:rPr>
              <w:t xml:space="preserve"> Dec 2012</w:t>
            </w:r>
          </w:p>
        </w:tc>
        <w:tc>
          <w:tcPr>
            <w:tcW w:w="3321"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rPr>
                <w:color w:val="000000"/>
              </w:rPr>
            </w:pPr>
            <w:r>
              <w:rPr>
                <w:color w:val="000000"/>
              </w:rPr>
              <w:t>500  CR</w:t>
            </w:r>
          </w:p>
        </w:tc>
      </w:tr>
      <w:tr w:rsidR="00AF751D" w:rsidTr="000C02D0">
        <w:tc>
          <w:tcPr>
            <w:tcW w:w="3023"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rPr>
                <w:color w:val="000000"/>
              </w:rPr>
            </w:pPr>
            <w:r>
              <w:rPr>
                <w:color w:val="000000"/>
              </w:rPr>
              <w:t>18</w:t>
            </w:r>
            <w:r>
              <w:rPr>
                <w:color w:val="000000"/>
                <w:vertAlign w:val="superscript"/>
              </w:rPr>
              <w:t>th</w:t>
            </w:r>
            <w:r>
              <w:rPr>
                <w:color w:val="000000"/>
              </w:rPr>
              <w:t xml:space="preserve"> Dec 2012</w:t>
            </w:r>
          </w:p>
        </w:tc>
        <w:tc>
          <w:tcPr>
            <w:tcW w:w="3238"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rPr>
                <w:color w:val="000000"/>
              </w:rPr>
            </w:pPr>
            <w:r>
              <w:rPr>
                <w:color w:val="000000"/>
              </w:rPr>
              <w:t>14</w:t>
            </w:r>
            <w:r>
              <w:rPr>
                <w:color w:val="000000"/>
                <w:vertAlign w:val="superscript"/>
              </w:rPr>
              <w:t>th</w:t>
            </w:r>
            <w:r>
              <w:rPr>
                <w:color w:val="000000"/>
              </w:rPr>
              <w:t xml:space="preserve"> Dec 2012</w:t>
            </w:r>
          </w:p>
        </w:tc>
        <w:tc>
          <w:tcPr>
            <w:tcW w:w="3321"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rPr>
                <w:color w:val="000000"/>
              </w:rPr>
            </w:pPr>
            <w:r>
              <w:rPr>
                <w:color w:val="000000"/>
              </w:rPr>
              <w:t>1000 CR</w:t>
            </w:r>
          </w:p>
        </w:tc>
      </w:tr>
    </w:tbl>
    <w:p w:rsidR="00AF751D" w:rsidRDefault="00AF751D" w:rsidP="00AF751D">
      <w:r>
        <w:t>GCE will generate the following 2 sweeps</w:t>
      </w:r>
    </w:p>
    <w:tbl>
      <w:tblPr>
        <w:tblStyle w:val="TableGrid"/>
        <w:tblW w:w="0" w:type="auto"/>
        <w:tblLook w:val="01E0" w:firstRow="1" w:lastRow="1" w:firstColumn="1" w:lastColumn="1" w:noHBand="0" w:noVBand="0"/>
      </w:tblPr>
      <w:tblGrid>
        <w:gridCol w:w="2910"/>
        <w:gridCol w:w="3121"/>
        <w:gridCol w:w="3211"/>
      </w:tblGrid>
      <w:tr w:rsidR="00AF751D" w:rsidRPr="00D76C66" w:rsidTr="000C02D0">
        <w:trPr>
          <w:trHeight w:val="424"/>
        </w:trPr>
        <w:tc>
          <w:tcPr>
            <w:tcW w:w="3023"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AF751D" w:rsidRPr="00D76C66" w:rsidRDefault="00AF751D" w:rsidP="000C02D0">
            <w:pPr>
              <w:pStyle w:val="NormalWeb"/>
              <w:spacing w:before="0" w:beforeAutospacing="0" w:after="0" w:afterAutospacing="0"/>
              <w:jc w:val="center"/>
              <w:rPr>
                <w:b/>
                <w:color w:val="FFFFFF" w:themeColor="background1"/>
              </w:rPr>
            </w:pPr>
            <w:r w:rsidRPr="00D76C66">
              <w:rPr>
                <w:b/>
                <w:color w:val="FFFFFF" w:themeColor="background1"/>
              </w:rPr>
              <w:t>Post Date</w:t>
            </w:r>
          </w:p>
        </w:tc>
        <w:tc>
          <w:tcPr>
            <w:tcW w:w="3238"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AF751D" w:rsidRPr="00D76C66" w:rsidRDefault="00AF751D" w:rsidP="000C02D0">
            <w:pPr>
              <w:pStyle w:val="NormalWeb"/>
              <w:spacing w:before="0" w:beforeAutospacing="0" w:after="0" w:afterAutospacing="0"/>
              <w:jc w:val="center"/>
              <w:rPr>
                <w:b/>
                <w:color w:val="FFFFFF" w:themeColor="background1"/>
              </w:rPr>
            </w:pPr>
            <w:r w:rsidRPr="00D76C66">
              <w:rPr>
                <w:b/>
                <w:color w:val="FFFFFF" w:themeColor="background1"/>
              </w:rPr>
              <w:t>Value Date</w:t>
            </w:r>
          </w:p>
        </w:tc>
        <w:tc>
          <w:tcPr>
            <w:tcW w:w="3321"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AF751D" w:rsidRPr="00D76C66" w:rsidRDefault="00AF751D" w:rsidP="000C02D0">
            <w:pPr>
              <w:pStyle w:val="NormalWeb"/>
              <w:spacing w:before="0" w:beforeAutospacing="0" w:after="0" w:afterAutospacing="0"/>
              <w:jc w:val="center"/>
              <w:rPr>
                <w:b/>
                <w:color w:val="FFFFFF" w:themeColor="background1"/>
              </w:rPr>
            </w:pPr>
            <w:r w:rsidRPr="00D76C66">
              <w:rPr>
                <w:b/>
                <w:color w:val="FFFFFF" w:themeColor="background1"/>
              </w:rPr>
              <w:t>Amount</w:t>
            </w:r>
          </w:p>
        </w:tc>
      </w:tr>
      <w:tr w:rsidR="00AF751D" w:rsidTr="000C02D0">
        <w:tc>
          <w:tcPr>
            <w:tcW w:w="3023"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rPr>
                <w:color w:val="000000"/>
              </w:rPr>
            </w:pPr>
            <w:r>
              <w:rPr>
                <w:color w:val="000000"/>
              </w:rPr>
              <w:t>18</w:t>
            </w:r>
            <w:r>
              <w:rPr>
                <w:color w:val="000000"/>
                <w:vertAlign w:val="superscript"/>
              </w:rPr>
              <w:t>th</w:t>
            </w:r>
            <w:r>
              <w:rPr>
                <w:color w:val="000000"/>
              </w:rPr>
              <w:t xml:space="preserve"> Dec 2012</w:t>
            </w:r>
          </w:p>
        </w:tc>
        <w:tc>
          <w:tcPr>
            <w:tcW w:w="3238"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rPr>
                <w:color w:val="000000"/>
              </w:rPr>
            </w:pPr>
            <w:r>
              <w:rPr>
                <w:color w:val="000000"/>
              </w:rPr>
              <w:t>14</w:t>
            </w:r>
            <w:r>
              <w:rPr>
                <w:color w:val="000000"/>
                <w:vertAlign w:val="superscript"/>
              </w:rPr>
              <w:t>th</w:t>
            </w:r>
            <w:r>
              <w:rPr>
                <w:color w:val="000000"/>
              </w:rPr>
              <w:t xml:space="preserve"> Dec 2012</w:t>
            </w:r>
          </w:p>
        </w:tc>
        <w:tc>
          <w:tcPr>
            <w:tcW w:w="3321"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rPr>
                <w:color w:val="000000"/>
              </w:rPr>
            </w:pPr>
            <w:r>
              <w:rPr>
                <w:color w:val="000000"/>
              </w:rPr>
              <w:t>1500 DR</w:t>
            </w:r>
          </w:p>
        </w:tc>
      </w:tr>
      <w:tr w:rsidR="00AF751D" w:rsidTr="000C02D0">
        <w:tc>
          <w:tcPr>
            <w:tcW w:w="3023"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rPr>
                <w:color w:val="000000"/>
              </w:rPr>
            </w:pPr>
            <w:r>
              <w:rPr>
                <w:color w:val="000000"/>
              </w:rPr>
              <w:t>18</w:t>
            </w:r>
            <w:r>
              <w:rPr>
                <w:color w:val="000000"/>
                <w:vertAlign w:val="superscript"/>
              </w:rPr>
              <w:t>th</w:t>
            </w:r>
            <w:r>
              <w:rPr>
                <w:color w:val="000000"/>
              </w:rPr>
              <w:t xml:space="preserve"> Dec 2012</w:t>
            </w:r>
          </w:p>
        </w:tc>
        <w:tc>
          <w:tcPr>
            <w:tcW w:w="3238"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rPr>
                <w:color w:val="000000"/>
              </w:rPr>
            </w:pPr>
            <w:r>
              <w:rPr>
                <w:color w:val="000000"/>
              </w:rPr>
              <w:t>18</w:t>
            </w:r>
            <w:r>
              <w:rPr>
                <w:color w:val="000000"/>
                <w:vertAlign w:val="superscript"/>
              </w:rPr>
              <w:t>th</w:t>
            </w:r>
            <w:r>
              <w:rPr>
                <w:color w:val="000000"/>
              </w:rPr>
              <w:t xml:space="preserve"> Dec 2012</w:t>
            </w:r>
          </w:p>
        </w:tc>
        <w:tc>
          <w:tcPr>
            <w:tcW w:w="3321"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rPr>
                <w:color w:val="000000"/>
              </w:rPr>
            </w:pPr>
            <w:r>
              <w:rPr>
                <w:color w:val="000000"/>
              </w:rPr>
              <w:t>8500 DR</w:t>
            </w:r>
          </w:p>
        </w:tc>
      </w:tr>
    </w:tbl>
    <w:p w:rsidR="00AF751D" w:rsidRDefault="00AF751D" w:rsidP="00AF751D">
      <w:r>
        <w:t>Note * there is no sweep generated for value date 17</w:t>
      </w:r>
      <w:r>
        <w:rPr>
          <w:vertAlign w:val="superscript"/>
        </w:rPr>
        <w:t>th</w:t>
      </w:r>
      <w:r>
        <w:t xml:space="preserve"> Dec 2012, as the net effect of the 2 BVT with that value date is zero. The 2 BVT sweeps with value date 14</w:t>
      </w:r>
      <w:r>
        <w:rPr>
          <w:vertAlign w:val="superscript"/>
        </w:rPr>
        <w:t>th</w:t>
      </w:r>
      <w:r>
        <w:t xml:space="preserve"> Dec 2012 are </w:t>
      </w:r>
      <w:r>
        <w:lastRenderedPageBreak/>
        <w:t>combined into a single transaction.  The amount available for sweep for 18</w:t>
      </w:r>
      <w:r>
        <w:rPr>
          <w:vertAlign w:val="superscript"/>
        </w:rPr>
        <w:t>th</w:t>
      </w:r>
      <w:r>
        <w:t xml:space="preserve"> Dec 2012 is adjusted by 1500 DR. </w:t>
      </w:r>
    </w:p>
    <w:p w:rsidR="00AF751D" w:rsidRDefault="00AF751D" w:rsidP="00AF751D">
      <w:r>
        <w:t xml:space="preserve">The BVT sweep generated will also adjust the balance available </w:t>
      </w:r>
    </w:p>
    <w:p w:rsidR="00AF751D" w:rsidRDefault="00AF751D" w:rsidP="00AF751D">
      <w:pPr>
        <w:rPr>
          <w:b/>
        </w:rPr>
      </w:pPr>
      <w:r w:rsidRPr="004E7DB1">
        <w:rPr>
          <w:b/>
          <w:u w:val="single"/>
        </w:rPr>
        <w:t>Example 2</w:t>
      </w:r>
      <w:r w:rsidRPr="00FB7553">
        <w:rPr>
          <w:b/>
        </w:rPr>
        <w:t>:</w:t>
      </w:r>
    </w:p>
    <w:p w:rsidR="00020766" w:rsidRDefault="00020766" w:rsidP="00FD4149">
      <w:pPr>
        <w:pStyle w:val="Figure"/>
      </w:pPr>
    </w:p>
    <w:p w:rsidR="00FD4149" w:rsidRPr="009F7936" w:rsidRDefault="00FD4149" w:rsidP="00FD4149">
      <w:pPr>
        <w:pStyle w:val="Figure"/>
      </w:pPr>
      <w:bookmarkStart w:id="93" w:name="_Toc355796246"/>
      <w:r>
        <w:t>Figure 9</w:t>
      </w:r>
      <w:r w:rsidRPr="009F7936">
        <w:t xml:space="preserve">: </w:t>
      </w:r>
      <w:r>
        <w:t>BVT example</w:t>
      </w:r>
      <w:bookmarkEnd w:id="93"/>
    </w:p>
    <w:p w:rsidR="00AF751D" w:rsidRDefault="00D30C53" w:rsidP="00AF751D">
      <w:r>
        <w:object w:dxaOrig="15227" w:dyaOrig="5992">
          <v:shape id="_x0000_i1040" type="#_x0000_t75" style="width:455.8pt;height:180.3pt" o:ole="">
            <v:imagedata r:id="rId19" o:title=""/>
          </v:shape>
          <o:OLEObject Type="Embed" ProgID="Visio.Drawing.11" ShapeID="_x0000_i1040" DrawAspect="Content" ObjectID="_1600839268" r:id="rId20"/>
        </w:object>
      </w:r>
      <w:r w:rsidR="00AF751D">
        <w:t>Consider the above timeline, from 1</w:t>
      </w:r>
      <w:r w:rsidR="00AF751D">
        <w:rPr>
          <w:vertAlign w:val="superscript"/>
        </w:rPr>
        <w:t>st</w:t>
      </w:r>
      <w:r w:rsidR="00AF751D">
        <w:t xml:space="preserve"> December 2012 to 1</w:t>
      </w:r>
      <w:r w:rsidR="00AF751D">
        <w:rPr>
          <w:vertAlign w:val="superscript"/>
        </w:rPr>
        <w:t>st</w:t>
      </w:r>
      <w:r w:rsidR="00AF751D">
        <w:t xml:space="preserve"> February 2013 and a concentration pair, B-&gt;A with sweep frequency of Monthly (1</w:t>
      </w:r>
      <w:r w:rsidR="00AF751D">
        <w:rPr>
          <w:vertAlign w:val="superscript"/>
        </w:rPr>
        <w:t>st</w:t>
      </w:r>
      <w:r w:rsidR="00AF751D">
        <w:t xml:space="preserve"> of every month, sweep </w:t>
      </w:r>
      <w:r w:rsidR="00647F43">
        <w:t>execution</w:t>
      </w:r>
      <w:r w:rsidR="00AF751D">
        <w:t xml:space="preserve"> data during the given period will be Dec 1, Jan 1 and Feb 1.) and sweep strategy is zero </w:t>
      </w:r>
      <w:r w:rsidR="00647F43">
        <w:t>balance</w:t>
      </w:r>
      <w:r w:rsidR="00AF751D">
        <w:t>.</w:t>
      </w:r>
    </w:p>
    <w:p w:rsidR="00AF751D" w:rsidRDefault="00AF751D" w:rsidP="00AF751D">
      <w:r>
        <w:t>The following BVTs are received and put into the backlog.</w:t>
      </w:r>
    </w:p>
    <w:tbl>
      <w:tblPr>
        <w:tblStyle w:val="TableGrid"/>
        <w:tblW w:w="0" w:type="auto"/>
        <w:tblLook w:val="01E0" w:firstRow="1" w:lastRow="1" w:firstColumn="1" w:lastColumn="1" w:noHBand="0" w:noVBand="0"/>
      </w:tblPr>
      <w:tblGrid>
        <w:gridCol w:w="3074"/>
        <w:gridCol w:w="3089"/>
        <w:gridCol w:w="3079"/>
      </w:tblGrid>
      <w:tr w:rsidR="00AF751D" w:rsidRPr="00FC4303" w:rsidTr="000C02D0">
        <w:trPr>
          <w:trHeight w:val="408"/>
        </w:trPr>
        <w:tc>
          <w:tcPr>
            <w:tcW w:w="3194"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AF751D" w:rsidRPr="00FC4303" w:rsidRDefault="00AF751D" w:rsidP="000C02D0">
            <w:pPr>
              <w:pStyle w:val="NormalWeb"/>
              <w:spacing w:before="0" w:beforeAutospacing="0" w:after="0" w:afterAutospacing="0"/>
              <w:jc w:val="center"/>
              <w:rPr>
                <w:b/>
                <w:color w:val="FFFFFF" w:themeColor="background1"/>
              </w:rPr>
            </w:pPr>
            <w:r w:rsidRPr="00FC4303">
              <w:rPr>
                <w:b/>
                <w:color w:val="FFFFFF" w:themeColor="background1"/>
              </w:rPr>
              <w:t>Post Date</w:t>
            </w:r>
          </w:p>
        </w:tc>
        <w:tc>
          <w:tcPr>
            <w:tcW w:w="3194"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AF751D" w:rsidRPr="00FC4303" w:rsidRDefault="00AF751D" w:rsidP="000C02D0">
            <w:pPr>
              <w:pStyle w:val="NormalWeb"/>
              <w:spacing w:before="0" w:beforeAutospacing="0" w:after="0" w:afterAutospacing="0"/>
              <w:jc w:val="center"/>
              <w:rPr>
                <w:b/>
                <w:color w:val="FFFFFF" w:themeColor="background1"/>
              </w:rPr>
            </w:pPr>
            <w:r w:rsidRPr="00FC4303">
              <w:rPr>
                <w:b/>
                <w:color w:val="FFFFFF" w:themeColor="background1"/>
              </w:rPr>
              <w:t>Value Date</w:t>
            </w:r>
          </w:p>
        </w:tc>
        <w:tc>
          <w:tcPr>
            <w:tcW w:w="3194"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AF751D" w:rsidRPr="00FC4303" w:rsidRDefault="00AF751D" w:rsidP="000C02D0">
            <w:pPr>
              <w:pStyle w:val="NormalWeb"/>
              <w:spacing w:before="0" w:beforeAutospacing="0" w:after="0" w:afterAutospacing="0"/>
              <w:jc w:val="center"/>
              <w:rPr>
                <w:b/>
                <w:color w:val="FFFFFF" w:themeColor="background1"/>
              </w:rPr>
            </w:pPr>
            <w:r w:rsidRPr="00FC4303">
              <w:rPr>
                <w:b/>
                <w:color w:val="FFFFFF" w:themeColor="background1"/>
              </w:rPr>
              <w:t>Amount</w:t>
            </w:r>
          </w:p>
        </w:tc>
      </w:tr>
      <w:tr w:rsidR="00AF751D" w:rsidTr="000C02D0">
        <w:tc>
          <w:tcPr>
            <w:tcW w:w="3194"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pPr>
            <w:r>
              <w:t>5</w:t>
            </w:r>
            <w:r>
              <w:rPr>
                <w:vertAlign w:val="superscript"/>
              </w:rPr>
              <w:t>th</w:t>
            </w:r>
            <w:r>
              <w:t xml:space="preserve"> January 2013</w:t>
            </w:r>
          </w:p>
        </w:tc>
        <w:tc>
          <w:tcPr>
            <w:tcW w:w="3194"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pPr>
            <w:r>
              <w:t>November 5</w:t>
            </w:r>
            <w:r>
              <w:rPr>
                <w:vertAlign w:val="superscript"/>
              </w:rPr>
              <w:t>th</w:t>
            </w:r>
            <w:r>
              <w:t xml:space="preserve">  </w:t>
            </w:r>
          </w:p>
        </w:tc>
        <w:tc>
          <w:tcPr>
            <w:tcW w:w="3194"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pPr>
            <w:r>
              <w:t>500  DR</w:t>
            </w:r>
          </w:p>
        </w:tc>
      </w:tr>
      <w:tr w:rsidR="00AF751D" w:rsidTr="000C02D0">
        <w:tc>
          <w:tcPr>
            <w:tcW w:w="3194"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pPr>
            <w:r>
              <w:t>12</w:t>
            </w:r>
            <w:r>
              <w:rPr>
                <w:vertAlign w:val="superscript"/>
              </w:rPr>
              <w:t>th</w:t>
            </w:r>
            <w:r>
              <w:t xml:space="preserve"> January 2013</w:t>
            </w:r>
          </w:p>
        </w:tc>
        <w:tc>
          <w:tcPr>
            <w:tcW w:w="3194"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pPr>
            <w:r>
              <w:t>December 20</w:t>
            </w:r>
            <w:r>
              <w:rPr>
                <w:vertAlign w:val="superscript"/>
              </w:rPr>
              <w:t>th</w:t>
            </w:r>
            <w:r>
              <w:t xml:space="preserve">  </w:t>
            </w:r>
          </w:p>
        </w:tc>
        <w:tc>
          <w:tcPr>
            <w:tcW w:w="3194"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pPr>
            <w:r>
              <w:t>1000 DR</w:t>
            </w:r>
          </w:p>
        </w:tc>
      </w:tr>
      <w:tr w:rsidR="00AF751D" w:rsidTr="000C02D0">
        <w:tc>
          <w:tcPr>
            <w:tcW w:w="3194"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pPr>
            <w:r>
              <w:t>19</w:t>
            </w:r>
            <w:r>
              <w:rPr>
                <w:vertAlign w:val="superscript"/>
              </w:rPr>
              <w:t>th</w:t>
            </w:r>
            <w:r>
              <w:t xml:space="preserve"> January 2013</w:t>
            </w:r>
          </w:p>
        </w:tc>
        <w:tc>
          <w:tcPr>
            <w:tcW w:w="3194"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pPr>
            <w:r>
              <w:t>January 4</w:t>
            </w:r>
            <w:r>
              <w:rPr>
                <w:vertAlign w:val="superscript"/>
              </w:rPr>
              <w:t>th</w:t>
            </w:r>
            <w:r>
              <w:t xml:space="preserve">  </w:t>
            </w:r>
          </w:p>
        </w:tc>
        <w:tc>
          <w:tcPr>
            <w:tcW w:w="3194"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pPr>
            <w:r>
              <w:t>2000 DR</w:t>
            </w:r>
          </w:p>
        </w:tc>
      </w:tr>
    </w:tbl>
    <w:p w:rsidR="00AF751D" w:rsidRDefault="00AF751D" w:rsidP="00AF751D">
      <w:r>
        <w:t>On 1</w:t>
      </w:r>
      <w:r>
        <w:rPr>
          <w:vertAlign w:val="superscript"/>
        </w:rPr>
        <w:t>st</w:t>
      </w:r>
      <w:r>
        <w:t xml:space="preserve"> February 2013, EOD Closing Balance of source account B is 5000Cr</w:t>
      </w:r>
    </w:p>
    <w:p w:rsidR="00AF751D" w:rsidRDefault="00AF751D" w:rsidP="00AF751D">
      <w:pPr>
        <w:rPr>
          <w:color w:val="000000"/>
        </w:rPr>
      </w:pPr>
      <w:r>
        <w:rPr>
          <w:color w:val="000000"/>
        </w:rPr>
        <w:t>GCE will generate the following 3 sweeps:</w:t>
      </w:r>
    </w:p>
    <w:tbl>
      <w:tblPr>
        <w:tblStyle w:val="TableGrid"/>
        <w:tblW w:w="0" w:type="auto"/>
        <w:tblLook w:val="01E0" w:firstRow="1" w:lastRow="1" w:firstColumn="1" w:lastColumn="1" w:noHBand="0" w:noVBand="0"/>
      </w:tblPr>
      <w:tblGrid>
        <w:gridCol w:w="2300"/>
        <w:gridCol w:w="2335"/>
        <w:gridCol w:w="2184"/>
        <w:gridCol w:w="2423"/>
      </w:tblGrid>
      <w:tr w:rsidR="00AF751D" w:rsidRPr="004E7DB1" w:rsidTr="000C02D0">
        <w:trPr>
          <w:trHeight w:val="466"/>
        </w:trPr>
        <w:tc>
          <w:tcPr>
            <w:tcW w:w="2400"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AF751D" w:rsidRPr="004E7DB1" w:rsidRDefault="00AF751D" w:rsidP="000C02D0">
            <w:pPr>
              <w:pStyle w:val="NormalWeb"/>
              <w:spacing w:before="0" w:beforeAutospacing="0" w:after="0" w:afterAutospacing="0"/>
              <w:jc w:val="center"/>
              <w:rPr>
                <w:b/>
                <w:color w:val="FFFFFF" w:themeColor="background1"/>
              </w:rPr>
            </w:pPr>
            <w:r w:rsidRPr="004E7DB1">
              <w:rPr>
                <w:b/>
                <w:color w:val="FFFFFF" w:themeColor="background1"/>
              </w:rPr>
              <w:t>Post Date</w:t>
            </w:r>
          </w:p>
        </w:tc>
        <w:tc>
          <w:tcPr>
            <w:tcW w:w="2430"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AF751D" w:rsidRPr="004E7DB1" w:rsidRDefault="00AF751D" w:rsidP="000C02D0">
            <w:pPr>
              <w:pStyle w:val="NormalWeb"/>
              <w:spacing w:before="0" w:beforeAutospacing="0" w:after="0" w:afterAutospacing="0"/>
              <w:jc w:val="center"/>
              <w:rPr>
                <w:b/>
                <w:color w:val="FFFFFF" w:themeColor="background1"/>
              </w:rPr>
            </w:pPr>
            <w:r w:rsidRPr="004E7DB1">
              <w:rPr>
                <w:b/>
                <w:color w:val="FFFFFF" w:themeColor="background1"/>
              </w:rPr>
              <w:t>Value Date</w:t>
            </w:r>
          </w:p>
        </w:tc>
        <w:tc>
          <w:tcPr>
            <w:tcW w:w="2254"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AF751D" w:rsidRPr="004E7DB1" w:rsidRDefault="00AF751D" w:rsidP="000C02D0">
            <w:pPr>
              <w:pStyle w:val="NormalWeb"/>
              <w:spacing w:before="0" w:beforeAutospacing="0" w:after="0" w:afterAutospacing="0"/>
              <w:jc w:val="center"/>
              <w:rPr>
                <w:b/>
                <w:color w:val="FFFFFF" w:themeColor="background1"/>
              </w:rPr>
            </w:pPr>
            <w:r w:rsidRPr="004E7DB1">
              <w:rPr>
                <w:b/>
                <w:color w:val="FFFFFF" w:themeColor="background1"/>
              </w:rPr>
              <w:t>Amount</w:t>
            </w:r>
          </w:p>
        </w:tc>
        <w:tc>
          <w:tcPr>
            <w:tcW w:w="2498"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AF751D" w:rsidRPr="004E7DB1" w:rsidRDefault="00AF751D" w:rsidP="000C02D0">
            <w:pPr>
              <w:pStyle w:val="NormalWeb"/>
              <w:spacing w:before="0" w:beforeAutospacing="0" w:after="0" w:afterAutospacing="0"/>
              <w:jc w:val="center"/>
              <w:rPr>
                <w:b/>
                <w:color w:val="FFFFFF" w:themeColor="background1"/>
              </w:rPr>
            </w:pPr>
            <w:r w:rsidRPr="004E7DB1">
              <w:rPr>
                <w:b/>
                <w:color w:val="FFFFFF" w:themeColor="background1"/>
              </w:rPr>
              <w:t>Note</w:t>
            </w:r>
          </w:p>
        </w:tc>
      </w:tr>
      <w:tr w:rsidR="00AF751D" w:rsidTr="000C02D0">
        <w:tc>
          <w:tcPr>
            <w:tcW w:w="2400"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pPr>
            <w:r>
              <w:t>1 Feb 2013</w:t>
            </w:r>
          </w:p>
        </w:tc>
        <w:tc>
          <w:tcPr>
            <w:tcW w:w="2430"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pPr>
            <w:r>
              <w:t>1 Dec 2012</w:t>
            </w:r>
          </w:p>
        </w:tc>
        <w:tc>
          <w:tcPr>
            <w:tcW w:w="2254"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pPr>
            <w:r>
              <w:t>500 CR</w:t>
            </w:r>
          </w:p>
        </w:tc>
        <w:tc>
          <w:tcPr>
            <w:tcW w:w="2498"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pPr>
            <w:r>
              <w:t>1 Dec 2012 is the immediate next sweep execution date after November 5</w:t>
            </w:r>
            <w:r>
              <w:rPr>
                <w:vertAlign w:val="superscript"/>
              </w:rPr>
              <w:t>th</w:t>
            </w:r>
            <w:r>
              <w:t xml:space="preserve">  </w:t>
            </w:r>
          </w:p>
        </w:tc>
      </w:tr>
      <w:tr w:rsidR="00AF751D" w:rsidTr="000C02D0">
        <w:tc>
          <w:tcPr>
            <w:tcW w:w="2400"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pPr>
            <w:r>
              <w:t>1 Feb 2013</w:t>
            </w:r>
          </w:p>
        </w:tc>
        <w:tc>
          <w:tcPr>
            <w:tcW w:w="2430"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pPr>
            <w:r>
              <w:t>1 Jan 2013</w:t>
            </w:r>
          </w:p>
        </w:tc>
        <w:tc>
          <w:tcPr>
            <w:tcW w:w="2254"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pPr>
            <w:r>
              <w:t>1000 CR</w:t>
            </w:r>
          </w:p>
        </w:tc>
        <w:tc>
          <w:tcPr>
            <w:tcW w:w="2498"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pPr>
            <w:r>
              <w:t>1 Jan 2013 is the immediate next sweep execution date after December 2012</w:t>
            </w:r>
          </w:p>
        </w:tc>
      </w:tr>
      <w:tr w:rsidR="00AF751D" w:rsidTr="000C02D0">
        <w:tc>
          <w:tcPr>
            <w:tcW w:w="2400"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pPr>
            <w:r>
              <w:t>1 Feb 2013</w:t>
            </w:r>
          </w:p>
        </w:tc>
        <w:tc>
          <w:tcPr>
            <w:tcW w:w="2430"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pPr>
            <w:r>
              <w:t>1 Feb 2013</w:t>
            </w:r>
          </w:p>
        </w:tc>
        <w:tc>
          <w:tcPr>
            <w:tcW w:w="2254"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pPr>
            <w:r>
              <w:t>6500 DR</w:t>
            </w:r>
          </w:p>
        </w:tc>
        <w:tc>
          <w:tcPr>
            <w:tcW w:w="2498" w:type="dxa"/>
            <w:tcBorders>
              <w:top w:val="single" w:sz="4" w:space="0" w:color="auto"/>
              <w:left w:val="single" w:sz="4" w:space="0" w:color="auto"/>
              <w:bottom w:val="single" w:sz="4" w:space="0" w:color="auto"/>
              <w:right w:val="single" w:sz="4" w:space="0" w:color="auto"/>
            </w:tcBorders>
            <w:hideMark/>
          </w:tcPr>
          <w:p w:rsidR="00AF751D" w:rsidRDefault="00AF751D" w:rsidP="000C02D0">
            <w:pPr>
              <w:pStyle w:val="NormalWeb"/>
              <w:spacing w:before="0" w:beforeAutospacing="0" w:after="0" w:afterAutospacing="0"/>
              <w:jc w:val="both"/>
            </w:pPr>
            <w:r>
              <w:t>The BVT on 19</w:t>
            </w:r>
            <w:r>
              <w:rPr>
                <w:vertAlign w:val="superscript"/>
              </w:rPr>
              <w:t>th</w:t>
            </w:r>
            <w:r>
              <w:t xml:space="preserve"> January 2013 is ignored and balance available for 1 Feb 2013 is adjusted by </w:t>
            </w:r>
            <w:r>
              <w:lastRenderedPageBreak/>
              <w:t>1500 CR</w:t>
            </w:r>
          </w:p>
        </w:tc>
      </w:tr>
    </w:tbl>
    <w:p w:rsidR="0069276B" w:rsidRDefault="0069276B" w:rsidP="0069276B">
      <w:pPr>
        <w:pStyle w:val="ListParagraph"/>
        <w:ind w:left="1080"/>
        <w:rPr>
          <w:b/>
          <w:i/>
        </w:rPr>
      </w:pPr>
    </w:p>
    <w:p w:rsidR="0069276B" w:rsidRDefault="0069276B" w:rsidP="0069276B">
      <w:pPr>
        <w:pStyle w:val="ListParagraph"/>
        <w:ind w:left="1080"/>
        <w:rPr>
          <w:b/>
          <w:i/>
        </w:rPr>
      </w:pPr>
    </w:p>
    <w:p w:rsidR="00AF751D" w:rsidRPr="00B216A3" w:rsidRDefault="00AF751D" w:rsidP="00254156">
      <w:pPr>
        <w:pStyle w:val="ListParagraph"/>
        <w:numPr>
          <w:ilvl w:val="0"/>
          <w:numId w:val="15"/>
        </w:numPr>
        <w:rPr>
          <w:b/>
          <w:i/>
        </w:rPr>
      </w:pPr>
      <w:r w:rsidRPr="00B216A3">
        <w:rPr>
          <w:b/>
          <w:i/>
        </w:rPr>
        <w:t xml:space="preserve">Sweep Strategy </w:t>
      </w:r>
    </w:p>
    <w:p w:rsidR="00AF751D" w:rsidRDefault="00AF751D" w:rsidP="00AF751D">
      <w:r w:rsidRPr="00B824D5">
        <w:t xml:space="preserve">The sweep strategy determines the initial sweep amount based on </w:t>
      </w:r>
      <w:r>
        <w:t xml:space="preserve">BVT adjusted EOD balance </w:t>
      </w:r>
      <w:r w:rsidRPr="00B824D5">
        <w:t>of the source account</w:t>
      </w:r>
      <w:r>
        <w:t xml:space="preserve"> for the sweep execution date. </w:t>
      </w:r>
    </w:p>
    <w:p w:rsidR="00AF751D" w:rsidRDefault="00AF751D" w:rsidP="00254156">
      <w:pPr>
        <w:pStyle w:val="ListParagraph"/>
        <w:numPr>
          <w:ilvl w:val="0"/>
          <w:numId w:val="17"/>
        </w:numPr>
      </w:pPr>
      <w:r w:rsidRPr="00B824D5">
        <w:t xml:space="preserve">The most commonly used sweep strategy is the </w:t>
      </w:r>
      <w:r w:rsidRPr="00CF1F65">
        <w:rPr>
          <w:b/>
        </w:rPr>
        <w:t>Target Balancing</w:t>
      </w:r>
      <w:r>
        <w:t xml:space="preserve"> </w:t>
      </w:r>
      <w:r w:rsidRPr="00CF1F65">
        <w:rPr>
          <w:b/>
        </w:rPr>
        <w:t>strategy</w:t>
      </w:r>
      <w:r w:rsidRPr="00B824D5">
        <w:t xml:space="preserve">, which </w:t>
      </w:r>
      <w:r>
        <w:t>generates a sweep to leave behind the desired account balance</w:t>
      </w:r>
      <w:r w:rsidRPr="00B824D5">
        <w:t xml:space="preserve">. </w:t>
      </w:r>
    </w:p>
    <w:p w:rsidR="00AF751D" w:rsidRDefault="00AF751D" w:rsidP="00254156">
      <w:pPr>
        <w:pStyle w:val="ListParagraph"/>
        <w:numPr>
          <w:ilvl w:val="0"/>
          <w:numId w:val="17"/>
        </w:numPr>
      </w:pPr>
      <w:r w:rsidRPr="00B824D5">
        <w:t xml:space="preserve">The </w:t>
      </w:r>
      <w:r w:rsidRPr="00CF1F65">
        <w:rPr>
          <w:b/>
        </w:rPr>
        <w:t>Fixed Amount</w:t>
      </w:r>
      <w:r w:rsidRPr="00B824D5">
        <w:t xml:space="preserve"> </w:t>
      </w:r>
      <w:r w:rsidRPr="00CF1F65">
        <w:rPr>
          <w:b/>
        </w:rPr>
        <w:t>strategy</w:t>
      </w:r>
      <w:r w:rsidRPr="00B824D5">
        <w:t xml:space="preserve"> </w:t>
      </w:r>
      <w:r>
        <w:t>generates a fixed sweep amount, provided the account has sufficient balance</w:t>
      </w:r>
      <w:r w:rsidRPr="00B824D5">
        <w:t xml:space="preserve">. </w:t>
      </w:r>
    </w:p>
    <w:p w:rsidR="00AF751D" w:rsidRDefault="00AF751D" w:rsidP="00254156">
      <w:pPr>
        <w:pStyle w:val="ListParagraph"/>
        <w:numPr>
          <w:ilvl w:val="0"/>
          <w:numId w:val="17"/>
        </w:numPr>
      </w:pPr>
      <w:r w:rsidRPr="00B824D5">
        <w:t xml:space="preserve">The </w:t>
      </w:r>
      <w:r w:rsidRPr="00CF1F65">
        <w:rPr>
          <w:b/>
        </w:rPr>
        <w:t>Residual Balance</w:t>
      </w:r>
      <w:r w:rsidRPr="00B824D5">
        <w:t xml:space="preserve"> </w:t>
      </w:r>
      <w:r w:rsidRPr="00CF1F65">
        <w:rPr>
          <w:b/>
        </w:rPr>
        <w:t>strategy</w:t>
      </w:r>
      <w:r w:rsidRPr="00B824D5">
        <w:t xml:space="preserve"> </w:t>
      </w:r>
      <w:r>
        <w:t>generates sweep only if the account balances is greater than the residual balance amount.</w:t>
      </w:r>
    </w:p>
    <w:p w:rsidR="00AF751D" w:rsidRDefault="00AF751D" w:rsidP="00254156">
      <w:pPr>
        <w:pStyle w:val="ListParagraph"/>
        <w:numPr>
          <w:ilvl w:val="0"/>
          <w:numId w:val="17"/>
        </w:numPr>
      </w:pPr>
      <w:r>
        <w:t xml:space="preserve">Beside these 3 strategies is available another strategy, </w:t>
      </w:r>
      <w:r w:rsidRPr="00CF1F65">
        <w:rPr>
          <w:b/>
        </w:rPr>
        <w:t>Drain the Pool</w:t>
      </w:r>
      <w:r>
        <w:t>, but it is not fully implemented in GCE.</w:t>
      </w:r>
    </w:p>
    <w:p w:rsidR="00AF751D" w:rsidRDefault="00AF751D" w:rsidP="00AF751D">
      <w:pPr>
        <w:rPr>
          <w:b/>
          <w:u w:val="single"/>
        </w:rPr>
      </w:pPr>
    </w:p>
    <w:p w:rsidR="00AF751D" w:rsidRPr="00410105" w:rsidRDefault="00AF751D" w:rsidP="00AF751D">
      <w:pPr>
        <w:rPr>
          <w:b/>
        </w:rPr>
      </w:pPr>
      <w:r w:rsidRPr="004066FF">
        <w:rPr>
          <w:b/>
          <w:u w:val="single"/>
        </w:rPr>
        <w:t>Example</w:t>
      </w:r>
      <w:r>
        <w:rPr>
          <w:b/>
        </w:rPr>
        <w:t>:</w:t>
      </w:r>
    </w:p>
    <w:p w:rsidR="00AF751D" w:rsidRPr="009F7936" w:rsidRDefault="00AF751D" w:rsidP="00B14836">
      <w:pPr>
        <w:pStyle w:val="Figure"/>
      </w:pPr>
      <w:bookmarkStart w:id="94" w:name="_Toc355796247"/>
      <w:r w:rsidRPr="009F7936">
        <w:t>Figure 1</w:t>
      </w:r>
      <w:r>
        <w:t>0</w:t>
      </w:r>
      <w:r w:rsidRPr="009F7936">
        <w:t xml:space="preserve">: </w:t>
      </w:r>
      <w:r>
        <w:t>Diagrams d</w:t>
      </w:r>
      <w:r w:rsidRPr="009F7936">
        <w:t xml:space="preserve">epicting the </w:t>
      </w:r>
      <w:r>
        <w:t>various sweep strategies performed by GCE</w:t>
      </w:r>
      <w:bookmarkEnd w:id="94"/>
    </w:p>
    <w:p w:rsidR="00AB13B4" w:rsidRPr="00AB13B4" w:rsidRDefault="003F0C34" w:rsidP="00AB13B4">
      <w:pPr>
        <w:spacing w:before="100" w:beforeAutospacing="1" w:after="100" w:afterAutospacing="1"/>
        <w:jc w:val="left"/>
        <w:rPr>
          <w:color w:val="000000"/>
        </w:rPr>
      </w:pPr>
      <w:r>
        <w:rPr>
          <w:noProof/>
          <w:color w:val="000000"/>
        </w:rPr>
        <w:pi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453" o:spid="_x0000_s1099" type="#_x0000_t22" style="position:absolute;margin-left:283.2pt;margin-top:50.05pt;width:54pt;height:27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" fillcolor="#4f81bd [3204]" stroked="f" strokecolor="#f2f2f2 [3041]" strokeweight="3pt">
            <v:shadow on="t" color="#243f60 [1604]" opacity=".5" offset="1pt"/>
            <v:textbox>
              <w:txbxContent>
                <w:p w:rsidR="003A7ABD" w:rsidRPr="00AD3332" w:rsidRDefault="003A7ABD" w:rsidP="003F099A">
                  <w:pPr>
                    <w:pStyle w:val="NoSpacing"/>
                    <w:jc w:val="center"/>
                  </w:pPr>
                  <w:r w:rsidRPr="00AD3332">
                    <w:t>600</w:t>
                  </w:r>
                </w:p>
              </w:txbxContent>
            </v:textbox>
          </v:shape>
        </w:pict>
      </w:r>
      <w:r>
        <w:rPr>
          <w:noProof/>
          <w:color w:val="000000"/>
        </w:rPr>
        <w:pict>
          <v:shape id="Can 452" o:spid="_x0000_s1100" type="#_x0000_t22" style="position:absolute;margin-left:193.2pt;margin-top:33.55pt;width:54pt;height:54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" fillcolor="#4f81bd [3204]" stroked="f" strokecolor="#f2f2f2 [3041]" strokeweight="3pt">
            <v:shadow on="t" color="#243f60 [1604]" opacity=".5" offset="1pt"/>
            <v:textbox>
              <w:txbxContent>
                <w:p w:rsidR="003A7ABD" w:rsidRPr="00AD3332" w:rsidRDefault="003A7ABD" w:rsidP="00AB13B4">
                  <w:pPr>
                    <w:jc w:val="center"/>
                    <w:rPr>
                      <w:rFonts w:ascii="Arial" w:hAnsi="Arial" w:cs="Arial"/>
                      <w:sz w:val="22"/>
                      <w:szCs w:val="22"/>
                    </w:rPr>
                  </w:pPr>
                  <w:r w:rsidRPr="00AD3332">
                    <w:rPr>
                      <w:rFonts w:ascii="Arial" w:hAnsi="Arial" w:cs="Arial"/>
                      <w:sz w:val="22"/>
                      <w:szCs w:val="22"/>
                    </w:rPr>
                    <w:t>1500</w:t>
                  </w:r>
                </w:p>
              </w:txbxContent>
            </v:textbox>
          </v:shape>
        </w:pict>
      </w:r>
      <w:r>
        <w:rPr>
          <w:noProof/>
          <w:color w:val="000000"/>
        </w:rPr>
        <w:pict>
          <v:shape id="Can 454" o:spid="_x0000_s1101" type="#_x0000_t22" style="position:absolute;margin-left:364.2pt;margin-top:65.05pt;width:54pt;height:36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" fillcolor="#4f81bd [3204]" stroked="f" strokecolor="#f2f2f2 [3041]" strokeweight="3pt">
            <v:shadow on="t" color="#243f60 [1604]" opacity=".5" offset="1pt"/>
            <v:textbox>
              <w:txbxContent>
                <w:p w:rsidR="003A7ABD" w:rsidRPr="00AD3332" w:rsidRDefault="003A7ABD" w:rsidP="00AB13B4">
                  <w:pPr>
                    <w:jc w:val="center"/>
                    <w:rPr>
                      <w:rFonts w:ascii="Arial" w:hAnsi="Arial" w:cs="Arial"/>
                      <w:sz w:val="22"/>
                      <w:szCs w:val="22"/>
                    </w:rPr>
                  </w:pPr>
                  <w:r w:rsidRPr="00AD3332">
                    <w:rPr>
                      <w:rFonts w:ascii="Arial" w:hAnsi="Arial" w:cs="Arial"/>
                      <w:sz w:val="22"/>
                      <w:szCs w:val="22"/>
                    </w:rPr>
                    <w:t>1000</w:t>
                  </w:r>
                </w:p>
              </w:txbxContent>
            </v:textbox>
          </v:shape>
        </w:pict>
      </w:r>
      <w:r>
        <w:rPr>
          <w:noProof/>
          <w:color w:val="000000"/>
        </w:rPr>
        <w:pict>
          <v:shape id="Text Box 451" o:spid="_x0000_s1102" type="#_x0000_t202" style="position:absolute;margin-left:256.2pt;margin-top:56.05pt;width:36pt;height:1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" filled="f" fillcolor="#4f81bd [3204]" stroked="f" strokecolor="#f2f2f2 [3041]" strokeweight="3pt">
            <v:textbox>
              <w:txbxContent>
                <w:p w:rsidR="003A7ABD" w:rsidRPr="00AD3332" w:rsidRDefault="003A7ABD" w:rsidP="003F099A">
                  <w:pPr>
                    <w:pStyle w:val="NoSpacing"/>
                  </w:pPr>
                  <w:proofErr w:type="gramStart"/>
                  <w:r w:rsidRPr="003F099A">
                    <w:t>or</w:t>
                  </w:r>
                  <w:proofErr w:type="gramEnd"/>
                </w:p>
              </w:txbxContent>
            </v:textbox>
          </v:shape>
        </w:pict>
      </w:r>
      <w:r>
        <w:rPr>
          <w:noProof/>
          <w:color w:val="000000"/>
        </w:rPr>
        <w:pict>
          <v:shape id="Can 450" o:spid="_x0000_s1103" type="#_x0000_t22" style="position:absolute;margin-left:112.2pt;margin-top:47.05pt;width:54pt;height:36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" filled="f" fillcolor="#4f81bd [3204]" strokecolor="black [3213]" strokeweight="1.5pt">
            <v:stroke dashstyle="1 1"/>
            <v:shadow on="t" color="#243f60 [1604]" opacity=".5" offset="1pt"/>
            <v:textbox>
              <w:txbxContent>
                <w:p w:rsidR="003A7ABD" w:rsidRPr="00AD3332" w:rsidRDefault="003A7ABD" w:rsidP="00AB13B4">
                  <w:pPr>
                    <w:jc w:val="center"/>
                    <w:rPr>
                      <w:rFonts w:ascii="Arial" w:hAnsi="Arial" w:cs="Arial"/>
                      <w:sz w:val="22"/>
                      <w:szCs w:val="22"/>
                    </w:rPr>
                  </w:pPr>
                  <w:r w:rsidRPr="00AD3332">
                    <w:rPr>
                      <w:rFonts w:ascii="Arial" w:hAnsi="Arial" w:cs="Arial"/>
                      <w:sz w:val="22"/>
                      <w:szCs w:val="22"/>
                    </w:rPr>
                    <w:t>1000</w:t>
                  </w:r>
                </w:p>
              </w:txbxContent>
            </v:textbox>
          </v:shape>
        </w:pict>
      </w:r>
      <w:r>
        <w:rPr>
          <w:noProof/>
          <w:color w:val="000000"/>
        </w:rPr>
      </w:r>
      <w:r>
        <w:rPr>
          <w:noProof/>
          <w:color w:val="000000"/>
        </w:rPr>
        <w:pict>
          <v:rect id="Rectangle 449" o:spid="_x0000_s1290" style="width:90pt;height:9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" filled="f" fillcolor="#4f81bd [3204]" strokecolor="#4f81bd [3204]" strokeweight="2pt">
            <v:shadow on="t" color="#243f60 [1604]" opacity=".5" offset="1pt"/>
            <v:textbox>
              <w:txbxContent>
                <w:p w:rsidR="003A7ABD" w:rsidRPr="00A61B35" w:rsidRDefault="003A7ABD" w:rsidP="00AB13B4">
                  <w:pPr>
                    <w:pStyle w:val="NoSpacing"/>
                    <w:rPr>
                      <w:b/>
                    </w:rPr>
                  </w:pPr>
                  <w:r w:rsidRPr="00A61B35">
                    <w:rPr>
                      <w:b/>
                    </w:rPr>
                    <w:t>Target Balancing</w:t>
                  </w:r>
                </w:p>
              </w:txbxContent>
            </v:textbox>
            <w10:wrap type="none"/>
            <w10:anchorlock/>
          </v:rect>
        </w:pict>
      </w:r>
      <w:r>
        <w:rPr>
          <w:noProof/>
          <w:color w:val="000000"/>
        </w:rPr>
      </w:r>
      <w:r>
        <w:rPr>
          <w:noProof/>
          <w:color w:val="000000"/>
        </w:rPr>
        <w:pict>
          <v:rect id="Rectangle 448" o:spid="_x0000_s1289" style="width:90pt;height:9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" filled="f" fillcolor="#4f81bd [3204]" strokecolor="#4f81bd [3204]" strokeweight="2pt">
            <v:shadow on="t" color="#243f60 [1604]" opacity=".5" offset="1pt"/>
            <v:textbox>
              <w:txbxContent>
                <w:p w:rsidR="003A7ABD" w:rsidRPr="00AD3332" w:rsidRDefault="003A7ABD" w:rsidP="00AB13B4">
                  <w:pPr>
                    <w:rPr>
                      <w:rFonts w:ascii="Arial" w:hAnsi="Arial" w:cs="Arial"/>
                      <w:sz w:val="22"/>
                      <w:szCs w:val="22"/>
                    </w:rPr>
                  </w:pPr>
                  <w:r w:rsidRPr="00AD3332">
                    <w:rPr>
                      <w:rFonts w:ascii="Arial" w:hAnsi="Arial" w:cs="Arial"/>
                      <w:sz w:val="22"/>
                      <w:szCs w:val="22"/>
                    </w:rPr>
                    <w:t>Product Setup:</w:t>
                  </w:r>
                </w:p>
              </w:txbxContent>
            </v:textbox>
            <w10:wrap type="none"/>
            <w10:anchorlock/>
          </v:rect>
        </w:pict>
      </w:r>
      <w:r>
        <w:rPr>
          <w:noProof/>
          <w:color w:val="000000"/>
        </w:rPr>
      </w:r>
      <w:r>
        <w:rPr>
          <w:noProof/>
          <w:color w:val="000000"/>
        </w:rPr>
        <w:pict>
          <v:rect id="Rectangle 447" o:spid="_x0000_s1288" style="width:159.05pt;height:9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" filled="f" fillcolor="#4f81bd [3204]" strokecolor="#4f81bd [3204]" strokeweight="2pt">
            <v:shadow on="t" color="#243f60 [1604]" opacity=".5" offset="1pt"/>
            <v:textbox>
              <w:txbxContent>
                <w:p w:rsidR="003A7ABD" w:rsidRPr="00AD3332" w:rsidRDefault="003A7ABD" w:rsidP="003F099A">
                  <w:pPr>
                    <w:pStyle w:val="NoSpacing"/>
                  </w:pPr>
                  <w:r>
                    <w:t>If EOD Closing Balance is</w:t>
                  </w:r>
                  <w:r w:rsidRPr="00AD3332">
                    <w:t>:</w:t>
                  </w:r>
                </w:p>
                <w:p w:rsidR="003A7ABD" w:rsidRDefault="003A7ABD" w:rsidP="00AB13B4"/>
              </w:txbxContent>
            </v:textbox>
            <w10:wrap type="none"/>
            <w10:anchorlock/>
          </v:rect>
        </w:pict>
      </w:r>
      <w:r>
        <w:rPr>
          <w:noProof/>
          <w:color w:val="000000"/>
        </w:rPr>
      </w:r>
      <w:r>
        <w:rPr>
          <w:noProof/>
          <w:color w:val="000000"/>
        </w:rPr>
        <w:pict>
          <v:rect id="Rectangle 446" o:spid="_x0000_s1287" style="width:84.75pt;height:9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" filled="f" fillcolor="#4f81bd [3204]" strokecolor="#4f81bd [3204]" strokeweight="2pt">
            <v:shadow on="t" color="#243f60 [1604]" opacity=".5" offset="1pt"/>
            <v:textbox>
              <w:txbxContent>
                <w:p w:rsidR="003A7ABD" w:rsidRPr="003F099A" w:rsidRDefault="003A7ABD" w:rsidP="003F099A">
                  <w:r w:rsidRPr="003F099A">
                    <w:t>Then Post Sweep Balance is:</w:t>
                  </w:r>
                </w:p>
                <w:p w:rsidR="003A7ABD" w:rsidRDefault="003A7ABD" w:rsidP="00AB13B4"/>
              </w:txbxContent>
            </v:textbox>
            <w10:wrap type="none"/>
            <w10:anchorlock/>
          </v:rect>
        </w:pict>
      </w:r>
    </w:p>
    <w:p w:rsidR="00AB13B4" w:rsidRPr="00AB13B4" w:rsidRDefault="003F0C34" w:rsidP="00AB13B4">
      <w:pPr>
        <w:spacing w:before="100" w:beforeAutospacing="1" w:after="100" w:afterAutospacing="1"/>
        <w:jc w:val="left"/>
        <w:rPr>
          <w:color w:val="000000"/>
        </w:rPr>
      </w:pPr>
      <w:r>
        <w:rPr>
          <w:noProof/>
          <w:color w:val="000000"/>
        </w:rPr>
        <w:pict>
          <v:shape id="Can 445" o:spid="_x0000_s1108" type="#_x0000_t22" style="position:absolute;margin-left:388.3pt;margin-top:83.15pt;width:54pt;height:27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" fillcolor="#4f81bd [3204]" stroked="f" strokecolor="#f2f2f2 [3041]" strokeweight="3pt">
            <v:shadow on="t" color="#243f60 [1604]" opacity=".5" offset="1pt"/>
            <v:textbox>
              <w:txbxContent>
                <w:p w:rsidR="003A7ABD" w:rsidRPr="00AD3332" w:rsidRDefault="003A7ABD" w:rsidP="003F099A">
                  <w:pPr>
                    <w:pStyle w:val="NoSpacing"/>
                    <w:jc w:val="center"/>
                  </w:pPr>
                  <w:r>
                    <w:t>6</w:t>
                  </w:r>
                  <w:r w:rsidRPr="00AD3332">
                    <w:t>00</w:t>
                  </w:r>
                </w:p>
              </w:txbxContent>
            </v:textbox>
          </v:shape>
        </w:pict>
      </w:r>
      <w:r>
        <w:rPr>
          <w:noProof/>
          <w:color w:val="000000"/>
        </w:rPr>
        <w:pict>
          <v:shape id="Text Box 444" o:spid="_x0000_s1109" type="#_x0000_t202" style="position:absolute;margin-left:301.2pt;margin-top:83.05pt;width:87.1pt;height:27.1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" filled="f" fillcolor="#4f81bd [3204]" stroked="f" strokecolor="#f2f2f2 [3041]" strokeweight="3pt">
            <v:textbox inset="0,0,0,0">
              <w:txbxContent>
                <w:p w:rsidR="003A7ABD" w:rsidRPr="00AD3332" w:rsidRDefault="003A7ABD" w:rsidP="003F099A">
                  <w:pPr>
                    <w:pStyle w:val="NoSpacing"/>
                    <w:jc w:val="center"/>
                  </w:pPr>
                  <w:r>
                    <w:t>Post Sweep Balance is:</w:t>
                  </w:r>
                </w:p>
              </w:txbxContent>
            </v:textbox>
          </v:shape>
        </w:pict>
      </w:r>
      <w:r>
        <w:rPr>
          <w:noProof/>
          <w:color w:val="000000"/>
        </w:rPr>
        <w:pict>
          <v:shape id="Text Box 443" o:spid="_x0000_s1110" type="#_x0000_t202" style="position:absolute;margin-left:355.2pt;margin-top:37.85pt;width:87.1pt;height:27.1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" filled="f" fillcolor="#4f81bd [3204]" stroked="f" strokecolor="#f2f2f2 [3041]" strokeweight="3pt">
            <v:textbox inset="0,0,0,0">
              <w:txbxContent>
                <w:p w:rsidR="003A7ABD" w:rsidRPr="00AD3332" w:rsidRDefault="003A7ABD" w:rsidP="00AB13B4">
                  <w:pPr>
                    <w:jc w:val="center"/>
                    <w:rPr>
                      <w:rFonts w:ascii="Arial" w:hAnsi="Arial" w:cs="Arial"/>
                      <w:sz w:val="22"/>
                      <w:szCs w:val="22"/>
                    </w:rPr>
                  </w:pPr>
                  <w:r>
                    <w:rPr>
                      <w:rFonts w:ascii="Arial" w:hAnsi="Arial" w:cs="Arial"/>
                      <w:sz w:val="22"/>
                      <w:szCs w:val="22"/>
                    </w:rPr>
                    <w:t>Then No Sweep</w:t>
                  </w:r>
                </w:p>
              </w:txbxContent>
            </v:textbox>
          </v:shape>
        </w:pict>
      </w:r>
      <w:r>
        <w:rPr>
          <w:noProof/>
          <w:color w:val="000000"/>
        </w:rPr>
        <w:pict>
          <v:shape id="Can 442" o:spid="_x0000_s1111" type="#_x0000_t22" style="position:absolute;margin-left:301.2pt;margin-top:37.95pt;width:54pt;height:27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" fillcolor="#4f81bd [3204]" stroked="f" strokecolor="#f2f2f2 [3041]" strokeweight="3pt">
            <v:shadow on="t" color="#243f60 [1604]" opacity=".5" offset="1pt"/>
            <v:textbox>
              <w:txbxContent>
                <w:p w:rsidR="003A7ABD" w:rsidRPr="00AD3332" w:rsidRDefault="003A7ABD" w:rsidP="003F099A">
                  <w:pPr>
                    <w:pStyle w:val="NoSpacing"/>
                    <w:jc w:val="center"/>
                  </w:pPr>
                  <w:r w:rsidRPr="003F099A">
                    <w:rPr>
                      <w:sz w:val="22"/>
                    </w:rPr>
                    <w:t>600</w:t>
                  </w:r>
                </w:p>
              </w:txbxContent>
            </v:textbox>
          </v:shape>
        </w:pict>
      </w:r>
      <w:r>
        <w:rPr>
          <w:noProof/>
          <w:color w:val="000000"/>
        </w:rPr>
        <w:pict>
          <v:shape id="Text Box 441" o:spid="_x0000_s1112" type="#_x0000_t202" style="position:absolute;margin-left:148.1pt;margin-top:82.95pt;width:87.1pt;height:27.1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" filled="f" fillcolor="#4f81bd [3204]" stroked="f" strokecolor="#f2f2f2 [3041]" strokeweight="3pt">
            <v:textbox inset="0,0,0,0">
              <w:txbxContent>
                <w:p w:rsidR="003A7ABD" w:rsidRPr="00AD3332" w:rsidRDefault="003A7ABD" w:rsidP="003F099A">
                  <w:pPr>
                    <w:pStyle w:val="NoSpacing"/>
                    <w:jc w:val="center"/>
                  </w:pPr>
                  <w:r>
                    <w:t xml:space="preserve">Post </w:t>
                  </w:r>
                  <w:r w:rsidRPr="003F099A">
                    <w:t>Sweep</w:t>
                  </w:r>
                  <w:r>
                    <w:t xml:space="preserve"> Balance is:</w:t>
                  </w:r>
                </w:p>
              </w:txbxContent>
            </v:textbox>
          </v:shape>
        </w:pict>
      </w:r>
      <w:r>
        <w:rPr>
          <w:noProof/>
          <w:color w:val="000000"/>
        </w:rPr>
        <w:pict>
          <v:shape id="Can 440" o:spid="_x0000_s1113" type="#_x0000_t22" style="position:absolute;margin-left:235.2pt;margin-top:83.05pt;width:54pt;height:27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" fillcolor="#4f81bd [3204]" stroked="f" strokecolor="#f2f2f2 [3041]" strokeweight="3pt">
            <v:shadow on="t" color="#243f60 [1604]" opacity=".5" offset="1pt"/>
            <v:textbox>
              <w:txbxContent>
                <w:p w:rsidR="003A7ABD" w:rsidRPr="00AD3332" w:rsidRDefault="003A7ABD" w:rsidP="003F099A">
                  <w:pPr>
                    <w:pStyle w:val="NoSpacing"/>
                    <w:jc w:val="center"/>
                  </w:pPr>
                  <w:r>
                    <w:t>5</w:t>
                  </w:r>
                  <w:r w:rsidRPr="00AD3332">
                    <w:t>00</w:t>
                  </w:r>
                </w:p>
              </w:txbxContent>
            </v:textbox>
          </v:shape>
        </w:pict>
      </w:r>
      <w:r>
        <w:rPr>
          <w:noProof/>
          <w:color w:val="000000"/>
        </w:rPr>
        <w:pict>
          <v:shape id="Right Arrow 439" o:spid="_x0000_s1114" type="#_x0000_t13" style="position:absolute;margin-left:199.2pt;margin-top:37.95pt;width:38.25pt;height:27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" adj="13398" fillcolor="#4f81bd [3204]" stroked="f" strokecolor="#f2f2f2 [3041]" strokeweight="3pt">
            <v:shadow on="t" color="#243f60 [1604]" opacity=".5" offset="1pt"/>
            <v:textbox inset="0,0,0,0">
              <w:txbxContent>
                <w:p w:rsidR="003A7ABD" w:rsidRPr="008B0059" w:rsidRDefault="003A7ABD" w:rsidP="003F099A">
                  <w:pPr>
                    <w:pStyle w:val="NoSpacing"/>
                    <w:jc w:val="center"/>
                  </w:pPr>
                  <w:r w:rsidRPr="003F099A">
                    <w:rPr>
                      <w:sz w:val="20"/>
                    </w:rPr>
                    <w:t>Sweep</w:t>
                  </w:r>
                </w:p>
              </w:txbxContent>
            </v:textbox>
          </v:shape>
        </w:pict>
      </w:r>
      <w:r>
        <w:rPr>
          <w:noProof/>
          <w:color w:val="000000"/>
        </w:rPr>
        <w:pict>
          <v:shape id="Can 438" o:spid="_x0000_s1115" type="#_x0000_t22" style="position:absolute;margin-left:144.45pt;margin-top:20.7pt;width:54pt;height:54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" fillcolor="#4f81bd [3204]" stroked="f" strokecolor="#f2f2f2 [3041]" strokeweight="3pt">
            <v:shadow on="t" color="#243f60 [1604]" opacity=".5" offset="1pt"/>
            <v:textbox>
              <w:txbxContent>
                <w:p w:rsidR="003A7ABD" w:rsidRPr="00AD3332" w:rsidRDefault="003A7ABD" w:rsidP="00AB13B4">
                  <w:pPr>
                    <w:jc w:val="center"/>
                    <w:rPr>
                      <w:rFonts w:ascii="Arial" w:hAnsi="Arial" w:cs="Arial"/>
                      <w:sz w:val="22"/>
                      <w:szCs w:val="22"/>
                    </w:rPr>
                  </w:pPr>
                  <w:r w:rsidRPr="00AD3332">
                    <w:rPr>
                      <w:rFonts w:ascii="Arial" w:hAnsi="Arial" w:cs="Arial"/>
                      <w:sz w:val="22"/>
                      <w:szCs w:val="22"/>
                    </w:rPr>
                    <w:t>1500</w:t>
                  </w:r>
                </w:p>
              </w:txbxContent>
            </v:textbox>
          </v:shape>
        </w:pict>
      </w:r>
      <w:r>
        <w:rPr>
          <w:noProof/>
          <w:color w:val="000000"/>
        </w:rPr>
        <w:pict>
          <v:shape id="Can 437" o:spid="_x0000_s1116" type="#_x0000_t22" style="position:absolute;margin-left:236.7pt;margin-top:28.95pt;width:54pt;height:36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" fillcolor="#4f81bd [3204]" stroked="f" strokecolor="#f2f2f2 [3041]" strokeweight="3pt">
            <v:shadow on="t" color="#243f60 [1604]" opacity=".5" offset="1pt"/>
            <v:textbox>
              <w:txbxContent>
                <w:p w:rsidR="003A7ABD" w:rsidRPr="00AD3332" w:rsidRDefault="003A7ABD" w:rsidP="003F099A">
                  <w:pPr>
                    <w:pStyle w:val="NoSpacing"/>
                    <w:jc w:val="center"/>
                  </w:pPr>
                  <w:r w:rsidRPr="00AD3332">
                    <w:t>1000</w:t>
                  </w:r>
                </w:p>
              </w:txbxContent>
            </v:textbox>
          </v:shape>
        </w:pict>
      </w:r>
      <w:r>
        <w:rPr>
          <w:noProof/>
          <w:color w:val="000000"/>
        </w:rPr>
        <w:pict>
          <v:shape id="Can 436" o:spid="_x0000_s1117" type="#_x0000_t22" style="position:absolute;margin-left:76.95pt;margin-top:47.05pt;width:54pt;height:36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" filled="f" fillcolor="#4f81bd [3204]" strokecolor="black [3213]" strokeweight="1.5pt">
            <v:stroke dashstyle="1 1"/>
            <v:shadow on="t" color="#243f60 [1604]" opacity=".5" offset="1pt"/>
            <v:textbox>
              <w:txbxContent>
                <w:p w:rsidR="003A7ABD" w:rsidRPr="00AD3332" w:rsidRDefault="003A7ABD" w:rsidP="00AB13B4">
                  <w:pPr>
                    <w:jc w:val="center"/>
                    <w:rPr>
                      <w:rFonts w:ascii="Arial" w:hAnsi="Arial" w:cs="Arial"/>
                      <w:sz w:val="22"/>
                      <w:szCs w:val="22"/>
                    </w:rPr>
                  </w:pPr>
                  <w:r w:rsidRPr="00AD3332">
                    <w:rPr>
                      <w:rFonts w:ascii="Arial" w:hAnsi="Arial" w:cs="Arial"/>
                      <w:sz w:val="22"/>
                      <w:szCs w:val="22"/>
                    </w:rPr>
                    <w:t>1000</w:t>
                  </w:r>
                </w:p>
              </w:txbxContent>
            </v:textbox>
          </v:shape>
        </w:pict>
      </w:r>
      <w:r>
        <w:rPr>
          <w:noProof/>
          <w:color w:val="000000"/>
        </w:rPr>
      </w:r>
      <w:r>
        <w:rPr>
          <w:noProof/>
          <w:color w:val="000000"/>
        </w:rPr>
        <w:pict>
          <v:rect id="Rectangle 435" o:spid="_x0000_s1286" style="width:66.15pt;height:117.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" filled="f" fillcolor="#4f81bd [3204]" strokecolor="#4f81bd [3204]" strokeweight="2pt">
            <v:shadow on="t" color="#243f60 [1604]" opacity=".5" offset="1pt"/>
            <v:textbox>
              <w:txbxContent>
                <w:p w:rsidR="003A7ABD" w:rsidRPr="00AD3332" w:rsidRDefault="003A7ABD" w:rsidP="00AB13B4">
                  <w:pPr>
                    <w:jc w:val="center"/>
                    <w:rPr>
                      <w:rFonts w:ascii="Arial" w:hAnsi="Arial" w:cs="Arial"/>
                      <w:b/>
                    </w:rPr>
                  </w:pPr>
                  <w:r>
                    <w:rPr>
                      <w:rFonts w:ascii="Arial" w:hAnsi="Arial" w:cs="Arial"/>
                      <w:b/>
                    </w:rPr>
                    <w:t>Fixed Amount</w:t>
                  </w:r>
                </w:p>
              </w:txbxContent>
            </v:textbox>
            <w10:wrap type="none"/>
            <w10:anchorlock/>
          </v:rect>
        </w:pict>
      </w:r>
      <w:r>
        <w:rPr>
          <w:noProof/>
          <w:color w:val="000000"/>
        </w:rPr>
      </w:r>
      <w:r>
        <w:rPr>
          <w:noProof/>
          <w:color w:val="000000"/>
        </w:rPr>
        <w:pict>
          <v:rect id="Rectangle 434" o:spid="_x0000_s1285" style="width:68.95pt;height:11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" filled="f" fillcolor="#4f81bd [3204]" strokecolor="#4f81bd [3204]" strokeweight="2pt">
            <v:shadow on="t" color="#243f60 [1604]" opacity=".5" offset="1pt"/>
            <v:textbox>
              <w:txbxContent>
                <w:p w:rsidR="003A7ABD" w:rsidRPr="00AD3332" w:rsidRDefault="003A7ABD" w:rsidP="00AB13B4">
                  <w:pPr>
                    <w:rPr>
                      <w:rFonts w:ascii="Arial" w:hAnsi="Arial" w:cs="Arial"/>
                      <w:sz w:val="22"/>
                      <w:szCs w:val="22"/>
                    </w:rPr>
                  </w:pPr>
                  <w:r w:rsidRPr="00AD3332">
                    <w:rPr>
                      <w:rFonts w:ascii="Arial" w:hAnsi="Arial" w:cs="Arial"/>
                      <w:sz w:val="22"/>
                      <w:szCs w:val="22"/>
                    </w:rPr>
                    <w:t>Product Setup:</w:t>
                  </w:r>
                </w:p>
              </w:txbxContent>
            </v:textbox>
            <w10:wrap type="none"/>
            <w10:anchorlock/>
          </v:rect>
        </w:pict>
      </w:r>
      <w:r>
        <w:rPr>
          <w:noProof/>
          <w:color w:val="000000"/>
        </w:rPr>
      </w:r>
      <w:r>
        <w:rPr>
          <w:noProof/>
          <w:color w:val="000000"/>
        </w:rPr>
        <w:pict>
          <v:rect id="Rectangle 433" o:spid="_x0000_s1284" style="width:150.1pt;height:11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" filled="f" fillcolor="#4f81bd [3204]" strokecolor="#4f81bd [3204]" strokeweight="2pt">
            <v:shadow on="t" color="#243f60 [1604]" opacity=".5" offset="1pt"/>
            <v:textbox>
              <w:txbxContent>
                <w:p w:rsidR="003A7ABD" w:rsidRPr="00AD3332" w:rsidRDefault="003A7ABD" w:rsidP="003F099A">
                  <w:pPr>
                    <w:jc w:val="left"/>
                    <w:rPr>
                      <w:rFonts w:ascii="Arial" w:hAnsi="Arial" w:cs="Arial"/>
                      <w:sz w:val="22"/>
                      <w:szCs w:val="22"/>
                    </w:rPr>
                  </w:pPr>
                  <w:r>
                    <w:rPr>
                      <w:rFonts w:ascii="Arial" w:hAnsi="Arial" w:cs="Arial"/>
                      <w:sz w:val="22"/>
                      <w:szCs w:val="22"/>
                    </w:rPr>
                    <w:t>If EOD Closing Balance is</w:t>
                  </w:r>
                  <w:r w:rsidRPr="00AD3332">
                    <w:rPr>
                      <w:rFonts w:ascii="Arial" w:hAnsi="Arial" w:cs="Arial"/>
                      <w:sz w:val="22"/>
                      <w:szCs w:val="22"/>
                    </w:rPr>
                    <w:t>:</w:t>
                  </w:r>
                </w:p>
                <w:p w:rsidR="003A7ABD" w:rsidRDefault="003A7ABD" w:rsidP="00AB13B4"/>
              </w:txbxContent>
            </v:textbox>
            <w10:wrap type="none"/>
            <w10:anchorlock/>
          </v:rect>
        </w:pict>
      </w:r>
      <w:r>
        <w:rPr>
          <w:noProof/>
          <w:color w:val="000000"/>
        </w:rPr>
      </w:r>
      <w:r>
        <w:rPr>
          <w:noProof/>
          <w:color w:val="000000"/>
        </w:rPr>
        <w:pict>
          <v:rect id="Rectangle 432" o:spid="_x0000_s1283" style="width:149.25pt;height:11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" filled="f" fillcolor="#4f81bd [3204]" strokecolor="#4f81bd [3204]" strokeweight="2pt">
            <v:shadow on="t" color="#243f60 [1604]" opacity=".5" offset="1pt"/>
            <v:textbox>
              <w:txbxContent>
                <w:p w:rsidR="003A7ABD" w:rsidRPr="00AD3332" w:rsidRDefault="003A7ABD" w:rsidP="00AB13B4">
                  <w:pPr>
                    <w:rPr>
                      <w:rFonts w:ascii="Arial" w:hAnsi="Arial" w:cs="Arial"/>
                      <w:sz w:val="22"/>
                      <w:szCs w:val="22"/>
                    </w:rPr>
                  </w:pPr>
                  <w:r>
                    <w:rPr>
                      <w:rFonts w:ascii="Arial" w:hAnsi="Arial" w:cs="Arial"/>
                      <w:sz w:val="22"/>
                      <w:szCs w:val="22"/>
                    </w:rPr>
                    <w:t>If EOD Closing Balance is</w:t>
                  </w:r>
                  <w:r w:rsidRPr="00AD3332">
                    <w:rPr>
                      <w:rFonts w:ascii="Arial" w:hAnsi="Arial" w:cs="Arial"/>
                      <w:sz w:val="22"/>
                      <w:szCs w:val="22"/>
                    </w:rPr>
                    <w:t>:</w:t>
                  </w:r>
                </w:p>
                <w:p w:rsidR="003A7ABD" w:rsidRDefault="003A7ABD" w:rsidP="00AB13B4"/>
              </w:txbxContent>
            </v:textbox>
            <w10:wrap type="none"/>
            <w10:anchorlock/>
          </v:rect>
        </w:pict>
      </w:r>
    </w:p>
    <w:p w:rsidR="00AB13B4" w:rsidRPr="00AB13B4" w:rsidRDefault="003F0C34" w:rsidP="00AB13B4">
      <w:pPr>
        <w:spacing w:before="100" w:beforeAutospacing="1" w:after="100" w:afterAutospacing="1"/>
        <w:jc w:val="left"/>
        <w:rPr>
          <w:color w:val="000000"/>
        </w:rPr>
      </w:pPr>
      <w:r>
        <w:rPr>
          <w:noProof/>
          <w:color w:val="000000"/>
        </w:rPr>
        <w:pict>
          <v:shape id="Text Box 431" o:spid="_x0000_s1122" type="#_x0000_t202" style="position:absolute;margin-left:364.2pt;margin-top:31.2pt;width:87.1pt;height:27.1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" filled="f" fillcolor="#4f81bd [3204]" stroked="f" strokecolor="#f2f2f2 [3041]" strokeweight="3pt">
            <v:textbox inset="0,0,0,0">
              <w:txbxContent>
                <w:p w:rsidR="003A7ABD" w:rsidRPr="00AD3332" w:rsidRDefault="003A7ABD" w:rsidP="00AB13B4">
                  <w:pPr>
                    <w:jc w:val="center"/>
                    <w:rPr>
                      <w:rFonts w:ascii="Arial" w:hAnsi="Arial" w:cs="Arial"/>
                      <w:sz w:val="22"/>
                      <w:szCs w:val="22"/>
                    </w:rPr>
                  </w:pPr>
                  <w:r>
                    <w:rPr>
                      <w:rFonts w:ascii="Arial" w:hAnsi="Arial" w:cs="Arial"/>
                      <w:sz w:val="22"/>
                      <w:szCs w:val="22"/>
                    </w:rPr>
                    <w:t>Then No Sweep</w:t>
                  </w:r>
                </w:p>
              </w:txbxContent>
            </v:textbox>
          </v:shape>
        </w:pict>
      </w:r>
      <w:r>
        <w:rPr>
          <w:noProof/>
          <w:color w:val="000000"/>
        </w:rPr>
        <w:pict>
          <v:shape id="Can 430" o:spid="_x0000_s1123" type="#_x0000_t22" style="position:absolute;margin-left:239.7pt;margin-top:30.35pt;width:54pt;height:18.8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" fillcolor="#4f81bd [3204]" stroked="f" strokecolor="#f2f2f2 [3041]" strokeweight="3pt">
            <v:shadow on="t" color="#243f60 [1604]" opacity=".5" offset="1pt"/>
            <v:textbox inset="0,0,0,0">
              <w:txbxContent>
                <w:p w:rsidR="003A7ABD" w:rsidRPr="00942869" w:rsidRDefault="003A7ABD" w:rsidP="00C75DE7">
                  <w:pPr>
                    <w:pStyle w:val="NoSpacing"/>
                    <w:jc w:val="center"/>
                    <w:rPr>
                      <w:lang w:val="en-IE"/>
                    </w:rPr>
                  </w:pPr>
                  <w:r>
                    <w:rPr>
                      <w:lang w:val="en-IE"/>
                    </w:rPr>
                    <w:t>500</w:t>
                  </w:r>
                </w:p>
              </w:txbxContent>
            </v:textbox>
          </v:shape>
        </w:pict>
      </w:r>
      <w:r>
        <w:rPr>
          <w:noProof/>
          <w:color w:val="000000"/>
        </w:rPr>
        <w:pict>
          <v:shape id="Right Arrow 429" o:spid="_x0000_s1124" type="#_x0000_t13" style="position:absolute;margin-left:202.2pt;margin-top:31.2pt;width:38.25pt;height:27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" adj="13398" fillcolor="#4f81bd [3204]" stroked="f" strokecolor="#f2f2f2 [3041]" strokeweight="3pt">
            <v:shadow on="t" color="#243f60 [1604]" opacity=".5" offset="1pt"/>
            <v:textbox inset="0,0,0,0">
              <w:txbxContent>
                <w:p w:rsidR="003A7ABD" w:rsidRPr="008B0059" w:rsidRDefault="003A7ABD" w:rsidP="00C75DE7">
                  <w:pPr>
                    <w:pStyle w:val="NoSpacing"/>
                    <w:jc w:val="center"/>
                  </w:pPr>
                  <w:r w:rsidRPr="00C75DE7">
                    <w:rPr>
                      <w:sz w:val="22"/>
                    </w:rPr>
                    <w:t>Sweep</w:t>
                  </w:r>
                </w:p>
              </w:txbxContent>
            </v:textbox>
          </v:shape>
        </w:pict>
      </w:r>
      <w:r>
        <w:rPr>
          <w:noProof/>
          <w:color w:val="000000"/>
        </w:rPr>
        <w:pict>
          <v:shape id="Can 428" o:spid="_x0000_s1125" type="#_x0000_t22" style="position:absolute;margin-left:148.2pt;margin-top:22.2pt;width:54pt;height:44.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" fillcolor="#4f81bd [3204]" stroked="f" strokecolor="#f2f2f2 [3041]" strokeweight="3pt">
            <v:shadow on="t" color="#243f60 [1604]" opacity=".5" offset="1pt"/>
            <v:textbox>
              <w:txbxContent>
                <w:p w:rsidR="003A7ABD" w:rsidRPr="00AD3332" w:rsidRDefault="003A7ABD" w:rsidP="00AB13B4">
                  <w:pPr>
                    <w:jc w:val="center"/>
                    <w:rPr>
                      <w:rFonts w:ascii="Arial" w:hAnsi="Arial" w:cs="Arial"/>
                      <w:sz w:val="22"/>
                      <w:szCs w:val="22"/>
                    </w:rPr>
                  </w:pPr>
                  <w:r>
                    <w:rPr>
                      <w:rFonts w:ascii="Arial" w:hAnsi="Arial" w:cs="Arial"/>
                      <w:sz w:val="22"/>
                      <w:szCs w:val="22"/>
                    </w:rPr>
                    <w:t>15</w:t>
                  </w:r>
                  <w:r w:rsidRPr="00AD3332">
                    <w:rPr>
                      <w:rFonts w:ascii="Arial" w:hAnsi="Arial" w:cs="Arial"/>
                      <w:sz w:val="22"/>
                      <w:szCs w:val="22"/>
                    </w:rPr>
                    <w:t>00</w:t>
                  </w:r>
                </w:p>
              </w:txbxContent>
            </v:textbox>
          </v:shape>
        </w:pict>
      </w:r>
      <w:r>
        <w:rPr>
          <w:noProof/>
          <w:color w:val="000000"/>
        </w:rPr>
        <w:pict>
          <v:shape id="Can 427" o:spid="_x0000_s1126" type="#_x0000_t22" style="position:absolute;margin-left:382.2pt;margin-top:66.45pt;width:54pt;height:27.7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" fillcolor="#4f81bd [3204]" stroked="f" strokecolor="#f2f2f2 [3041]" strokeweight="3pt">
            <v:shadow on="t" color="#243f60 [1604]" opacity=".5" offset="1pt"/>
            <v:textbox>
              <w:txbxContent>
                <w:p w:rsidR="003A7ABD" w:rsidRPr="00AD3332" w:rsidRDefault="003A7ABD" w:rsidP="00FA6191">
                  <w:pPr>
                    <w:pStyle w:val="NoSpacing"/>
                    <w:jc w:val="center"/>
                  </w:pPr>
                  <w:r>
                    <w:t>600</w:t>
                  </w:r>
                </w:p>
              </w:txbxContent>
            </v:textbox>
          </v:shape>
        </w:pict>
      </w:r>
      <w:r>
        <w:rPr>
          <w:noProof/>
          <w:color w:val="000000"/>
        </w:rPr>
        <w:pict>
          <v:shape id="Text Box 426" o:spid="_x0000_s1127" type="#_x0000_t202" style="position:absolute;margin-left:295.1pt;margin-top:67.2pt;width:87.1pt;height:27.1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" filled="f" fillcolor="#4f81bd [3204]" stroked="f" strokecolor="#f2f2f2 [3041]" strokeweight="3pt">
            <v:textbox inset="0,0,0,0">
              <w:txbxContent>
                <w:p w:rsidR="003A7ABD" w:rsidRPr="00AD3332" w:rsidRDefault="003A7ABD" w:rsidP="00FA6191">
                  <w:pPr>
                    <w:pStyle w:val="NoSpacing"/>
                    <w:jc w:val="center"/>
                  </w:pPr>
                  <w:r>
                    <w:t>Post Sweep Balance is:</w:t>
                  </w:r>
                </w:p>
              </w:txbxContent>
            </v:textbox>
          </v:shape>
        </w:pict>
      </w:r>
      <w:r>
        <w:rPr>
          <w:noProof/>
          <w:color w:val="000000"/>
        </w:rPr>
        <w:pict>
          <v:shape id="Text Box 425" o:spid="_x0000_s1128" type="#_x0000_t202" style="position:absolute;margin-left:148.2pt;margin-top:67.2pt;width:87.1pt;height:27.1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" filled="f" fillcolor="#4f81bd [3204]" stroked="f" strokecolor="#f2f2f2 [3041]" strokeweight="3pt">
            <v:textbox inset="0,0,0,0">
              <w:txbxContent>
                <w:p w:rsidR="003A7ABD" w:rsidRPr="00AD3332" w:rsidRDefault="003A7ABD" w:rsidP="00AB13B4">
                  <w:pPr>
                    <w:jc w:val="center"/>
                    <w:rPr>
                      <w:rFonts w:ascii="Arial" w:hAnsi="Arial" w:cs="Arial"/>
                      <w:sz w:val="22"/>
                      <w:szCs w:val="22"/>
                    </w:rPr>
                  </w:pPr>
                  <w:r>
                    <w:rPr>
                      <w:rFonts w:ascii="Arial" w:hAnsi="Arial" w:cs="Arial"/>
                      <w:sz w:val="22"/>
                      <w:szCs w:val="22"/>
                    </w:rPr>
                    <w:t>Post Sweep Balance is:</w:t>
                  </w:r>
                </w:p>
              </w:txbxContent>
            </v:textbox>
          </v:shape>
        </w:pict>
      </w:r>
      <w:r>
        <w:rPr>
          <w:noProof/>
          <w:color w:val="000000"/>
        </w:rPr>
        <w:pict>
          <v:shape id="Can 424" o:spid="_x0000_s1129" type="#_x0000_t22" style="position:absolute;margin-left:310.2pt;margin-top:30.45pt;width:54pt;height:27.7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" fillcolor="#4f81bd [3204]" stroked="f" strokecolor="#f2f2f2 [3041]" strokeweight="3pt">
            <v:shadow on="t" color="#243f60 [1604]" opacity=".5" offset="1pt"/>
            <v:textbox>
              <w:txbxContent>
                <w:p w:rsidR="003A7ABD" w:rsidRPr="00AD3332" w:rsidRDefault="003A7ABD" w:rsidP="00FA6191">
                  <w:pPr>
                    <w:pStyle w:val="NoSpacing"/>
                    <w:jc w:val="center"/>
                  </w:pPr>
                  <w:r>
                    <w:t>600</w:t>
                  </w:r>
                </w:p>
              </w:txbxContent>
            </v:textbox>
          </v:shape>
        </w:pict>
      </w:r>
      <w:r>
        <w:rPr>
          <w:noProof/>
          <w:color w:val="000000"/>
        </w:rPr>
        <w:pict>
          <v:shape id="Can 423" o:spid="_x0000_s1130" type="#_x0000_t22" style="position:absolute;margin-left:229.2pt;margin-top:58.2pt;width:54pt;height:36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" fillcolor="#4f81bd [3204]" stroked="f" strokecolor="#f2f2f2 [3041]" strokeweight="3pt">
            <v:shadow on="t" color="#243f60 [1604]" opacity=".5" offset="1pt"/>
            <v:textbox>
              <w:txbxContent>
                <w:p w:rsidR="003A7ABD" w:rsidRPr="00AD3332" w:rsidRDefault="003A7ABD" w:rsidP="00AB13B4">
                  <w:pPr>
                    <w:jc w:val="center"/>
                    <w:rPr>
                      <w:rFonts w:ascii="Arial" w:hAnsi="Arial" w:cs="Arial"/>
                      <w:sz w:val="22"/>
                      <w:szCs w:val="22"/>
                    </w:rPr>
                  </w:pPr>
                  <w:r w:rsidRPr="00AD3332">
                    <w:rPr>
                      <w:rFonts w:ascii="Arial" w:hAnsi="Arial" w:cs="Arial"/>
                      <w:sz w:val="22"/>
                      <w:szCs w:val="22"/>
                    </w:rPr>
                    <w:t>1000</w:t>
                  </w:r>
                </w:p>
              </w:txbxContent>
            </v:textbox>
          </v:shape>
        </w:pict>
      </w:r>
      <w:r>
        <w:rPr>
          <w:noProof/>
          <w:color w:val="000000"/>
        </w:rPr>
        <w:pict>
          <v:shape id="Can 422" o:spid="_x0000_s1131" type="#_x0000_t22" style="position:absolute;margin-left:76.95pt;margin-top:47.05pt;width:54pt;height:36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" filled="f" fillcolor="#4f81bd [3204]" strokecolor="black [3213]" strokeweight="1.5pt">
            <v:stroke dashstyle="1 1"/>
            <v:shadow on="t" color="#243f60 [1604]" opacity=".5" offset="1pt"/>
            <v:textbox>
              <w:txbxContent>
                <w:p w:rsidR="003A7ABD" w:rsidRPr="00AD3332" w:rsidRDefault="003A7ABD" w:rsidP="00AB13B4">
                  <w:pPr>
                    <w:jc w:val="center"/>
                    <w:rPr>
                      <w:rFonts w:ascii="Arial" w:hAnsi="Arial" w:cs="Arial"/>
                      <w:sz w:val="22"/>
                      <w:szCs w:val="22"/>
                    </w:rPr>
                  </w:pPr>
                  <w:r w:rsidRPr="00AD3332">
                    <w:rPr>
                      <w:rFonts w:ascii="Arial" w:hAnsi="Arial" w:cs="Arial"/>
                      <w:sz w:val="22"/>
                      <w:szCs w:val="22"/>
                    </w:rPr>
                    <w:t>1000</w:t>
                  </w:r>
                </w:p>
              </w:txbxContent>
            </v:textbox>
          </v:shape>
        </w:pict>
      </w:r>
      <w:r>
        <w:rPr>
          <w:noProof/>
          <w:color w:val="000000"/>
        </w:rPr>
      </w:r>
      <w:r>
        <w:rPr>
          <w:noProof/>
          <w:color w:val="000000"/>
        </w:rPr>
        <w:pict>
          <v:rect id="Rectangle 421" o:spid="_x0000_s1282" style="width:69.2pt;height:102.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" filled="f" fillcolor="#4f81bd [3204]" strokecolor="#4f81bd [3204]" strokeweight="2pt">
            <v:shadow on="t" color="#243f60 [1604]" opacity=".5" offset="1pt"/>
            <v:textbox>
              <w:txbxContent>
                <w:p w:rsidR="003A7ABD" w:rsidRPr="00AD3332" w:rsidRDefault="003A7ABD" w:rsidP="00AB13B4">
                  <w:pPr>
                    <w:jc w:val="center"/>
                    <w:rPr>
                      <w:rFonts w:ascii="Arial" w:hAnsi="Arial" w:cs="Arial"/>
                      <w:b/>
                    </w:rPr>
                  </w:pPr>
                  <w:r>
                    <w:rPr>
                      <w:rFonts w:ascii="Arial" w:hAnsi="Arial" w:cs="Arial"/>
                      <w:b/>
                    </w:rPr>
                    <w:t>Residual Balance</w:t>
                  </w:r>
                </w:p>
              </w:txbxContent>
            </v:textbox>
            <w10:wrap type="none"/>
            <w10:anchorlock/>
          </v:rect>
        </w:pict>
      </w:r>
      <w:r>
        <w:rPr>
          <w:noProof/>
          <w:color w:val="000000"/>
        </w:rPr>
      </w:r>
      <w:r>
        <w:rPr>
          <w:noProof/>
          <w:color w:val="000000"/>
        </w:rPr>
        <w:pict>
          <v:rect id="Rectangle 420" o:spid="_x0000_s1281" style="width:68.95pt;height:10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" filled="f" fillcolor="#4f81bd [3204]" strokecolor="#4f81bd [3204]" strokeweight="2pt">
            <v:shadow on="t" color="#243f60 [1604]" opacity=".5" offset="1pt"/>
            <v:textbox>
              <w:txbxContent>
                <w:p w:rsidR="003A7ABD" w:rsidRPr="00AD3332" w:rsidRDefault="003A7ABD" w:rsidP="00AB13B4">
                  <w:pPr>
                    <w:rPr>
                      <w:rFonts w:ascii="Arial" w:hAnsi="Arial" w:cs="Arial"/>
                      <w:sz w:val="22"/>
                      <w:szCs w:val="22"/>
                    </w:rPr>
                  </w:pPr>
                  <w:r w:rsidRPr="00AD3332">
                    <w:rPr>
                      <w:rFonts w:ascii="Arial" w:hAnsi="Arial" w:cs="Arial"/>
                      <w:sz w:val="22"/>
                      <w:szCs w:val="22"/>
                    </w:rPr>
                    <w:t>Product Setup:</w:t>
                  </w:r>
                </w:p>
              </w:txbxContent>
            </v:textbox>
            <w10:wrap type="none"/>
            <w10:anchorlock/>
          </v:rect>
        </w:pict>
      </w:r>
      <w:r>
        <w:rPr>
          <w:noProof/>
          <w:color w:val="000000"/>
        </w:rPr>
      </w:r>
      <w:r>
        <w:rPr>
          <w:noProof/>
          <w:color w:val="000000"/>
        </w:rPr>
        <w:pict>
          <v:rect id="Rectangle 419" o:spid="_x0000_s1280" style="width:136.2pt;height:10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" filled="f" fillcolor="#4f81bd [3204]" strokecolor="#4f81bd [3204]" strokeweight="2pt">
            <v:shadow on="t" color="#243f60 [1604]" opacity=".5" offset="1pt"/>
            <v:textbox>
              <w:txbxContent>
                <w:p w:rsidR="003A7ABD" w:rsidRPr="00AD3332" w:rsidRDefault="003A7ABD" w:rsidP="00AB13B4">
                  <w:pPr>
                    <w:rPr>
                      <w:rFonts w:ascii="Arial" w:hAnsi="Arial" w:cs="Arial"/>
                      <w:sz w:val="22"/>
                      <w:szCs w:val="22"/>
                    </w:rPr>
                  </w:pPr>
                  <w:r>
                    <w:rPr>
                      <w:rFonts w:ascii="Arial" w:hAnsi="Arial" w:cs="Arial"/>
                      <w:sz w:val="22"/>
                      <w:szCs w:val="22"/>
                    </w:rPr>
                    <w:t>If Excess Account Balance</w:t>
                  </w:r>
                  <w:r w:rsidRPr="00AD3332">
                    <w:rPr>
                      <w:rFonts w:ascii="Arial" w:hAnsi="Arial" w:cs="Arial"/>
                      <w:sz w:val="22"/>
                      <w:szCs w:val="22"/>
                    </w:rPr>
                    <w:t>:</w:t>
                  </w:r>
                </w:p>
                <w:p w:rsidR="003A7ABD" w:rsidRDefault="003A7ABD" w:rsidP="00AB13B4"/>
              </w:txbxContent>
            </v:textbox>
            <w10:wrap type="none"/>
            <w10:anchorlock/>
          </v:rect>
        </w:pict>
      </w:r>
      <w:r>
        <w:rPr>
          <w:noProof/>
          <w:color w:val="000000"/>
        </w:rPr>
      </w:r>
      <w:r>
        <w:rPr>
          <w:noProof/>
          <w:color w:val="000000"/>
        </w:rPr>
        <w:pict>
          <v:rect id="Rectangle 418" o:spid="_x0000_s1279" style="width:150.1pt;height:10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" filled="f" fillcolor="#4f81bd [3204]" strokecolor="#4f81bd [3204]" strokeweight="2pt">
            <v:shadow on="t" color="#243f60 [1604]" opacity=".5" offset="1pt"/>
            <v:textbox>
              <w:txbxContent>
                <w:p w:rsidR="003A7ABD" w:rsidRPr="00AD3332" w:rsidRDefault="003A7ABD" w:rsidP="00AB13B4">
                  <w:pPr>
                    <w:rPr>
                      <w:rFonts w:ascii="Arial" w:hAnsi="Arial" w:cs="Arial"/>
                      <w:sz w:val="22"/>
                      <w:szCs w:val="22"/>
                    </w:rPr>
                  </w:pPr>
                  <w:r>
                    <w:rPr>
                      <w:rFonts w:ascii="Arial" w:hAnsi="Arial" w:cs="Arial"/>
                      <w:sz w:val="22"/>
                      <w:szCs w:val="22"/>
                    </w:rPr>
                    <w:t>If Deficit Account Balance</w:t>
                  </w:r>
                  <w:r w:rsidRPr="00AD3332">
                    <w:rPr>
                      <w:rFonts w:ascii="Arial" w:hAnsi="Arial" w:cs="Arial"/>
                      <w:sz w:val="22"/>
                      <w:szCs w:val="22"/>
                    </w:rPr>
                    <w:t>:</w:t>
                  </w:r>
                </w:p>
                <w:p w:rsidR="003A7ABD" w:rsidRDefault="003A7ABD" w:rsidP="00AB13B4"/>
              </w:txbxContent>
            </v:textbox>
            <w10:wrap type="none"/>
            <w10:anchorlock/>
          </v:rect>
        </w:pict>
      </w:r>
    </w:p>
    <w:p w:rsidR="00AF751D" w:rsidRPr="00410105" w:rsidRDefault="00AF751D" w:rsidP="00E93641">
      <w:pPr>
        <w:pStyle w:val="NormalWeb"/>
        <w:rPr>
          <w:i/>
          <w:color w:val="000000" w:themeColor="text1"/>
        </w:rPr>
      </w:pPr>
      <w:r w:rsidRPr="00410105">
        <w:rPr>
          <w:i/>
          <w:color w:val="000000" w:themeColor="text1"/>
        </w:rPr>
        <w:t>Sweep Constraint</w:t>
      </w:r>
    </w:p>
    <w:p w:rsidR="00AF751D" w:rsidRPr="00B824D5" w:rsidRDefault="00AF751D" w:rsidP="00AF751D">
      <w:r w:rsidRPr="00B824D5">
        <w:lastRenderedPageBreak/>
        <w:t>Sweep constraints influence the</w:t>
      </w:r>
      <w:r>
        <w:t xml:space="preserve"> final sweep amount. There are 2</w:t>
      </w:r>
      <w:r w:rsidRPr="00B824D5">
        <w:t xml:space="preserve"> different constraint categories </w:t>
      </w:r>
    </w:p>
    <w:p w:rsidR="00AF751D" w:rsidRDefault="00AF751D" w:rsidP="00254156">
      <w:pPr>
        <w:pStyle w:val="ListParagraph"/>
        <w:numPr>
          <w:ilvl w:val="0"/>
          <w:numId w:val="16"/>
        </w:numPr>
      </w:pPr>
      <w:r>
        <w:t>Single Sweep  C</w:t>
      </w:r>
      <w:r w:rsidRPr="0009119B">
        <w:t>onstraint</w:t>
      </w:r>
      <w:r>
        <w:t>: these constraints</w:t>
      </w:r>
      <w:r w:rsidRPr="0009119B">
        <w:t xml:space="preserve"> only take </w:t>
      </w:r>
      <w:r>
        <w:t>a single sweep into consideration (e.g. Minimum Amount, Maximum Amount and</w:t>
      </w:r>
      <w:r w:rsidRPr="0009119B">
        <w:t xml:space="preserve"> Lot Amount</w:t>
      </w:r>
      <w:r>
        <w:t xml:space="preserve">) </w:t>
      </w:r>
    </w:p>
    <w:p w:rsidR="00AF751D" w:rsidRDefault="00AF751D" w:rsidP="00254156">
      <w:pPr>
        <w:pStyle w:val="ListParagraph"/>
        <w:numPr>
          <w:ilvl w:val="0"/>
          <w:numId w:val="16"/>
        </w:numPr>
      </w:pPr>
      <w:r w:rsidRPr="0009119B">
        <w:t>A minimum amount constraint can be set as 100 EUR for a concentration pair, which will allow only sweeps more than 100 EUR amount. If a Sweep amount has been determin</w:t>
      </w:r>
      <w:r>
        <w:t>ed as 56.34 EUR, then the sweep</w:t>
      </w:r>
      <w:r w:rsidRPr="0009119B">
        <w:t xml:space="preserve"> will not be posted as it violates the Minimum amount</w:t>
      </w:r>
      <w:r>
        <w:t>.</w:t>
      </w:r>
    </w:p>
    <w:p w:rsidR="00AF751D" w:rsidRDefault="00AF751D" w:rsidP="00AF751D">
      <w:pPr>
        <w:pStyle w:val="NormalWeb"/>
        <w:numPr>
          <w:ilvl w:val="0"/>
          <w:numId w:val="6"/>
        </w:numPr>
        <w:spacing w:before="0" w:beforeAutospacing="0" w:after="0" w:afterAutospacing="0"/>
        <w:rPr>
          <w:color w:val="000000" w:themeColor="text1"/>
        </w:rPr>
      </w:pPr>
      <w:r w:rsidRPr="00B824D5">
        <w:rPr>
          <w:color w:val="000000" w:themeColor="text1"/>
        </w:rPr>
        <w:t>Balance based constrai</w:t>
      </w:r>
      <w:r>
        <w:rPr>
          <w:color w:val="000000" w:themeColor="text1"/>
        </w:rPr>
        <w:t xml:space="preserve">nt. </w:t>
      </w:r>
      <w:r w:rsidR="00991C7B">
        <w:rPr>
          <w:color w:val="000000" w:themeColor="text1"/>
        </w:rPr>
        <w:t>This</w:t>
      </w:r>
      <w:r>
        <w:rPr>
          <w:color w:val="000000" w:themeColor="text1"/>
        </w:rPr>
        <w:t xml:space="preserve"> </w:t>
      </w:r>
      <w:r w:rsidR="00991C7B">
        <w:rPr>
          <w:color w:val="000000" w:themeColor="text1"/>
        </w:rPr>
        <w:t>constraint takes</w:t>
      </w:r>
      <w:r>
        <w:rPr>
          <w:color w:val="000000" w:themeColor="text1"/>
        </w:rPr>
        <w:t xml:space="preserve"> the </w:t>
      </w:r>
      <w:r w:rsidRPr="00B824D5">
        <w:rPr>
          <w:color w:val="000000" w:themeColor="text1"/>
        </w:rPr>
        <w:t>cumulative effect of all sweeps into consideration (</w:t>
      </w:r>
      <w:r>
        <w:rPr>
          <w:color w:val="000000" w:themeColor="text1"/>
        </w:rPr>
        <w:t xml:space="preserve">e.g. strategy ZBA, </w:t>
      </w:r>
      <w:r w:rsidR="00020766">
        <w:rPr>
          <w:color w:val="000000" w:themeColor="text1"/>
        </w:rPr>
        <w:t>frequency</w:t>
      </w:r>
      <w:r>
        <w:rPr>
          <w:color w:val="000000" w:themeColor="text1"/>
        </w:rPr>
        <w:t xml:space="preserve"> daily, inter account limit 5000).</w:t>
      </w:r>
    </w:p>
    <w:p w:rsidR="00AF751D" w:rsidRDefault="00AF751D" w:rsidP="00AF751D">
      <w:pPr>
        <w:pStyle w:val="NormalWeb"/>
        <w:spacing w:before="0" w:beforeAutospacing="0" w:after="0" w:afterAutospacing="0"/>
        <w:ind w:left="720"/>
        <w:rPr>
          <w:color w:val="000000" w:themeColor="text1"/>
        </w:rPr>
      </w:pPr>
    </w:p>
    <w:tbl>
      <w:tblPr>
        <w:tblStyle w:val="TableGrid"/>
        <w:tblW w:w="0" w:type="auto"/>
        <w:tblInd w:w="720" w:type="dxa"/>
        <w:tblLook w:val="04A0" w:firstRow="1" w:lastRow="0" w:firstColumn="1" w:lastColumn="0" w:noHBand="0" w:noVBand="1"/>
      </w:tblPr>
      <w:tblGrid>
        <w:gridCol w:w="935"/>
        <w:gridCol w:w="1059"/>
        <w:gridCol w:w="1071"/>
        <w:gridCol w:w="1296"/>
        <w:gridCol w:w="1338"/>
        <w:gridCol w:w="1296"/>
        <w:gridCol w:w="1527"/>
      </w:tblGrid>
      <w:tr w:rsidR="00AF751D" w:rsidTr="000C02D0">
        <w:tc>
          <w:tcPr>
            <w:tcW w:w="1034" w:type="dxa"/>
            <w:shd w:val="clear" w:color="auto" w:fill="4F81BD" w:themeFill="accent1"/>
          </w:tcPr>
          <w:p w:rsidR="00AF751D" w:rsidRPr="00B216A3" w:rsidRDefault="00AF751D" w:rsidP="000C02D0">
            <w:pPr>
              <w:pStyle w:val="NormalWeb"/>
              <w:spacing w:before="0" w:beforeAutospacing="0" w:after="0" w:afterAutospacing="0"/>
              <w:rPr>
                <w:b/>
                <w:color w:val="FFFFFF" w:themeColor="background1"/>
              </w:rPr>
            </w:pPr>
            <w:r w:rsidRPr="00B216A3">
              <w:rPr>
                <w:b/>
                <w:color w:val="FFFFFF" w:themeColor="background1"/>
              </w:rPr>
              <w:t>Day</w:t>
            </w:r>
          </w:p>
        </w:tc>
        <w:tc>
          <w:tcPr>
            <w:tcW w:w="1068" w:type="dxa"/>
            <w:shd w:val="clear" w:color="auto" w:fill="4F81BD" w:themeFill="accent1"/>
          </w:tcPr>
          <w:p w:rsidR="00AF751D" w:rsidRPr="00B216A3" w:rsidRDefault="00AF751D" w:rsidP="000C02D0">
            <w:pPr>
              <w:pStyle w:val="NormalWeb"/>
              <w:spacing w:before="0" w:beforeAutospacing="0" w:after="0" w:afterAutospacing="0"/>
              <w:rPr>
                <w:b/>
                <w:color w:val="FFFFFF" w:themeColor="background1"/>
              </w:rPr>
            </w:pPr>
            <w:r w:rsidRPr="00B216A3">
              <w:rPr>
                <w:b/>
                <w:color w:val="FFFFFF" w:themeColor="background1"/>
              </w:rPr>
              <w:t xml:space="preserve">Balance Before Sweep  </w:t>
            </w:r>
          </w:p>
        </w:tc>
        <w:tc>
          <w:tcPr>
            <w:tcW w:w="1075" w:type="dxa"/>
            <w:shd w:val="clear" w:color="auto" w:fill="4F81BD" w:themeFill="accent1"/>
          </w:tcPr>
          <w:p w:rsidR="00AF751D" w:rsidRPr="00B216A3" w:rsidRDefault="00AF751D" w:rsidP="000C02D0">
            <w:pPr>
              <w:pStyle w:val="NormalWeb"/>
              <w:spacing w:before="0" w:beforeAutospacing="0" w:after="0" w:afterAutospacing="0"/>
              <w:rPr>
                <w:b/>
                <w:color w:val="FFFFFF" w:themeColor="background1"/>
              </w:rPr>
            </w:pPr>
            <w:r w:rsidRPr="00B216A3">
              <w:rPr>
                <w:b/>
                <w:color w:val="FFFFFF" w:themeColor="background1"/>
              </w:rPr>
              <w:t xml:space="preserve">ZBA Sweep Amount </w:t>
            </w:r>
          </w:p>
        </w:tc>
        <w:tc>
          <w:tcPr>
            <w:tcW w:w="1372" w:type="dxa"/>
            <w:shd w:val="clear" w:color="auto" w:fill="4F81BD" w:themeFill="accent1"/>
          </w:tcPr>
          <w:p w:rsidR="00AF751D" w:rsidRPr="00B216A3" w:rsidRDefault="00AF751D" w:rsidP="000C02D0">
            <w:pPr>
              <w:pStyle w:val="NormalWeb"/>
              <w:spacing w:before="0" w:beforeAutospacing="0" w:after="0" w:afterAutospacing="0"/>
              <w:rPr>
                <w:b/>
                <w:color w:val="FFFFFF" w:themeColor="background1"/>
              </w:rPr>
            </w:pPr>
            <w:r w:rsidRPr="00B216A3">
              <w:rPr>
                <w:b/>
                <w:color w:val="FFFFFF" w:themeColor="background1"/>
              </w:rPr>
              <w:t xml:space="preserve">Sweep Amount Actual </w:t>
            </w:r>
          </w:p>
        </w:tc>
        <w:tc>
          <w:tcPr>
            <w:tcW w:w="1436" w:type="dxa"/>
            <w:shd w:val="clear" w:color="auto" w:fill="4F81BD" w:themeFill="accent1"/>
          </w:tcPr>
          <w:p w:rsidR="00AF751D" w:rsidRPr="00B216A3" w:rsidRDefault="00AF751D" w:rsidP="000C02D0">
            <w:pPr>
              <w:pStyle w:val="NormalWeb"/>
              <w:spacing w:before="0" w:beforeAutospacing="0" w:after="0" w:afterAutospacing="0"/>
              <w:rPr>
                <w:b/>
                <w:color w:val="FFFFFF" w:themeColor="background1"/>
              </w:rPr>
            </w:pPr>
            <w:r w:rsidRPr="00B216A3">
              <w:rPr>
                <w:b/>
                <w:color w:val="FFFFFF" w:themeColor="background1"/>
              </w:rPr>
              <w:t>Balance After Sweep</w:t>
            </w:r>
          </w:p>
        </w:tc>
        <w:tc>
          <w:tcPr>
            <w:tcW w:w="1243" w:type="dxa"/>
            <w:shd w:val="clear" w:color="auto" w:fill="4F81BD" w:themeFill="accent1"/>
          </w:tcPr>
          <w:p w:rsidR="00AF751D" w:rsidRPr="00B216A3" w:rsidRDefault="00AF751D" w:rsidP="000C02D0">
            <w:pPr>
              <w:pStyle w:val="NormalWeb"/>
              <w:spacing w:before="0" w:beforeAutospacing="0" w:after="0" w:afterAutospacing="0"/>
              <w:rPr>
                <w:b/>
                <w:color w:val="FFFFFF" w:themeColor="background1"/>
              </w:rPr>
            </w:pPr>
            <w:r w:rsidRPr="00B216A3">
              <w:rPr>
                <w:b/>
                <w:color w:val="FFFFFF" w:themeColor="background1"/>
              </w:rPr>
              <w:t xml:space="preserve">Limit Utilization </w:t>
            </w:r>
          </w:p>
        </w:tc>
        <w:tc>
          <w:tcPr>
            <w:tcW w:w="1634" w:type="dxa"/>
            <w:shd w:val="clear" w:color="auto" w:fill="4F81BD" w:themeFill="accent1"/>
          </w:tcPr>
          <w:p w:rsidR="00AF751D" w:rsidRPr="00B216A3" w:rsidRDefault="00AF751D" w:rsidP="000C02D0">
            <w:pPr>
              <w:pStyle w:val="NormalWeb"/>
              <w:spacing w:before="0" w:beforeAutospacing="0" w:after="0" w:afterAutospacing="0"/>
              <w:rPr>
                <w:b/>
                <w:color w:val="FFFFFF" w:themeColor="background1"/>
              </w:rPr>
            </w:pPr>
            <w:r w:rsidRPr="00B216A3">
              <w:rPr>
                <w:b/>
                <w:color w:val="FFFFFF" w:themeColor="background1"/>
              </w:rPr>
              <w:t>Note</w:t>
            </w:r>
          </w:p>
        </w:tc>
      </w:tr>
      <w:tr w:rsidR="00AF751D" w:rsidTr="000C02D0">
        <w:tc>
          <w:tcPr>
            <w:tcW w:w="1034" w:type="dxa"/>
          </w:tcPr>
          <w:p w:rsidR="00AF751D" w:rsidRDefault="00AF751D" w:rsidP="000C02D0">
            <w:pPr>
              <w:pStyle w:val="NormalWeb"/>
              <w:spacing w:before="0" w:beforeAutospacing="0" w:after="0" w:afterAutospacing="0"/>
              <w:rPr>
                <w:color w:val="000000" w:themeColor="text1"/>
              </w:rPr>
            </w:pPr>
            <w:r>
              <w:rPr>
                <w:color w:val="000000" w:themeColor="text1"/>
              </w:rPr>
              <w:t>1</w:t>
            </w:r>
          </w:p>
        </w:tc>
        <w:tc>
          <w:tcPr>
            <w:tcW w:w="1068" w:type="dxa"/>
          </w:tcPr>
          <w:p w:rsidR="00AF751D" w:rsidRDefault="00AF751D" w:rsidP="000C02D0">
            <w:pPr>
              <w:pStyle w:val="NormalWeb"/>
              <w:spacing w:before="0" w:beforeAutospacing="0" w:after="0" w:afterAutospacing="0"/>
              <w:rPr>
                <w:color w:val="000000" w:themeColor="text1"/>
              </w:rPr>
            </w:pPr>
            <w:r>
              <w:rPr>
                <w:color w:val="000000" w:themeColor="text1"/>
              </w:rPr>
              <w:t>-2000</w:t>
            </w:r>
          </w:p>
        </w:tc>
        <w:tc>
          <w:tcPr>
            <w:tcW w:w="1075" w:type="dxa"/>
          </w:tcPr>
          <w:p w:rsidR="00AF751D" w:rsidRDefault="00AF751D" w:rsidP="000C02D0">
            <w:pPr>
              <w:pStyle w:val="NormalWeb"/>
              <w:spacing w:before="0" w:beforeAutospacing="0" w:after="0" w:afterAutospacing="0"/>
              <w:rPr>
                <w:color w:val="000000" w:themeColor="text1"/>
              </w:rPr>
            </w:pPr>
            <w:r>
              <w:rPr>
                <w:color w:val="000000" w:themeColor="text1"/>
              </w:rPr>
              <w:t>2000</w:t>
            </w:r>
          </w:p>
        </w:tc>
        <w:tc>
          <w:tcPr>
            <w:tcW w:w="1372" w:type="dxa"/>
          </w:tcPr>
          <w:p w:rsidR="00AF751D" w:rsidRDefault="00AF751D" w:rsidP="000C02D0">
            <w:pPr>
              <w:pStyle w:val="NormalWeb"/>
              <w:spacing w:before="0" w:beforeAutospacing="0" w:after="0" w:afterAutospacing="0"/>
              <w:rPr>
                <w:color w:val="000000" w:themeColor="text1"/>
              </w:rPr>
            </w:pPr>
            <w:r>
              <w:rPr>
                <w:color w:val="000000" w:themeColor="text1"/>
              </w:rPr>
              <w:t>2000</w:t>
            </w:r>
          </w:p>
        </w:tc>
        <w:tc>
          <w:tcPr>
            <w:tcW w:w="1436" w:type="dxa"/>
          </w:tcPr>
          <w:p w:rsidR="00AF751D" w:rsidRDefault="00AF751D" w:rsidP="000C02D0">
            <w:pPr>
              <w:pStyle w:val="NormalWeb"/>
              <w:spacing w:before="0" w:beforeAutospacing="0" w:after="0" w:afterAutospacing="0"/>
              <w:rPr>
                <w:color w:val="000000" w:themeColor="text1"/>
              </w:rPr>
            </w:pPr>
            <w:r>
              <w:rPr>
                <w:color w:val="000000" w:themeColor="text1"/>
              </w:rPr>
              <w:t>0</w:t>
            </w:r>
          </w:p>
        </w:tc>
        <w:tc>
          <w:tcPr>
            <w:tcW w:w="1243" w:type="dxa"/>
          </w:tcPr>
          <w:p w:rsidR="00AF751D" w:rsidRDefault="00AF751D" w:rsidP="000C02D0">
            <w:pPr>
              <w:pStyle w:val="NormalWeb"/>
              <w:spacing w:before="0" w:beforeAutospacing="0" w:after="0" w:afterAutospacing="0"/>
              <w:rPr>
                <w:color w:val="000000" w:themeColor="text1"/>
              </w:rPr>
            </w:pPr>
            <w:r>
              <w:rPr>
                <w:color w:val="000000" w:themeColor="text1"/>
              </w:rPr>
              <w:t>2000</w:t>
            </w:r>
          </w:p>
        </w:tc>
        <w:tc>
          <w:tcPr>
            <w:tcW w:w="1634" w:type="dxa"/>
          </w:tcPr>
          <w:p w:rsidR="00AF751D" w:rsidRDefault="00AF751D" w:rsidP="000C02D0">
            <w:pPr>
              <w:pStyle w:val="NormalWeb"/>
              <w:spacing w:before="0" w:beforeAutospacing="0" w:after="0" w:afterAutospacing="0"/>
              <w:rPr>
                <w:color w:val="000000" w:themeColor="text1"/>
              </w:rPr>
            </w:pPr>
            <w:r>
              <w:rPr>
                <w:color w:val="000000" w:themeColor="text1"/>
              </w:rPr>
              <w:t>Zero balance achieved</w:t>
            </w:r>
          </w:p>
        </w:tc>
      </w:tr>
      <w:tr w:rsidR="00AF751D" w:rsidTr="000C02D0">
        <w:tc>
          <w:tcPr>
            <w:tcW w:w="1034" w:type="dxa"/>
          </w:tcPr>
          <w:p w:rsidR="00AF751D" w:rsidRDefault="00AF751D" w:rsidP="000C02D0">
            <w:pPr>
              <w:pStyle w:val="NormalWeb"/>
              <w:spacing w:before="0" w:beforeAutospacing="0" w:after="0" w:afterAutospacing="0"/>
              <w:rPr>
                <w:color w:val="000000" w:themeColor="text1"/>
              </w:rPr>
            </w:pPr>
            <w:r>
              <w:rPr>
                <w:color w:val="000000" w:themeColor="text1"/>
              </w:rPr>
              <w:t>2</w:t>
            </w:r>
          </w:p>
        </w:tc>
        <w:tc>
          <w:tcPr>
            <w:tcW w:w="1068" w:type="dxa"/>
          </w:tcPr>
          <w:p w:rsidR="00AF751D" w:rsidRDefault="00AF751D" w:rsidP="000C02D0">
            <w:pPr>
              <w:pStyle w:val="NormalWeb"/>
              <w:spacing w:before="0" w:beforeAutospacing="0" w:after="0" w:afterAutospacing="0"/>
              <w:rPr>
                <w:color w:val="000000" w:themeColor="text1"/>
              </w:rPr>
            </w:pPr>
            <w:r>
              <w:rPr>
                <w:color w:val="000000" w:themeColor="text1"/>
              </w:rPr>
              <w:t>1000</w:t>
            </w:r>
          </w:p>
        </w:tc>
        <w:tc>
          <w:tcPr>
            <w:tcW w:w="1075" w:type="dxa"/>
          </w:tcPr>
          <w:p w:rsidR="00AF751D" w:rsidRDefault="00AF751D" w:rsidP="000C02D0">
            <w:pPr>
              <w:pStyle w:val="NormalWeb"/>
              <w:spacing w:before="0" w:beforeAutospacing="0" w:after="0" w:afterAutospacing="0"/>
              <w:rPr>
                <w:color w:val="000000" w:themeColor="text1"/>
              </w:rPr>
            </w:pPr>
            <w:r>
              <w:rPr>
                <w:color w:val="000000" w:themeColor="text1"/>
              </w:rPr>
              <w:t>-1000</w:t>
            </w:r>
          </w:p>
        </w:tc>
        <w:tc>
          <w:tcPr>
            <w:tcW w:w="1372" w:type="dxa"/>
          </w:tcPr>
          <w:p w:rsidR="00AF751D" w:rsidRDefault="00AF751D" w:rsidP="000C02D0">
            <w:pPr>
              <w:pStyle w:val="NormalWeb"/>
              <w:spacing w:before="0" w:beforeAutospacing="0" w:after="0" w:afterAutospacing="0"/>
              <w:rPr>
                <w:color w:val="000000" w:themeColor="text1"/>
              </w:rPr>
            </w:pPr>
            <w:r>
              <w:rPr>
                <w:color w:val="000000" w:themeColor="text1"/>
              </w:rPr>
              <w:t>-1000</w:t>
            </w:r>
          </w:p>
        </w:tc>
        <w:tc>
          <w:tcPr>
            <w:tcW w:w="1436" w:type="dxa"/>
          </w:tcPr>
          <w:p w:rsidR="00AF751D" w:rsidRDefault="00AF751D" w:rsidP="000C02D0">
            <w:pPr>
              <w:pStyle w:val="NormalWeb"/>
              <w:spacing w:before="0" w:beforeAutospacing="0" w:after="0" w:afterAutospacing="0"/>
              <w:rPr>
                <w:color w:val="000000" w:themeColor="text1"/>
              </w:rPr>
            </w:pPr>
            <w:r>
              <w:rPr>
                <w:color w:val="000000" w:themeColor="text1"/>
              </w:rPr>
              <w:t>0</w:t>
            </w:r>
          </w:p>
        </w:tc>
        <w:tc>
          <w:tcPr>
            <w:tcW w:w="1243" w:type="dxa"/>
          </w:tcPr>
          <w:p w:rsidR="00AF751D" w:rsidRDefault="00AF751D" w:rsidP="000C02D0">
            <w:pPr>
              <w:pStyle w:val="NormalWeb"/>
              <w:spacing w:before="0" w:beforeAutospacing="0" w:after="0" w:afterAutospacing="0"/>
              <w:rPr>
                <w:color w:val="000000" w:themeColor="text1"/>
              </w:rPr>
            </w:pPr>
            <w:r>
              <w:rPr>
                <w:color w:val="000000" w:themeColor="text1"/>
              </w:rPr>
              <w:t>1000</w:t>
            </w:r>
          </w:p>
        </w:tc>
        <w:tc>
          <w:tcPr>
            <w:tcW w:w="1634" w:type="dxa"/>
          </w:tcPr>
          <w:p w:rsidR="00AF751D" w:rsidRDefault="00AF751D" w:rsidP="000C02D0">
            <w:pPr>
              <w:pStyle w:val="NormalWeb"/>
              <w:spacing w:before="0" w:beforeAutospacing="0" w:after="0" w:afterAutospacing="0"/>
              <w:rPr>
                <w:color w:val="000000" w:themeColor="text1"/>
              </w:rPr>
            </w:pPr>
            <w:r>
              <w:rPr>
                <w:color w:val="000000" w:themeColor="text1"/>
              </w:rPr>
              <w:t>Zero balance achieved</w:t>
            </w:r>
          </w:p>
        </w:tc>
      </w:tr>
      <w:tr w:rsidR="00AF751D" w:rsidTr="000C02D0">
        <w:tc>
          <w:tcPr>
            <w:tcW w:w="1034" w:type="dxa"/>
          </w:tcPr>
          <w:p w:rsidR="00AF751D" w:rsidRDefault="00AF751D" w:rsidP="000C02D0">
            <w:pPr>
              <w:pStyle w:val="NormalWeb"/>
              <w:spacing w:before="0" w:beforeAutospacing="0" w:after="0" w:afterAutospacing="0"/>
              <w:rPr>
                <w:color w:val="000000" w:themeColor="text1"/>
              </w:rPr>
            </w:pPr>
            <w:r>
              <w:rPr>
                <w:color w:val="000000" w:themeColor="text1"/>
              </w:rPr>
              <w:t>3</w:t>
            </w:r>
          </w:p>
        </w:tc>
        <w:tc>
          <w:tcPr>
            <w:tcW w:w="1068" w:type="dxa"/>
          </w:tcPr>
          <w:p w:rsidR="00AF751D" w:rsidRDefault="00AF751D" w:rsidP="000C02D0">
            <w:pPr>
              <w:pStyle w:val="NormalWeb"/>
              <w:spacing w:before="0" w:beforeAutospacing="0" w:after="0" w:afterAutospacing="0"/>
              <w:rPr>
                <w:color w:val="000000" w:themeColor="text1"/>
              </w:rPr>
            </w:pPr>
            <w:r>
              <w:rPr>
                <w:color w:val="000000" w:themeColor="text1"/>
              </w:rPr>
              <w:t>-3500</w:t>
            </w:r>
          </w:p>
        </w:tc>
        <w:tc>
          <w:tcPr>
            <w:tcW w:w="1075" w:type="dxa"/>
          </w:tcPr>
          <w:p w:rsidR="00AF751D" w:rsidRDefault="00AF751D" w:rsidP="000C02D0">
            <w:pPr>
              <w:pStyle w:val="NormalWeb"/>
              <w:spacing w:before="0" w:beforeAutospacing="0" w:after="0" w:afterAutospacing="0"/>
              <w:rPr>
                <w:color w:val="000000" w:themeColor="text1"/>
              </w:rPr>
            </w:pPr>
            <w:r>
              <w:rPr>
                <w:color w:val="000000" w:themeColor="text1"/>
              </w:rPr>
              <w:t>3500</w:t>
            </w:r>
          </w:p>
        </w:tc>
        <w:tc>
          <w:tcPr>
            <w:tcW w:w="1372" w:type="dxa"/>
          </w:tcPr>
          <w:p w:rsidR="00AF751D" w:rsidRDefault="00AF751D" w:rsidP="000C02D0">
            <w:pPr>
              <w:pStyle w:val="NormalWeb"/>
              <w:spacing w:before="0" w:beforeAutospacing="0" w:after="0" w:afterAutospacing="0"/>
              <w:rPr>
                <w:color w:val="000000" w:themeColor="text1"/>
              </w:rPr>
            </w:pPr>
            <w:r>
              <w:rPr>
                <w:color w:val="000000" w:themeColor="text1"/>
              </w:rPr>
              <w:t>3500</w:t>
            </w:r>
          </w:p>
        </w:tc>
        <w:tc>
          <w:tcPr>
            <w:tcW w:w="1436" w:type="dxa"/>
          </w:tcPr>
          <w:p w:rsidR="00AF751D" w:rsidRDefault="00AF751D" w:rsidP="000C02D0">
            <w:pPr>
              <w:pStyle w:val="NormalWeb"/>
              <w:spacing w:before="0" w:beforeAutospacing="0" w:after="0" w:afterAutospacing="0"/>
              <w:rPr>
                <w:color w:val="000000" w:themeColor="text1"/>
              </w:rPr>
            </w:pPr>
            <w:r>
              <w:rPr>
                <w:color w:val="000000" w:themeColor="text1"/>
              </w:rPr>
              <w:t>0</w:t>
            </w:r>
          </w:p>
        </w:tc>
        <w:tc>
          <w:tcPr>
            <w:tcW w:w="1243" w:type="dxa"/>
          </w:tcPr>
          <w:p w:rsidR="00AF751D" w:rsidRDefault="00AF751D" w:rsidP="000C02D0">
            <w:pPr>
              <w:pStyle w:val="NormalWeb"/>
              <w:spacing w:before="0" w:beforeAutospacing="0" w:after="0" w:afterAutospacing="0"/>
              <w:rPr>
                <w:color w:val="000000" w:themeColor="text1"/>
              </w:rPr>
            </w:pPr>
            <w:r>
              <w:rPr>
                <w:color w:val="000000" w:themeColor="text1"/>
              </w:rPr>
              <w:t>4500</w:t>
            </w:r>
          </w:p>
        </w:tc>
        <w:tc>
          <w:tcPr>
            <w:tcW w:w="1634" w:type="dxa"/>
          </w:tcPr>
          <w:p w:rsidR="00AF751D" w:rsidRDefault="00AF751D" w:rsidP="000C02D0">
            <w:pPr>
              <w:pStyle w:val="NormalWeb"/>
              <w:spacing w:before="0" w:beforeAutospacing="0" w:after="0" w:afterAutospacing="0"/>
              <w:rPr>
                <w:color w:val="000000" w:themeColor="text1"/>
              </w:rPr>
            </w:pPr>
            <w:r>
              <w:rPr>
                <w:color w:val="000000" w:themeColor="text1"/>
              </w:rPr>
              <w:t>Zero balance achieved</w:t>
            </w:r>
          </w:p>
        </w:tc>
      </w:tr>
      <w:tr w:rsidR="00AF751D" w:rsidTr="000C02D0">
        <w:tc>
          <w:tcPr>
            <w:tcW w:w="1034" w:type="dxa"/>
          </w:tcPr>
          <w:p w:rsidR="00AF751D" w:rsidRDefault="00AF751D" w:rsidP="000C02D0">
            <w:pPr>
              <w:pStyle w:val="NormalWeb"/>
              <w:spacing w:before="0" w:beforeAutospacing="0" w:after="0" w:afterAutospacing="0"/>
              <w:rPr>
                <w:color w:val="000000" w:themeColor="text1"/>
              </w:rPr>
            </w:pPr>
            <w:r>
              <w:rPr>
                <w:color w:val="000000" w:themeColor="text1"/>
              </w:rPr>
              <w:t>4</w:t>
            </w:r>
          </w:p>
        </w:tc>
        <w:tc>
          <w:tcPr>
            <w:tcW w:w="1068" w:type="dxa"/>
          </w:tcPr>
          <w:p w:rsidR="00AF751D" w:rsidRDefault="00AF751D" w:rsidP="000C02D0">
            <w:pPr>
              <w:pStyle w:val="NormalWeb"/>
              <w:spacing w:before="0" w:beforeAutospacing="0" w:after="0" w:afterAutospacing="0"/>
              <w:rPr>
                <w:color w:val="000000" w:themeColor="text1"/>
              </w:rPr>
            </w:pPr>
            <w:r>
              <w:rPr>
                <w:color w:val="000000" w:themeColor="text1"/>
              </w:rPr>
              <w:t>-1000</w:t>
            </w:r>
          </w:p>
        </w:tc>
        <w:tc>
          <w:tcPr>
            <w:tcW w:w="1075" w:type="dxa"/>
          </w:tcPr>
          <w:p w:rsidR="00AF751D" w:rsidRDefault="00AF751D" w:rsidP="000C02D0">
            <w:pPr>
              <w:pStyle w:val="NormalWeb"/>
              <w:spacing w:before="0" w:beforeAutospacing="0" w:after="0" w:afterAutospacing="0"/>
              <w:rPr>
                <w:color w:val="000000" w:themeColor="text1"/>
              </w:rPr>
            </w:pPr>
            <w:r>
              <w:rPr>
                <w:color w:val="000000" w:themeColor="text1"/>
              </w:rPr>
              <w:t>1000</w:t>
            </w:r>
          </w:p>
        </w:tc>
        <w:tc>
          <w:tcPr>
            <w:tcW w:w="1372" w:type="dxa"/>
          </w:tcPr>
          <w:p w:rsidR="00AF751D" w:rsidRDefault="00AF751D" w:rsidP="000C02D0">
            <w:pPr>
              <w:pStyle w:val="NormalWeb"/>
              <w:spacing w:before="0" w:beforeAutospacing="0" w:after="0" w:afterAutospacing="0"/>
              <w:rPr>
                <w:color w:val="000000" w:themeColor="text1"/>
              </w:rPr>
            </w:pPr>
            <w:r>
              <w:rPr>
                <w:color w:val="000000" w:themeColor="text1"/>
              </w:rPr>
              <w:t>500</w:t>
            </w:r>
          </w:p>
        </w:tc>
        <w:tc>
          <w:tcPr>
            <w:tcW w:w="1436" w:type="dxa"/>
          </w:tcPr>
          <w:p w:rsidR="00AF751D" w:rsidRDefault="00AF751D" w:rsidP="000C02D0">
            <w:pPr>
              <w:pStyle w:val="NormalWeb"/>
              <w:spacing w:before="0" w:beforeAutospacing="0" w:after="0" w:afterAutospacing="0"/>
              <w:rPr>
                <w:color w:val="000000" w:themeColor="text1"/>
              </w:rPr>
            </w:pPr>
            <w:r>
              <w:rPr>
                <w:color w:val="000000" w:themeColor="text1"/>
              </w:rPr>
              <w:t>-500</w:t>
            </w:r>
          </w:p>
        </w:tc>
        <w:tc>
          <w:tcPr>
            <w:tcW w:w="1243" w:type="dxa"/>
          </w:tcPr>
          <w:p w:rsidR="00AF751D" w:rsidRDefault="00AF751D" w:rsidP="000C02D0">
            <w:pPr>
              <w:pStyle w:val="NormalWeb"/>
              <w:spacing w:before="0" w:beforeAutospacing="0" w:after="0" w:afterAutospacing="0"/>
              <w:rPr>
                <w:color w:val="000000" w:themeColor="text1"/>
              </w:rPr>
            </w:pPr>
            <w:r>
              <w:rPr>
                <w:color w:val="000000" w:themeColor="text1"/>
              </w:rPr>
              <w:t>5000</w:t>
            </w:r>
          </w:p>
        </w:tc>
        <w:tc>
          <w:tcPr>
            <w:tcW w:w="1634" w:type="dxa"/>
          </w:tcPr>
          <w:p w:rsidR="00AF751D" w:rsidRDefault="00AF751D" w:rsidP="000C02D0">
            <w:pPr>
              <w:pStyle w:val="NormalWeb"/>
              <w:spacing w:before="0" w:beforeAutospacing="0" w:after="0" w:afterAutospacing="0"/>
              <w:rPr>
                <w:color w:val="000000" w:themeColor="text1"/>
              </w:rPr>
            </w:pPr>
            <w:r>
              <w:rPr>
                <w:color w:val="000000" w:themeColor="text1"/>
              </w:rPr>
              <w:t xml:space="preserve">ZBA sweep amount should be 1000, but this will cause the limit utilization goes up to </w:t>
            </w:r>
            <w:proofErr w:type="gramStart"/>
            <w:r>
              <w:rPr>
                <w:color w:val="000000" w:themeColor="text1"/>
              </w:rPr>
              <w:t>5500,</w:t>
            </w:r>
            <w:proofErr w:type="gramEnd"/>
            <w:r>
              <w:rPr>
                <w:color w:val="000000" w:themeColor="text1"/>
              </w:rPr>
              <w:t xml:space="preserve"> the actual sweep amount is 500.</w:t>
            </w:r>
          </w:p>
        </w:tc>
      </w:tr>
    </w:tbl>
    <w:p w:rsidR="00AF751D" w:rsidRDefault="00AF751D" w:rsidP="00AF751D"/>
    <w:p w:rsidR="00AF751D" w:rsidRPr="00B216A3" w:rsidRDefault="00AF751D" w:rsidP="00254156">
      <w:pPr>
        <w:pStyle w:val="ListParagraph"/>
        <w:numPr>
          <w:ilvl w:val="0"/>
          <w:numId w:val="15"/>
        </w:numPr>
        <w:rPr>
          <w:b/>
          <w:i/>
        </w:rPr>
      </w:pPr>
      <w:r w:rsidRPr="00B216A3">
        <w:rPr>
          <w:b/>
          <w:i/>
        </w:rPr>
        <w:t>Sweep Order</w:t>
      </w:r>
    </w:p>
    <w:p w:rsidR="00AF751D" w:rsidRDefault="00AF751D" w:rsidP="00AF751D">
      <w:r w:rsidRPr="00B824D5">
        <w:t>When there are mult</w:t>
      </w:r>
      <w:r>
        <w:t>iple sweep constraints enabled for a product, the order of constraint processing should be in the following order:</w:t>
      </w:r>
    </w:p>
    <w:p w:rsidR="00AF751D" w:rsidRPr="00313E00" w:rsidRDefault="00AF751D" w:rsidP="00254156">
      <w:pPr>
        <w:pStyle w:val="ListParagraph"/>
        <w:numPr>
          <w:ilvl w:val="0"/>
          <w:numId w:val="18"/>
        </w:numPr>
      </w:pPr>
      <w:r w:rsidRPr="00313E00">
        <w:t xml:space="preserve">DEBIT ONLY SWEEPS </w:t>
      </w:r>
    </w:p>
    <w:p w:rsidR="00AF751D" w:rsidRPr="00313E00" w:rsidRDefault="00AF751D" w:rsidP="00254156">
      <w:pPr>
        <w:pStyle w:val="ListParagraph"/>
        <w:numPr>
          <w:ilvl w:val="0"/>
          <w:numId w:val="18"/>
        </w:numPr>
      </w:pPr>
      <w:r w:rsidRPr="00313E00">
        <w:t xml:space="preserve">CREDIT ONLY SWEEPS </w:t>
      </w:r>
    </w:p>
    <w:p w:rsidR="00AF751D" w:rsidRPr="00313E00" w:rsidRDefault="00AF751D" w:rsidP="00254156">
      <w:pPr>
        <w:pStyle w:val="ListParagraph"/>
        <w:numPr>
          <w:ilvl w:val="0"/>
          <w:numId w:val="18"/>
        </w:numPr>
      </w:pPr>
      <w:r w:rsidRPr="00313E00">
        <w:t xml:space="preserve">BOTH </w:t>
      </w:r>
    </w:p>
    <w:p w:rsidR="00AF751D" w:rsidRPr="00313E00" w:rsidRDefault="00AF751D" w:rsidP="00254156">
      <w:pPr>
        <w:pStyle w:val="ListParagraph"/>
        <w:numPr>
          <w:ilvl w:val="0"/>
          <w:numId w:val="18"/>
        </w:numPr>
      </w:pPr>
      <w:r w:rsidRPr="00313E00">
        <w:t xml:space="preserve">Posting Restriction </w:t>
      </w:r>
    </w:p>
    <w:p w:rsidR="00AF751D" w:rsidRPr="00313E00" w:rsidRDefault="00AF751D" w:rsidP="00254156">
      <w:pPr>
        <w:pStyle w:val="ListParagraph"/>
        <w:numPr>
          <w:ilvl w:val="0"/>
          <w:numId w:val="18"/>
        </w:numPr>
      </w:pPr>
      <w:r w:rsidRPr="00313E00">
        <w:t xml:space="preserve">Sweep Counter </w:t>
      </w:r>
    </w:p>
    <w:p w:rsidR="00AF751D" w:rsidRPr="00313E00" w:rsidRDefault="00AF751D" w:rsidP="00254156">
      <w:pPr>
        <w:pStyle w:val="ListParagraph"/>
        <w:numPr>
          <w:ilvl w:val="0"/>
          <w:numId w:val="18"/>
        </w:numPr>
      </w:pPr>
      <w:r w:rsidRPr="00313E00">
        <w:t xml:space="preserve">Min Amount </w:t>
      </w:r>
    </w:p>
    <w:p w:rsidR="00AF751D" w:rsidRPr="00313E00" w:rsidRDefault="00AF751D" w:rsidP="00254156">
      <w:pPr>
        <w:pStyle w:val="ListParagraph"/>
        <w:numPr>
          <w:ilvl w:val="0"/>
          <w:numId w:val="18"/>
        </w:numPr>
      </w:pPr>
      <w:r w:rsidRPr="00313E00">
        <w:t xml:space="preserve">Max Amount </w:t>
      </w:r>
    </w:p>
    <w:p w:rsidR="00AF751D" w:rsidRPr="00313E00" w:rsidRDefault="00AF751D" w:rsidP="00254156">
      <w:pPr>
        <w:pStyle w:val="ListParagraph"/>
        <w:numPr>
          <w:ilvl w:val="0"/>
          <w:numId w:val="18"/>
        </w:numPr>
      </w:pPr>
      <w:r w:rsidRPr="00313E00">
        <w:t xml:space="preserve">Lot Amount </w:t>
      </w:r>
    </w:p>
    <w:p w:rsidR="00AF751D" w:rsidRPr="00313E00" w:rsidRDefault="00AF751D" w:rsidP="00254156">
      <w:pPr>
        <w:pStyle w:val="ListParagraph"/>
        <w:numPr>
          <w:ilvl w:val="0"/>
          <w:numId w:val="18"/>
        </w:numPr>
      </w:pPr>
      <w:r w:rsidRPr="00313E00">
        <w:t xml:space="preserve">Inter Account Limit </w:t>
      </w:r>
    </w:p>
    <w:p w:rsidR="00AF751D" w:rsidRPr="00313E00" w:rsidRDefault="00AF751D" w:rsidP="00254156">
      <w:pPr>
        <w:pStyle w:val="ListParagraph"/>
        <w:numPr>
          <w:ilvl w:val="0"/>
          <w:numId w:val="18"/>
        </w:numPr>
      </w:pPr>
      <w:r w:rsidRPr="00313E00">
        <w:t xml:space="preserve">Cumulative Sweep Limit </w:t>
      </w:r>
    </w:p>
    <w:p w:rsidR="00AF751D" w:rsidRDefault="00AF751D" w:rsidP="00254156">
      <w:pPr>
        <w:pStyle w:val="ListParagraph"/>
        <w:numPr>
          <w:ilvl w:val="0"/>
          <w:numId w:val="18"/>
        </w:numPr>
      </w:pPr>
      <w:r w:rsidRPr="00313E00">
        <w:lastRenderedPageBreak/>
        <w:t xml:space="preserve">Cumulative Fund Limit </w:t>
      </w:r>
    </w:p>
    <w:p w:rsidR="00AF751D" w:rsidRPr="00313E00" w:rsidRDefault="00AF751D" w:rsidP="00254156">
      <w:pPr>
        <w:pStyle w:val="ListParagraph"/>
        <w:numPr>
          <w:ilvl w:val="0"/>
          <w:numId w:val="18"/>
        </w:numPr>
      </w:pPr>
      <w:r>
        <w:t>Structure Limit</w:t>
      </w:r>
    </w:p>
    <w:p w:rsidR="00AF751D" w:rsidRDefault="00AF751D" w:rsidP="00254156">
      <w:pPr>
        <w:pStyle w:val="ListParagraph"/>
        <w:numPr>
          <w:ilvl w:val="0"/>
          <w:numId w:val="18"/>
        </w:numPr>
      </w:pPr>
      <w:r w:rsidRPr="00313E00">
        <w:t>Header Overdraft Limit</w:t>
      </w:r>
    </w:p>
    <w:p w:rsidR="00AF751D" w:rsidRDefault="00AF751D" w:rsidP="00AF751D">
      <w:r w:rsidRPr="00B824D5">
        <w:t>Conceptually, EOD closing balance is passed to sweep strategy to determine the initial sweep amount. Then the initial sweep amount is passed to a sweep constraint pipeline. The po</w:t>
      </w:r>
      <w:r>
        <w:t>s</w:t>
      </w:r>
      <w:r w:rsidRPr="00B824D5">
        <w:t>i</w:t>
      </w:r>
      <w:r>
        <w:t>ti</w:t>
      </w:r>
      <w:r w:rsidRPr="00B824D5">
        <w:t>on of a constraint in the pipeline is decided by sweep constraint order</w:t>
      </w:r>
      <w:r>
        <w:t xml:space="preserve"> as mentioned above</w:t>
      </w:r>
      <w:r w:rsidRPr="00B824D5">
        <w:t>. The output amount of the</w:t>
      </w:r>
      <w:r>
        <w:t xml:space="preserve"> previous constraint will be fed</w:t>
      </w:r>
      <w:r w:rsidRPr="00B824D5">
        <w:t xml:space="preserve"> as input to the next constraint in the pipeline. The output of the last constraint in the pipeline w</w:t>
      </w:r>
      <w:r>
        <w:t>ill be the final sweep amount.</w:t>
      </w:r>
    </w:p>
    <w:p w:rsidR="00AF751D" w:rsidRDefault="00AF751D" w:rsidP="00AF751D">
      <w:pPr>
        <w:rPr>
          <w:i/>
          <w:sz w:val="22"/>
        </w:rPr>
      </w:pPr>
    </w:p>
    <w:p w:rsidR="00AF751D" w:rsidRPr="009F7936" w:rsidRDefault="00AF751D" w:rsidP="00B14836">
      <w:pPr>
        <w:pStyle w:val="Figure"/>
      </w:pPr>
      <w:bookmarkStart w:id="95" w:name="_Toc355796248"/>
      <w:r w:rsidRPr="009F7936">
        <w:t xml:space="preserve">Figure </w:t>
      </w:r>
      <w:r>
        <w:t>1</w:t>
      </w:r>
      <w:r w:rsidRPr="009F7936">
        <w:t xml:space="preserve">1: </w:t>
      </w:r>
      <w:r>
        <w:t xml:space="preserve">Diagram </w:t>
      </w:r>
      <w:r w:rsidRPr="009F7936">
        <w:t xml:space="preserve">depicting the </w:t>
      </w:r>
      <w:r>
        <w:t>sweep generation process through the constraints pipeline</w:t>
      </w:r>
      <w:bookmarkEnd w:id="95"/>
    </w:p>
    <w:p w:rsidR="00AF751D" w:rsidRDefault="00AF751D" w:rsidP="00AF751D">
      <w:pPr>
        <w:pStyle w:val="NormalWeb"/>
        <w:jc w:val="center"/>
        <w:rPr>
          <w:color w:val="000000" w:themeColor="text1"/>
        </w:rPr>
      </w:pPr>
      <w:r>
        <w:rPr>
          <w:noProof/>
          <w:color w:val="000000" w:themeColor="text1"/>
          <w:lang w:bidi="mr-IN"/>
        </w:rPr>
        <w:drawing>
          <wp:inline distT="0" distB="0" distL="0" distR="0">
            <wp:extent cx="5429250" cy="817868"/>
            <wp:effectExtent l="1905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1" cstate="print"/>
                    <a:srcRect/>
                    <a:stretch>
                      <a:fillRect/>
                    </a:stretch>
                  </pic:blipFill>
                  <pic:spPr bwMode="auto">
                    <a:xfrm>
                      <a:off x="0" y="0"/>
                      <a:ext cx="5429250" cy="817868"/>
                    </a:xfrm>
                    <a:prstGeom prst="rect">
                      <a:avLst/>
                    </a:prstGeom>
                    <a:noFill/>
                    <a:ln w="9525">
                      <a:noFill/>
                      <a:miter lim="800000"/>
                      <a:headEnd/>
                      <a:tailEnd/>
                    </a:ln>
                  </pic:spPr>
                </pic:pic>
              </a:graphicData>
            </a:graphic>
          </wp:inline>
        </w:drawing>
      </w:r>
    </w:p>
    <w:p w:rsidR="00AF751D" w:rsidRDefault="00AF751D" w:rsidP="0010575D">
      <w:pPr>
        <w:pStyle w:val="Level4-Tableofcontent"/>
      </w:pPr>
      <w:bookmarkStart w:id="96" w:name="_Toc355878808"/>
      <w:r>
        <w:t>Structure Management</w:t>
      </w:r>
      <w:bookmarkEnd w:id="96"/>
    </w:p>
    <w:p w:rsidR="00AF751D" w:rsidRPr="00B824D5" w:rsidRDefault="00AF751D" w:rsidP="00AF751D">
      <w:pPr>
        <w:rPr>
          <w:color w:val="000000" w:themeColor="text1"/>
        </w:rPr>
      </w:pPr>
      <w:r w:rsidRPr="00B824D5">
        <w:rPr>
          <w:color w:val="000000" w:themeColor="text1"/>
        </w:rPr>
        <w:t xml:space="preserve">GCE provides the capability to inquire, create, modify and verify </w:t>
      </w:r>
      <w:r>
        <w:rPr>
          <w:color w:val="000000" w:themeColor="text1"/>
        </w:rPr>
        <w:t xml:space="preserve">a </w:t>
      </w:r>
      <w:r w:rsidRPr="00B824D5">
        <w:rPr>
          <w:color w:val="000000" w:themeColor="text1"/>
        </w:rPr>
        <w:t xml:space="preserve">concentration </w:t>
      </w:r>
      <w:r>
        <w:rPr>
          <w:color w:val="000000" w:themeColor="text1"/>
        </w:rPr>
        <w:t>structure (</w:t>
      </w:r>
      <w:r w:rsidRPr="000E2CE2">
        <w:rPr>
          <w:i/>
          <w:color w:val="000000" w:themeColor="text1"/>
        </w:rPr>
        <w:t xml:space="preserve">See Section </w:t>
      </w:r>
      <w:r w:rsidRPr="00EA711B">
        <w:rPr>
          <w:i/>
        </w:rPr>
        <w:t>3.1</w:t>
      </w:r>
      <w:r>
        <w:rPr>
          <w:color w:val="000000" w:themeColor="text1"/>
        </w:rPr>
        <w:t>)</w:t>
      </w:r>
      <w:r w:rsidRPr="00B824D5">
        <w:rPr>
          <w:color w:val="000000" w:themeColor="text1"/>
        </w:rPr>
        <w:t xml:space="preserve">. Once a </w:t>
      </w:r>
      <w:r>
        <w:rPr>
          <w:color w:val="000000" w:themeColor="text1"/>
        </w:rPr>
        <w:t xml:space="preserve">structure </w:t>
      </w:r>
      <w:r w:rsidRPr="00B824D5">
        <w:rPr>
          <w:color w:val="000000" w:themeColor="text1"/>
        </w:rPr>
        <w:t>is created or modified, it will be submitted for verification. GCE will enforce the maker-check process</w:t>
      </w:r>
      <w:r>
        <w:rPr>
          <w:color w:val="000000" w:themeColor="text1"/>
        </w:rPr>
        <w:t>. This ensures</w:t>
      </w:r>
      <w:r w:rsidRPr="00B824D5">
        <w:rPr>
          <w:color w:val="000000" w:themeColor="text1"/>
        </w:rPr>
        <w:t xml:space="preserve"> that </w:t>
      </w:r>
      <w:r>
        <w:rPr>
          <w:color w:val="000000" w:themeColor="text1"/>
        </w:rPr>
        <w:t>the user</w:t>
      </w:r>
      <w:r w:rsidR="00886406">
        <w:rPr>
          <w:color w:val="000000" w:themeColor="text1"/>
        </w:rPr>
        <w:t xml:space="preserve"> (verifier)</w:t>
      </w:r>
      <w:r>
        <w:rPr>
          <w:color w:val="000000" w:themeColor="text1"/>
        </w:rPr>
        <w:t xml:space="preserve"> verifying the structure will be different from </w:t>
      </w:r>
      <w:r w:rsidRPr="00B824D5">
        <w:rPr>
          <w:color w:val="000000" w:themeColor="text1"/>
        </w:rPr>
        <w:t xml:space="preserve">the </w:t>
      </w:r>
      <w:r>
        <w:rPr>
          <w:color w:val="000000" w:themeColor="text1"/>
        </w:rPr>
        <w:t>user who submitted that structure</w:t>
      </w:r>
      <w:r w:rsidRPr="00B824D5">
        <w:rPr>
          <w:color w:val="000000" w:themeColor="text1"/>
        </w:rPr>
        <w:t xml:space="preserve">. The </w:t>
      </w:r>
      <w:r>
        <w:rPr>
          <w:color w:val="000000" w:themeColor="text1"/>
        </w:rPr>
        <w:t xml:space="preserve">verifier </w:t>
      </w:r>
      <w:r w:rsidRPr="00B824D5">
        <w:rPr>
          <w:color w:val="000000" w:themeColor="text1"/>
        </w:rPr>
        <w:t xml:space="preserve">can approve the </w:t>
      </w:r>
      <w:r>
        <w:rPr>
          <w:color w:val="000000" w:themeColor="text1"/>
        </w:rPr>
        <w:t xml:space="preserve">submitted structure </w:t>
      </w:r>
      <w:r w:rsidRPr="00B824D5">
        <w:rPr>
          <w:color w:val="000000" w:themeColor="text1"/>
        </w:rPr>
        <w:t xml:space="preserve">or reject it. </w:t>
      </w:r>
      <w:r>
        <w:rPr>
          <w:color w:val="000000" w:themeColor="text1"/>
        </w:rPr>
        <w:t>In the event the structure is approved, a version is assigned to the structure and the operations user can assign that structure with a concentration product to form an arrangement. In the event the structure is rejected, it can be further modified and submitted again for verification.</w:t>
      </w:r>
      <w:r w:rsidRPr="00B824D5">
        <w:rPr>
          <w:color w:val="000000" w:themeColor="text1"/>
        </w:rPr>
        <w:t xml:space="preserve">  </w:t>
      </w:r>
    </w:p>
    <w:p w:rsidR="00AF751D" w:rsidRDefault="00AF751D" w:rsidP="00AF751D">
      <w:pPr>
        <w:rPr>
          <w:color w:val="000000" w:themeColor="text1"/>
        </w:rPr>
      </w:pPr>
      <w:r w:rsidRPr="00B824D5">
        <w:rPr>
          <w:color w:val="000000" w:themeColor="text1"/>
        </w:rPr>
        <w:t xml:space="preserve">Concentration </w:t>
      </w:r>
      <w:r>
        <w:rPr>
          <w:color w:val="000000" w:themeColor="text1"/>
        </w:rPr>
        <w:t>structures</w:t>
      </w:r>
      <w:r w:rsidRPr="00B824D5">
        <w:rPr>
          <w:color w:val="000000" w:themeColor="text1"/>
        </w:rPr>
        <w:t xml:space="preserve"> are defined by</w:t>
      </w:r>
      <w:r>
        <w:rPr>
          <w:color w:val="000000" w:themeColor="text1"/>
        </w:rPr>
        <w:t xml:space="preserve"> parent child relationship of accounts to form an account hierarchy.</w:t>
      </w:r>
    </w:p>
    <w:p w:rsidR="00037C5A" w:rsidRDefault="00037C5A" w:rsidP="00037C5A">
      <w:r>
        <w:rPr>
          <w:color w:val="000000" w:themeColor="text1"/>
        </w:rPr>
        <w:t>Only approved structure has a version.</w:t>
      </w:r>
      <w:r w:rsidR="00A027EC">
        <w:rPr>
          <w:color w:val="000000" w:themeColor="text1"/>
        </w:rPr>
        <w:t xml:space="preserve"> </w:t>
      </w:r>
      <w:r w:rsidR="00AF751D">
        <w:rPr>
          <w:color w:val="000000" w:themeColor="text1"/>
        </w:rPr>
        <w:t>Any modification to an approved version of a structure would resul</w:t>
      </w:r>
      <w:r w:rsidR="00A027EC">
        <w:rPr>
          <w:color w:val="000000" w:themeColor="text1"/>
        </w:rPr>
        <w:t xml:space="preserve">t in a new version. </w:t>
      </w:r>
      <w:r>
        <w:rPr>
          <w:color w:val="000000" w:themeColor="text1"/>
        </w:rPr>
        <w:t xml:space="preserve">Note </w:t>
      </w:r>
      <w:r>
        <w:t xml:space="preserve">a structure does not have an effective start date and an end date and any version of the </w:t>
      </w:r>
      <w:r w:rsidR="00A027EC">
        <w:t>structure can</w:t>
      </w:r>
      <w:r>
        <w:t xml:space="preserve"> be used for future arrangement creation. </w:t>
      </w:r>
      <w:r w:rsidRPr="008D78E9">
        <w:t>Only the latest version of the structure will be available for structure modification.</w:t>
      </w:r>
    </w:p>
    <w:p w:rsidR="00D717A6" w:rsidRDefault="00D717A6" w:rsidP="00D717A6">
      <w:r>
        <w:t>Structures are made of a collection of accounts and concentration pairs and don’t have an effective start date and an effective end date. The modification of a structure (e.g. adds new accounts or removes old accounts) will create a new version of the same structure.</w:t>
      </w:r>
    </w:p>
    <w:p w:rsidR="00AF751D" w:rsidRDefault="00AF751D" w:rsidP="00AF751D">
      <w:pPr>
        <w:rPr>
          <w:i/>
          <w:sz w:val="22"/>
        </w:rPr>
      </w:pPr>
    </w:p>
    <w:p w:rsidR="00AF751D" w:rsidRPr="009F7936" w:rsidRDefault="00AF751D" w:rsidP="00B14836">
      <w:pPr>
        <w:pStyle w:val="Figure"/>
      </w:pPr>
      <w:bookmarkStart w:id="97" w:name="_Toc355796249"/>
      <w:r w:rsidRPr="009F7936">
        <w:t xml:space="preserve">Figure </w:t>
      </w:r>
      <w:r>
        <w:t>12</w:t>
      </w:r>
      <w:r w:rsidRPr="009F7936">
        <w:t xml:space="preserve">: </w:t>
      </w:r>
      <w:r>
        <w:t xml:space="preserve">Diagram </w:t>
      </w:r>
      <w:r w:rsidRPr="009F7936">
        <w:t xml:space="preserve">depicting the </w:t>
      </w:r>
      <w:r>
        <w:t>structure status and its application</w:t>
      </w:r>
      <w:bookmarkEnd w:id="97"/>
    </w:p>
    <w:p w:rsidR="00AF751D" w:rsidRDefault="003F0C34" w:rsidP="00AF751D">
      <w:r>
        <w:rPr>
          <w:noProof/>
        </w:rPr>
        <w:pict>
          <v:group id="Group 231" o:spid="_x0000_s1136" style="position:absolute;left:0;text-align:left;margin-left:10.95pt;margin-top:2.75pt;width:283.7pt;height:25.15pt;z-index:251724800" coordorigin="1956,1908" coordsize="5674,5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">
            <v:rect id="Rectangle 121" o:spid="_x0000_s1137" style="position:absolute;left:1956;top:1929;width:2717;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3aN8MA&#10;AADcAAAADwAAAGRycy9kb3ducmV2LnhtbESP3WrCQBSE74W+w3IK3unGH0Sjq7QlYu/E6AMcsyeb&#10;YPZsyG5N+vbdQqGXw8x8w+wOg23EkzpfO1YwmyYgiAunazYKbtfjZA3CB2SNjWNS8E0eDvuX0Q5T&#10;7Xq+0DMPRkQI+xQVVCG0qZS+qMiin7qWOHql6yyGKDsjdYd9hNtGzpNkJS3WHBcqbOmjouKRf1kF&#10;8m7K8tQXWcaLpXGkz0n2LpUavw5vWxCBhvAf/mt/agXzzQJ+z8Qj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H3aN8MAAADcAAAADwAAAAAAAAAAAAAAAACYAgAAZHJzL2Rv&#10;d25yZXYueG1sUEsFBgAAAAAEAAQA9QAAAIgDAAAAAA==&#10;" fillcolor="#cfdded" stroked="f" strokecolor="#f2f2f2 [3041]" strokeweight="3pt">
              <v:shadow color="#243f60 [1604]" opacity=".5" offset="1pt"/>
              <v:textbox>
                <w:txbxContent>
                  <w:p w:rsidR="003A7ABD" w:rsidRPr="00A801E9" w:rsidRDefault="003A7ABD" w:rsidP="00AF751D">
                    <w:pPr>
                      <w:pStyle w:val="NoSpacing"/>
                    </w:pPr>
                    <w:r w:rsidRPr="00A801E9">
                      <w:t>Submitted Structure</w:t>
                    </w:r>
                  </w:p>
                </w:txbxContent>
              </v:textbox>
            </v:rect>
            <v:roundrect id="AutoShape 122" o:spid="_x0000_s1138" style="position:absolute;left:5049;top:1908;width:2581;height:50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SdL8UA&#10;AADcAAAADwAAAGRycy9kb3ducmV2LnhtbESPQWvCQBSE74X+h+UVepG6UdqiMRsRS8FDLyb5AY/s&#10;M4nNvk13txr99d2C4HGYmW+YbD2aXpzI+c6ygtk0AUFcW91xo6AqP18WIHxA1thbJgUX8rDOHx8y&#10;TLU9855ORWhEhLBPUUEbwpBK6euWDPqpHYijd7DOYIjSNVI7PEe46eU8Sd6lwY7jQosDbVuqv4tf&#10;o+Dr54qVnLwNuDt+uLCdFFW56JR6fho3KxCBxnAP39o7rWC+fIX/M/EIy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ZJ0vxQAAANwAAAAPAAAAAAAAAAAAAAAAAJgCAABkcnMv&#10;ZG93bnJldi54bWxQSwUGAAAAAAQABAD1AAAAigMAAAAA&#10;" filled="f" fillcolor="#4f81bd [3204]" strokecolor="#4f81bd [3204]" strokeweight="1pt">
              <v:shadow color="#243f60 [1604]" opacity=".5" offset="1pt"/>
              <v:textbox inset="0,0,0,0">
                <w:txbxContent>
                  <w:p w:rsidR="003A7ABD" w:rsidRPr="00DC2E3B" w:rsidRDefault="003A7ABD" w:rsidP="00AF751D">
                    <w:pPr>
                      <w:pStyle w:val="NoSpacing"/>
                      <w:rPr>
                        <w:sz w:val="20"/>
                      </w:rPr>
                    </w:pPr>
                    <w:r w:rsidRPr="00DC2E3B">
                      <w:rPr>
                        <w:sz w:val="20"/>
                      </w:rPr>
                      <w:t>Sent for approval / rejection</w:t>
                    </w:r>
                  </w:p>
                </w:txbxContent>
              </v:textbox>
            </v:roundrect>
          </v:group>
        </w:pict>
      </w:r>
    </w:p>
    <w:p w:rsidR="00AF751D" w:rsidRDefault="00AF751D" w:rsidP="00AF751D"/>
    <w:p w:rsidR="00AF751D" w:rsidRDefault="00AF751D" w:rsidP="00AF751D"/>
    <w:p w:rsidR="00AF751D" w:rsidRDefault="003F0C34" w:rsidP="00AF751D">
      <w:r>
        <w:rPr>
          <w:noProof/>
        </w:rPr>
        <w:pict>
          <v:group id="Group 228" o:spid="_x0000_s1139" style="position:absolute;left:0;text-align:left;margin-left:7.95pt;margin-top:.55pt;width:283.7pt;height:25.15pt;z-index:251725824" coordorigin="1956,3052" coordsize="5674,5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">
            <v:rect id="Rectangle 124" o:spid="_x0000_s1140" style="position:absolute;left:1956;top:3124;width:2717;height: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F7L0A&#10;AADcAAAADwAAAGRycy9kb3ducmV2LnhtbERPyw7BQBTdS/zD5ErsmFZCKEOQCLHz2NhdnattdO5U&#10;Z1B/bxYSy5Pzni0aU4oX1a6wrCDuRyCIU6sLzhScT5veGITzyBpLy6TgQw4W83Zrhom2bz7Q6+gz&#10;EULYJagg975KpHRpTgZd31bEgbvZ2qAPsM6krvEdwk0pB1E0kgYLDg05VrTOKb0fn0bB1q/c8GEP&#10;aXyJrpPnajOK7WevVLfTLKcgPDX+L/65d1rBYBL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4kF7L0AAADcAAAADwAAAAAAAAAAAAAAAACYAgAAZHJzL2Rvd25yZXYu&#10;eG1sUEsFBgAAAAAEAAQA9QAAAIIDAAAAAA==&#10;" fillcolor="#cfdded" stroked="f" strokecolor="#f2f2f2 [3041]" strokeweight="3pt">
              <v:shadow color="#243f60 [1604]" opacity=".5" offset="1pt"/>
              <v:textbox inset=",0,,0">
                <w:txbxContent>
                  <w:p w:rsidR="003A7ABD" w:rsidRPr="00A801E9" w:rsidRDefault="003A7ABD" w:rsidP="00AF751D">
                    <w:pPr>
                      <w:pStyle w:val="NoSpacing"/>
                    </w:pPr>
                    <w:r w:rsidRPr="00A801E9">
                      <w:t>Approved Structure</w:t>
                    </w:r>
                  </w:p>
                </w:txbxContent>
              </v:textbox>
            </v:rect>
            <v:roundrect id="AutoShape 125" o:spid="_x0000_s1141" style="position:absolute;left:5049;top:3052;width:2581;height:50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M+t8QA&#10;AADcAAAADwAAAGRycy9kb3ducmV2LnhtbESPQYvCMBSE7wv+h/AEL6Kpwi5ajSKK4GEv1v6AR/Ns&#10;q81LTaLW/fUbYWGPw8x8wyzXnWnEg5yvLSuYjBMQxIXVNZcK8tN+NAPhA7LGxjIpeJGH9ar3scRU&#10;2ycf6ZGFUkQI+xQVVCG0qZS+qMigH9uWOHpn6wyGKF0ptcNnhJtGTpPkSxqsOS5U2NK2ouKa3Y2C&#10;79sP5nL42eLhsnNhO8zy06xWatDvNgsQgbrwH/5rH7SC6XwC7zPxCM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PrfEAAAA3AAAAA8AAAAAAAAAAAAAAAAAmAIAAGRycy9k&#10;b3ducmV2LnhtbFBLBQYAAAAABAAEAPUAAACJAwAAAAA=&#10;" filled="f" fillcolor="#4f81bd [3204]" strokecolor="#4f81bd [3204]" strokeweight="1pt">
              <v:shadow color="#243f60 [1604]" opacity=".5" offset="1pt"/>
              <v:textbox inset="0,0,0,0">
                <w:txbxContent>
                  <w:p w:rsidR="003A7ABD" w:rsidRPr="00DC2E3B" w:rsidRDefault="003A7ABD" w:rsidP="00AF751D">
                    <w:pPr>
                      <w:pStyle w:val="NoSpacing"/>
                      <w:rPr>
                        <w:sz w:val="20"/>
                      </w:rPr>
                    </w:pPr>
                    <w:r w:rsidRPr="00DC2E3B">
                      <w:rPr>
                        <w:sz w:val="20"/>
                      </w:rPr>
                      <w:t>Available for arrangement creation (gets a version)</w:t>
                    </w:r>
                  </w:p>
                </w:txbxContent>
              </v:textbox>
            </v:roundrect>
          </v:group>
        </w:pict>
      </w:r>
    </w:p>
    <w:p w:rsidR="00AF751D" w:rsidRDefault="00AF751D" w:rsidP="00AF751D"/>
    <w:p w:rsidR="00AF751D" w:rsidRDefault="00AF751D" w:rsidP="00AF751D"/>
    <w:p w:rsidR="00AF751D" w:rsidRDefault="003F0C34" w:rsidP="00AF751D">
      <w:r>
        <w:rPr>
          <w:noProof/>
        </w:rPr>
        <w:pict>
          <v:group id="Group 225" o:spid="_x0000_s1142" style="position:absolute;left:0;text-align:left;margin-left:7.95pt;margin-top:1.5pt;width:284.9pt;height:25.15pt;z-index:251726848" coordorigin="1956,4259" coordsize="5698,5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">
            <v:rect id="Rectangle 127" o:spid="_x0000_s1143" style="position:absolute;left:1956;top:4305;width:2717;height: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WZf8MA&#10;AADbAAAADwAAAGRycy9kb3ducmV2LnhtbESPQYvCMBSE74L/IbwFbzati0WrUXRBFG/qXvb2bJ5t&#10;2ealNlHrvzcLCx6HmfmGmS87U4s7ta6yrCCJYhDEudUVFwq+T5vhBITzyBpry6TgSQ6Wi35vjpm2&#10;Dz7Q/egLESDsMlRQet9kUrq8JIMusg1x8C62NeiDbAupW3wEuKnlKI5TabDisFBiQ18l5b/Hm1Gw&#10;9Ws3vtpDnvzE5+ltvUkT+9wrNfjoVjMQnjr/Dv+3d1pB+gl/X8IP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WZf8MAAADbAAAADwAAAAAAAAAAAAAAAACYAgAAZHJzL2Rv&#10;d25yZXYueG1sUEsFBgAAAAAEAAQA9QAAAIgDAAAAAA==&#10;" fillcolor="#cfdded" stroked="f" strokecolor="#f2f2f2 [3041]" strokeweight="3pt">
              <v:shadow color="#243f60 [1604]" opacity=".5" offset="1pt"/>
              <v:textbox inset=",0,,0">
                <w:txbxContent>
                  <w:p w:rsidR="003A7ABD" w:rsidRPr="00A801E9" w:rsidRDefault="003A7ABD" w:rsidP="00AF751D">
                    <w:pPr>
                      <w:pStyle w:val="NoSpacing"/>
                    </w:pPr>
                    <w:r w:rsidRPr="00A801E9">
                      <w:t>Rejected Structure</w:t>
                    </w:r>
                  </w:p>
                </w:txbxContent>
              </v:textbox>
            </v:rect>
            <v:roundrect id="AutoShape 128" o:spid="_x0000_s1144" style="position:absolute;left:5073;top:4259;width:2581;height:50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AB98AA&#10;AADcAAAADwAAAGRycy9kb3ducmV2LnhtbERPzYrCMBC+C75DGMGLrKmCUqpRRBE87MXaBxia2bba&#10;TGoStbtPvzkIHj++//W2N614kvONZQWzaQKCuLS64UpBcTl+pSB8QNbYWiYFv+RhuxkO1php++Iz&#10;PfNQiRjCPkMFdQhdJqUvazLop7YjjtyPdQZDhK6S2uErhptWzpNkKQ02HBtq7GhfU3nLH0bB9/0P&#10;CzlZdHi6HlzYT/LikjZKjUf9bgUiUB8+4rf7pBXM07g2nolHQG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vAB98AAAADcAAAADwAAAAAAAAAAAAAAAACYAgAAZHJzL2Rvd25y&#10;ZXYueG1sUEsFBgAAAAAEAAQA9QAAAIUDAAAAAA==&#10;" filled="f" fillcolor="#4f81bd [3204]" strokecolor="#4f81bd [3204]" strokeweight="1pt">
              <v:shadow color="#243f60 [1604]" opacity=".5" offset="1pt"/>
              <v:textbox inset="0,0,0,0">
                <w:txbxContent>
                  <w:p w:rsidR="003A7ABD" w:rsidRPr="00DC2E3B" w:rsidRDefault="003A7ABD" w:rsidP="00AF751D">
                    <w:pPr>
                      <w:pStyle w:val="NoSpacing"/>
                      <w:rPr>
                        <w:sz w:val="20"/>
                      </w:rPr>
                    </w:pPr>
                    <w:r w:rsidRPr="00DC2E3B">
                      <w:rPr>
                        <w:sz w:val="20"/>
                      </w:rPr>
                      <w:t>Can be modified and resubmitted for approval</w:t>
                    </w:r>
                  </w:p>
                </w:txbxContent>
              </v:textbox>
            </v:roundrect>
          </v:group>
        </w:pict>
      </w:r>
    </w:p>
    <w:p w:rsidR="00AF751D" w:rsidRDefault="00AF751D" w:rsidP="00AF751D"/>
    <w:p w:rsidR="00AF751D" w:rsidRDefault="00AF751D" w:rsidP="00AF751D">
      <w:r w:rsidRPr="00B216A3">
        <w:rPr>
          <w:b/>
          <w:u w:val="single"/>
        </w:rPr>
        <w:t>Example</w:t>
      </w:r>
      <w:r>
        <w:t xml:space="preserve">: Few accounts are considered been linked to create a concentration structure. A structure is then submitted for approval/rejection. An approved structure will attain a structure version 1.0. Any modification </w:t>
      </w:r>
      <w:r w:rsidR="00A027EC">
        <w:t>will require approval</w:t>
      </w:r>
      <w:r>
        <w:t>. And upon such approval, the structure version would have value as 2.0.</w:t>
      </w:r>
    </w:p>
    <w:p w:rsidR="00AF751D" w:rsidRDefault="00AF751D" w:rsidP="00AF751D">
      <w:r>
        <w:t xml:space="preserve"> </w:t>
      </w:r>
    </w:p>
    <w:p w:rsidR="00AF751D" w:rsidRDefault="00AF751D" w:rsidP="00AF751D"/>
    <w:p w:rsidR="00AF751D" w:rsidRDefault="00AF751D" w:rsidP="0010575D">
      <w:pPr>
        <w:pStyle w:val="Level4-Tableofcontent"/>
      </w:pPr>
      <w:bookmarkStart w:id="98" w:name="_Toc355878809"/>
      <w:r>
        <w:t>Arrangement Management</w:t>
      </w:r>
      <w:bookmarkEnd w:id="98"/>
    </w:p>
    <w:p w:rsidR="00156038" w:rsidRDefault="00156038" w:rsidP="00156038">
      <w:r w:rsidRPr="00970E0D">
        <w:t>GCE provides the capability to inquire, create, modify and verify arrangement</w:t>
      </w:r>
      <w:r>
        <w:t>s</w:t>
      </w:r>
      <w:r w:rsidRPr="00970E0D">
        <w:t>. The arrangement creation and modification goes through a maker and checker process.</w:t>
      </w:r>
    </w:p>
    <w:p w:rsidR="00D717A6" w:rsidRDefault="007B119C" w:rsidP="00D717A6">
      <w:r w:rsidRPr="00970E0D">
        <w:t>Associating a product to all individual concentration pairs in a structure</w:t>
      </w:r>
      <w:r>
        <w:t xml:space="preserve"> version</w:t>
      </w:r>
      <w:r w:rsidRPr="00970E0D">
        <w:t xml:space="preserve"> will constitute an arrangement. </w:t>
      </w:r>
      <w:r w:rsidR="008D1C6B" w:rsidRPr="00BC04C1">
        <w:t>User has the ability to alter the values that differ from the associated product to each of the individual concentration pairs in a structure.</w:t>
      </w:r>
      <w:r w:rsidR="008D1C6B">
        <w:t xml:space="preserve"> </w:t>
      </w:r>
      <w:r w:rsidR="00D717A6">
        <w:t>A</w:t>
      </w:r>
      <w:r w:rsidR="00CE7404">
        <w:t xml:space="preserve">rrangements have an effective start and an </w:t>
      </w:r>
      <w:r w:rsidR="0096195A">
        <w:t xml:space="preserve">effective </w:t>
      </w:r>
      <w:r w:rsidR="00CE7404">
        <w:t>end date.</w:t>
      </w:r>
      <w:r w:rsidR="00D717A6">
        <w:t xml:space="preserve"> Versioning is done at structure level, rather than on each individ</w:t>
      </w:r>
      <w:r w:rsidR="00A027EC">
        <w:t>ual concentration pair level.</w:t>
      </w:r>
      <w:r w:rsidR="00D717A6">
        <w:t xml:space="preserve"> </w:t>
      </w:r>
    </w:p>
    <w:p w:rsidR="007147D9" w:rsidRDefault="00281372" w:rsidP="007147D9">
      <w:r w:rsidRPr="00970E0D">
        <w:t>When</w:t>
      </w:r>
      <w:r w:rsidR="00AF751D" w:rsidRPr="00970E0D">
        <w:t xml:space="preserve"> the arrangement is created for the first time it is allocated an arra</w:t>
      </w:r>
      <w:r w:rsidR="00AF751D">
        <w:t xml:space="preserve">ngement id and a version number equal to </w:t>
      </w:r>
      <w:r w:rsidR="00AF751D" w:rsidRPr="00970E0D">
        <w:t xml:space="preserve">1. </w:t>
      </w:r>
      <w:r w:rsidR="007147D9" w:rsidRPr="007147D9">
        <w:t>Version change can be induced</w:t>
      </w:r>
      <w:r w:rsidR="007147D9">
        <w:t>:</w:t>
      </w:r>
    </w:p>
    <w:p w:rsidR="007147D9" w:rsidRDefault="007147D9" w:rsidP="007147D9">
      <w:pPr>
        <w:pStyle w:val="ListParagraph"/>
        <w:numPr>
          <w:ilvl w:val="0"/>
          <w:numId w:val="15"/>
        </w:numPr>
      </w:pPr>
      <w:r>
        <w:t>by</w:t>
      </w:r>
      <w:r w:rsidRPr="007147D9">
        <w:t xml:space="preserve"> chang</w:t>
      </w:r>
      <w:r>
        <w:t>es to arrangement attributes</w:t>
      </w:r>
    </w:p>
    <w:p w:rsidR="007147D9" w:rsidRDefault="007147D9" w:rsidP="00BC04C1">
      <w:pPr>
        <w:pStyle w:val="ListParagraph"/>
        <w:numPr>
          <w:ilvl w:val="1"/>
          <w:numId w:val="15"/>
        </w:numPr>
      </w:pPr>
      <w:r w:rsidRPr="00970E0D">
        <w:t>any modification of an existing arrangement will result in new ar</w:t>
      </w:r>
      <w:r>
        <w:t>rangement version being created</w:t>
      </w:r>
    </w:p>
    <w:p w:rsidR="007147D9" w:rsidRDefault="007147D9" w:rsidP="00BC04C1">
      <w:pPr>
        <w:pStyle w:val="ListParagraph"/>
        <w:numPr>
          <w:ilvl w:val="0"/>
          <w:numId w:val="15"/>
        </w:numPr>
      </w:pPr>
      <w:r>
        <w:t>by changes in underlying structure</w:t>
      </w:r>
    </w:p>
    <w:p w:rsidR="00BC04C1" w:rsidRPr="00970E0D" w:rsidRDefault="007147D9" w:rsidP="00BC04C1">
      <w:pPr>
        <w:pStyle w:val="ListParagraph"/>
        <w:numPr>
          <w:ilvl w:val="1"/>
          <w:numId w:val="15"/>
        </w:numPr>
      </w:pPr>
      <w:r>
        <w:t xml:space="preserve">Any </w:t>
      </w:r>
      <w:r w:rsidRPr="00970E0D">
        <w:t xml:space="preserve">structure modification will trigger </w:t>
      </w:r>
      <w:r w:rsidR="00CD1A31">
        <w:t>generation of new</w:t>
      </w:r>
      <w:r w:rsidRPr="00970E0D">
        <w:t xml:space="preserve"> versions of arrangement</w:t>
      </w:r>
      <w:r w:rsidR="008D1C6B">
        <w:t>.</w:t>
      </w:r>
      <w:r w:rsidRPr="00970E0D">
        <w:t xml:space="preserve"> </w:t>
      </w:r>
      <w:r w:rsidR="00CD1A31">
        <w:t xml:space="preserve">The last version of the arrangement will be used as a base for the new arrangement </w:t>
      </w:r>
      <w:r w:rsidR="00BC04C1" w:rsidRPr="00BC04C1">
        <w:t>Structure modifications are seen as actions performed for the purpose of modifying arrangement(s). So, the change in structure will be linked to underlying arrangement modification by automating arrangement structure changes.</w:t>
      </w:r>
    </w:p>
    <w:p w:rsidR="00A027EC" w:rsidRDefault="00A027EC" w:rsidP="00AF751D">
      <w:pPr>
        <w:rPr>
          <w:b/>
          <w:sz w:val="22"/>
          <w:szCs w:val="22"/>
          <w:u w:val="single"/>
        </w:rPr>
      </w:pPr>
    </w:p>
    <w:p w:rsidR="00AF751D" w:rsidRPr="00075A28" w:rsidRDefault="00AF751D" w:rsidP="00AF751D">
      <w:pPr>
        <w:rPr>
          <w:b/>
          <w:sz w:val="22"/>
          <w:szCs w:val="22"/>
        </w:rPr>
      </w:pPr>
      <w:r w:rsidRPr="00794751">
        <w:rPr>
          <w:b/>
          <w:sz w:val="22"/>
          <w:szCs w:val="22"/>
          <w:u w:val="single"/>
        </w:rPr>
        <w:t>Example</w:t>
      </w:r>
      <w:r>
        <w:rPr>
          <w:b/>
          <w:sz w:val="22"/>
          <w:szCs w:val="22"/>
        </w:rPr>
        <w:t>:</w:t>
      </w:r>
    </w:p>
    <w:p w:rsidR="00AF751D" w:rsidRDefault="00AF751D" w:rsidP="00AF751D">
      <w:pPr>
        <w:rPr>
          <w:sz w:val="20"/>
        </w:rPr>
      </w:pPr>
      <w:r w:rsidRPr="00970E0D">
        <w:t>Suppose we have the following setup S1 version 1 which is being used in Arrangement A1 version 1 (status – approved), in case user modifies the structure version S1 version 1 to S1 version 2, then the action is seen as done with the purpose of modifying arrangement A1 version 1. Implicitly, the GCE application will ‘modify’ A1 version 1 to use the new version of structure (i.e.S1 version 2). So, a new version of the said arrangement ‘A1 version 2’ will be created at the time of S1 version 2 Approval with status – ‘Saved’. User can go and submit arrangement ‘A1 version 2’ for approval process</w:t>
      </w:r>
      <w:r>
        <w:rPr>
          <w:sz w:val="20"/>
        </w:rPr>
        <w:t>.</w:t>
      </w:r>
    </w:p>
    <w:p w:rsidR="00B14836" w:rsidRDefault="00B14836" w:rsidP="00AF751D">
      <w:pPr>
        <w:rPr>
          <w:sz w:val="20"/>
        </w:rPr>
      </w:pPr>
    </w:p>
    <w:p w:rsidR="00D77D9A" w:rsidRDefault="00D77D9A" w:rsidP="00AF751D">
      <w:pPr>
        <w:rPr>
          <w:sz w:val="20"/>
        </w:rPr>
      </w:pPr>
    </w:p>
    <w:p w:rsidR="00020766" w:rsidRDefault="00020766" w:rsidP="00AF751D">
      <w:pPr>
        <w:rPr>
          <w:sz w:val="20"/>
        </w:rPr>
      </w:pPr>
    </w:p>
    <w:p w:rsidR="00D77D9A" w:rsidRDefault="00D77D9A" w:rsidP="00AF751D">
      <w:pPr>
        <w:rPr>
          <w:sz w:val="20"/>
        </w:rPr>
      </w:pPr>
    </w:p>
    <w:p w:rsidR="00D77D9A" w:rsidRDefault="00D77D9A" w:rsidP="00D77D9A">
      <w:pPr>
        <w:pStyle w:val="Figure"/>
        <w:spacing w:before="0"/>
      </w:pPr>
    </w:p>
    <w:p w:rsidR="00D77D9A" w:rsidRDefault="00D77D9A" w:rsidP="00D77D9A">
      <w:pPr>
        <w:pStyle w:val="Figure"/>
        <w:spacing w:before="0"/>
      </w:pPr>
    </w:p>
    <w:p w:rsidR="00863037" w:rsidRDefault="00863037" w:rsidP="00D77D9A">
      <w:pPr>
        <w:pStyle w:val="Figure"/>
        <w:spacing w:before="0"/>
      </w:pPr>
    </w:p>
    <w:p w:rsidR="00863037" w:rsidRDefault="00863037" w:rsidP="00D77D9A">
      <w:pPr>
        <w:pStyle w:val="Figure"/>
        <w:spacing w:before="0"/>
      </w:pPr>
    </w:p>
    <w:p w:rsidR="00B14836" w:rsidRPr="009F7936" w:rsidRDefault="00B14836" w:rsidP="00D77D9A">
      <w:pPr>
        <w:pStyle w:val="Figure"/>
        <w:spacing w:before="0"/>
      </w:pPr>
      <w:bookmarkStart w:id="99" w:name="_Toc355796250"/>
      <w:r w:rsidRPr="009F7936">
        <w:t xml:space="preserve">Figure </w:t>
      </w:r>
      <w:r>
        <w:t>13</w:t>
      </w:r>
      <w:r w:rsidRPr="009F7936">
        <w:t xml:space="preserve">: </w:t>
      </w:r>
      <w:r>
        <w:t>Impact of Structure Modification and Arrangement changes</w:t>
      </w:r>
      <w:bookmarkEnd w:id="99"/>
    </w:p>
    <w:p w:rsidR="00AF751D" w:rsidRDefault="00D30C53" w:rsidP="00D77D9A">
      <w:pPr>
        <w:spacing w:before="0"/>
      </w:pPr>
      <w:r>
        <w:object w:dxaOrig="19606" w:dyaOrig="14080">
          <v:shape id="_x0000_i1041" type="#_x0000_t75" style="width:457.05pt;height:423.25pt" o:ole="">
            <v:imagedata r:id="rId22" o:title=""/>
          </v:shape>
          <o:OLEObject Type="Embed" ProgID="Visio.Drawing.11" ShapeID="_x0000_i1041" DrawAspect="Content" ObjectID="_1600839269" r:id="rId23"/>
        </w:object>
      </w:r>
    </w:p>
    <w:p w:rsidR="00AF751D" w:rsidRDefault="00AF751D" w:rsidP="0010575D">
      <w:pPr>
        <w:pStyle w:val="Level4-Tableofcontent"/>
      </w:pPr>
      <w:bookmarkStart w:id="100" w:name="_Toc355878810"/>
      <w:r>
        <w:t>Branch Management</w:t>
      </w:r>
      <w:bookmarkEnd w:id="100"/>
      <w:r>
        <w:t xml:space="preserve"> </w:t>
      </w:r>
    </w:p>
    <w:p w:rsidR="00AF751D" w:rsidRDefault="00AF751D" w:rsidP="00AF751D">
      <w:r>
        <w:t>A Citibank branch setup in GCE enables the customer accounts of that branch to participate in the liquidity sweeps domestically as well as on a cross border level. A Citibank branch in GCE is identified by its Citibank Branch Code (For example, London Branch Code: 600). The key branch level parameters are:</w:t>
      </w:r>
    </w:p>
    <w:p w:rsidR="00AF751D" w:rsidRPr="00BA6DF6" w:rsidRDefault="00AF751D" w:rsidP="00254156">
      <w:pPr>
        <w:numPr>
          <w:ilvl w:val="0"/>
          <w:numId w:val="11"/>
        </w:numPr>
        <w:spacing w:before="100" w:beforeAutospacing="1" w:after="100" w:afterAutospacing="1"/>
        <w:jc w:val="left"/>
        <w:rPr>
          <w:b/>
        </w:rPr>
      </w:pPr>
      <w:r w:rsidRPr="00BA6DF6">
        <w:rPr>
          <w:b/>
        </w:rPr>
        <w:t>Branch Interface Setup</w:t>
      </w:r>
    </w:p>
    <w:p w:rsidR="00AF751D" w:rsidRDefault="00AF751D" w:rsidP="00254156">
      <w:pPr>
        <w:numPr>
          <w:ilvl w:val="1"/>
          <w:numId w:val="11"/>
        </w:numPr>
        <w:spacing w:before="100" w:beforeAutospacing="1" w:after="100" w:afterAutospacing="1"/>
        <w:jc w:val="left"/>
      </w:pPr>
      <w:r w:rsidRPr="00190A80">
        <w:t>Billing System Linkage</w:t>
      </w:r>
      <w:r>
        <w:t xml:space="preserve"> – The two billing systems (GBS and BIS) are for the respective branch to denote the billing format to be followed.</w:t>
      </w:r>
    </w:p>
    <w:p w:rsidR="00AF751D" w:rsidRPr="00190A80" w:rsidRDefault="00AF751D" w:rsidP="00254156">
      <w:pPr>
        <w:numPr>
          <w:ilvl w:val="1"/>
          <w:numId w:val="11"/>
        </w:numPr>
        <w:spacing w:before="100" w:beforeAutospacing="1" w:after="100" w:afterAutospacing="1"/>
        <w:jc w:val="left"/>
      </w:pPr>
      <w:r>
        <w:t>DDA System – The transaction posting interface (</w:t>
      </w:r>
      <w:proofErr w:type="spellStart"/>
      <w:r>
        <w:t>Flexcube</w:t>
      </w:r>
      <w:proofErr w:type="spellEnd"/>
      <w:r>
        <w:t>, Citi Checking and Canada GL).</w:t>
      </w:r>
    </w:p>
    <w:p w:rsidR="00AF751D" w:rsidRDefault="00AF751D" w:rsidP="00254156">
      <w:pPr>
        <w:numPr>
          <w:ilvl w:val="0"/>
          <w:numId w:val="11"/>
        </w:numPr>
        <w:spacing w:before="100" w:beforeAutospacing="1" w:after="100" w:afterAutospacing="1"/>
        <w:jc w:val="left"/>
      </w:pPr>
      <w:r w:rsidRPr="00BA6DF6">
        <w:rPr>
          <w:b/>
        </w:rPr>
        <w:t>Settlement Accounts</w:t>
      </w:r>
      <w:r>
        <w:t xml:space="preserve"> – The settlement accounts are captured at the branch level to cater to the maintenance of the settlement transactions amounts. For different currency, there exists a specific settlement account.</w:t>
      </w:r>
    </w:p>
    <w:p w:rsidR="00AF751D" w:rsidRDefault="00AF751D" w:rsidP="00254156">
      <w:pPr>
        <w:numPr>
          <w:ilvl w:val="0"/>
          <w:numId w:val="11"/>
        </w:numPr>
        <w:spacing w:before="100" w:beforeAutospacing="1" w:after="100" w:afterAutospacing="1"/>
        <w:jc w:val="left"/>
      </w:pPr>
      <w:r w:rsidRPr="00BA6DF6">
        <w:rPr>
          <w:b/>
        </w:rPr>
        <w:lastRenderedPageBreak/>
        <w:t>Branch Holiday</w:t>
      </w:r>
      <w:r>
        <w:t xml:space="preserve"> – The weekly holidays are captured for a branch. For example, For US and European branches, the weekly holiday would occur on Saturday and Sunday; For MENA branches, the weekly holiday would occur on Friday. GCE also is intimated by the respective branches regarding the festival/local holidays through a daily feed (containing next 30 days working status)</w:t>
      </w:r>
    </w:p>
    <w:p w:rsidR="00AF751D" w:rsidRDefault="00AF751D" w:rsidP="00254156">
      <w:pPr>
        <w:numPr>
          <w:ilvl w:val="0"/>
          <w:numId w:val="11"/>
        </w:numPr>
        <w:spacing w:before="100" w:beforeAutospacing="1" w:after="100" w:afterAutospacing="1"/>
        <w:jc w:val="left"/>
      </w:pPr>
      <w:r w:rsidRPr="00BA6DF6">
        <w:rPr>
          <w:b/>
        </w:rPr>
        <w:t>Transaction Processing Setup</w:t>
      </w:r>
    </w:p>
    <w:p w:rsidR="00AF751D" w:rsidRDefault="00AF751D" w:rsidP="00254156">
      <w:pPr>
        <w:numPr>
          <w:ilvl w:val="1"/>
          <w:numId w:val="11"/>
        </w:numPr>
        <w:spacing w:before="100" w:beforeAutospacing="1" w:after="100" w:afterAutospacing="1"/>
        <w:jc w:val="left"/>
      </w:pPr>
      <w:r>
        <w:t>Back/Future Value Processing</w:t>
      </w:r>
    </w:p>
    <w:p w:rsidR="00AF751D" w:rsidRDefault="00AF751D" w:rsidP="00254156">
      <w:pPr>
        <w:numPr>
          <w:ilvl w:val="1"/>
          <w:numId w:val="11"/>
        </w:numPr>
        <w:spacing w:before="100" w:beforeAutospacing="1" w:after="100" w:afterAutospacing="1"/>
        <w:jc w:val="left"/>
      </w:pPr>
      <w:r>
        <w:t>Holiday Processing - to enable the branch to accept transactions with a value date on a holiday.</w:t>
      </w:r>
    </w:p>
    <w:p w:rsidR="00AF751D" w:rsidRDefault="00AF751D" w:rsidP="00254156">
      <w:pPr>
        <w:numPr>
          <w:ilvl w:val="0"/>
          <w:numId w:val="11"/>
        </w:numPr>
        <w:spacing w:before="100" w:beforeAutospacing="1" w:after="100" w:afterAutospacing="1"/>
        <w:jc w:val="left"/>
      </w:pPr>
      <w:r w:rsidRPr="00BA6DF6">
        <w:rPr>
          <w:b/>
        </w:rPr>
        <w:t>Branch Online Window</w:t>
      </w:r>
      <w:r>
        <w:t xml:space="preserve"> – the working period of the branch where transaction will be posted intraday.</w:t>
      </w:r>
    </w:p>
    <w:p w:rsidR="00AF751D" w:rsidRDefault="00AF751D" w:rsidP="0010575D">
      <w:pPr>
        <w:pStyle w:val="Level4-Tableofcontent"/>
      </w:pPr>
      <w:bookmarkStart w:id="101" w:name="_Toc355878811"/>
      <w:r>
        <w:t>User Management</w:t>
      </w:r>
      <w:bookmarkEnd w:id="101"/>
      <w:r>
        <w:t xml:space="preserve"> </w:t>
      </w:r>
    </w:p>
    <w:p w:rsidR="00AF751D" w:rsidRDefault="00AF751D" w:rsidP="00AF751D">
      <w:r>
        <w:t>A User Profile is a record of user-specific data that define the users working environment within the GCE Application. The record would include user details such as name, role and access settings.</w:t>
      </w:r>
    </w:p>
    <w:p w:rsidR="00AF751D" w:rsidRDefault="00AF751D" w:rsidP="00AF751D">
      <w:r>
        <w:t>User profiles accessing the GCE application would have restricted access to the screens present in GCE. User profile would define the access provided for a user id.</w:t>
      </w:r>
    </w:p>
    <w:p w:rsidR="00AF751D" w:rsidRDefault="00AF751D" w:rsidP="00AF751D">
      <w:r>
        <w:t xml:space="preserve">To set specific access rights to functional users, GCE will first set the entitlements (specific screen access); then assign entitlements to their roles (functional user) and then assign the roles with the users (SOE Id). For Example, </w:t>
      </w:r>
      <w:r>
        <w:rPr>
          <w:rStyle w:val="Emphasis"/>
        </w:rPr>
        <w:t>Entitlement</w:t>
      </w:r>
      <w:r>
        <w:t xml:space="preserve">: Create Product; </w:t>
      </w:r>
      <w:r>
        <w:rPr>
          <w:rStyle w:val="Emphasis"/>
        </w:rPr>
        <w:t>Role</w:t>
      </w:r>
      <w:r>
        <w:t xml:space="preserve">: Operational User (Assign Create Product to Operational User); </w:t>
      </w:r>
      <w:r>
        <w:rPr>
          <w:rStyle w:val="Emphasis"/>
        </w:rPr>
        <w:t>User</w:t>
      </w:r>
      <w:r>
        <w:t>: ab12345 (Assign Operational User to ab12345).</w:t>
      </w:r>
    </w:p>
    <w:p w:rsidR="00AF751D" w:rsidRDefault="00AF751D" w:rsidP="00AF751D">
      <w:r>
        <w:t>An entitlement is linked to a Role. Flow for entitlements will follow in order:</w:t>
      </w:r>
    </w:p>
    <w:p w:rsidR="00AF751D" w:rsidRDefault="00AF751D" w:rsidP="00AF751D">
      <w:pPr>
        <w:pStyle w:val="NormalWeb"/>
        <w:spacing w:before="0" w:beforeAutospacing="0" w:after="0" w:afterAutospacing="0"/>
        <w:ind w:left="720"/>
      </w:pPr>
      <w:r>
        <w:t>1. Entitlement Creation,</w:t>
      </w:r>
    </w:p>
    <w:p w:rsidR="00AF751D" w:rsidRDefault="00AF751D" w:rsidP="00AF751D">
      <w:pPr>
        <w:pStyle w:val="NormalWeb"/>
        <w:spacing w:before="0" w:beforeAutospacing="0" w:after="0" w:afterAutospacing="0"/>
        <w:ind w:left="720"/>
      </w:pPr>
      <w:r>
        <w:t>2. Role Creation and</w:t>
      </w:r>
    </w:p>
    <w:p w:rsidR="00AF751D" w:rsidRDefault="00AF751D" w:rsidP="00AF751D">
      <w:pPr>
        <w:pStyle w:val="NormalWeb"/>
        <w:spacing w:before="0" w:beforeAutospacing="0" w:after="0" w:afterAutospacing="0"/>
        <w:ind w:left="720"/>
      </w:pPr>
      <w:r>
        <w:t>3. User Creation.</w:t>
      </w:r>
    </w:p>
    <w:p w:rsidR="00AF751D" w:rsidRPr="00E27F9F" w:rsidRDefault="00AF751D" w:rsidP="00AF751D">
      <w:pPr>
        <w:rPr>
          <w:rFonts w:ascii="Arial" w:eastAsiaTheme="minorEastAsia" w:hAnsi="Arial" w:cs="Arial"/>
        </w:rPr>
      </w:pPr>
      <w:r>
        <w:t>A role is defined by a role name and the entitlement associated with it. Role is then linked with a specific user id. Entitlements will be stored as a flag – enabled/</w:t>
      </w:r>
      <w:proofErr w:type="gramStart"/>
      <w:r>
        <w:t>disabled,</w:t>
      </w:r>
      <w:proofErr w:type="gramEnd"/>
      <w:r>
        <w:t xml:space="preserve"> the status of this flag will define the activities assigned to a role. This role id when gets linked to a particular user id will define the rights of that user.</w:t>
      </w:r>
    </w:p>
    <w:p w:rsidR="00AF751D" w:rsidRDefault="00AF751D" w:rsidP="00AF751D">
      <w:pPr>
        <w:spacing w:before="0" w:after="0"/>
        <w:jc w:val="left"/>
        <w:rPr>
          <w:rFonts w:cs="Arial"/>
          <w:b/>
          <w:bCs/>
          <w:sz w:val="28"/>
          <w:szCs w:val="30"/>
        </w:rPr>
      </w:pPr>
      <w:bookmarkStart w:id="102" w:name="_Toc338938215"/>
      <w:bookmarkStart w:id="103" w:name="_Toc354151423"/>
      <w:r>
        <w:br w:type="page"/>
      </w:r>
    </w:p>
    <w:p w:rsidR="00AF751D" w:rsidRDefault="00AF751D" w:rsidP="00254156">
      <w:pPr>
        <w:pStyle w:val="Heading2"/>
        <w:numPr>
          <w:ilvl w:val="1"/>
          <w:numId w:val="30"/>
        </w:numPr>
      </w:pPr>
      <w:bookmarkStart w:id="104" w:name="_Toc355878812"/>
      <w:r w:rsidRPr="00936C5E">
        <w:lastRenderedPageBreak/>
        <w:t>Operation</w:t>
      </w:r>
      <w:bookmarkEnd w:id="102"/>
      <w:bookmarkEnd w:id="103"/>
      <w:bookmarkEnd w:id="104"/>
    </w:p>
    <w:p w:rsidR="00392F14" w:rsidRPr="00392F14" w:rsidRDefault="00392F14" w:rsidP="00392F14">
      <w:pPr>
        <w:pStyle w:val="ListParagraph"/>
        <w:numPr>
          <w:ilvl w:val="1"/>
          <w:numId w:val="3"/>
        </w:numPr>
        <w:spacing w:before="600" w:after="240"/>
        <w:contextualSpacing w:val="0"/>
        <w:outlineLvl w:val="0"/>
        <w:rPr>
          <w:b/>
          <w:bCs/>
          <w:vanish/>
          <w:sz w:val="32"/>
          <w:szCs w:val="32"/>
        </w:rPr>
      </w:pPr>
      <w:bookmarkStart w:id="105" w:name="_Toc354150766"/>
      <w:bookmarkStart w:id="106" w:name="_Toc354150915"/>
      <w:bookmarkStart w:id="107" w:name="_Toc354151424"/>
      <w:bookmarkStart w:id="108" w:name="_Toc354150771"/>
      <w:bookmarkStart w:id="109" w:name="_Toc354150920"/>
      <w:bookmarkStart w:id="110" w:name="_Toc354151429"/>
      <w:bookmarkStart w:id="111" w:name="_Toc354499194"/>
      <w:bookmarkStart w:id="112" w:name="_Toc354499246"/>
      <w:bookmarkStart w:id="113" w:name="_Toc354499911"/>
      <w:bookmarkStart w:id="114" w:name="_Toc354579074"/>
      <w:bookmarkStart w:id="115" w:name="_Toc354579128"/>
      <w:bookmarkStart w:id="116" w:name="_Toc354670795"/>
      <w:bookmarkStart w:id="117" w:name="_Toc354670899"/>
      <w:bookmarkStart w:id="118" w:name="_Toc354671027"/>
      <w:bookmarkStart w:id="119" w:name="_Toc340852358"/>
      <w:bookmarkStart w:id="120" w:name="_Toc354151430"/>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rsidR="00AF751D" w:rsidRPr="0096558C" w:rsidRDefault="00AF751D" w:rsidP="00254156">
      <w:pPr>
        <w:pStyle w:val="Heading3"/>
        <w:numPr>
          <w:ilvl w:val="2"/>
          <w:numId w:val="26"/>
        </w:numPr>
      </w:pPr>
      <w:bookmarkStart w:id="121" w:name="_Toc355878813"/>
      <w:r w:rsidRPr="0096558C">
        <w:t>Automated Operation</w:t>
      </w:r>
      <w:bookmarkEnd w:id="119"/>
      <w:bookmarkEnd w:id="120"/>
      <w:bookmarkEnd w:id="121"/>
    </w:p>
    <w:p w:rsidR="00AF751D" w:rsidRDefault="00AF751D" w:rsidP="00AF751D">
      <w:r>
        <w:t>Prior section describes the administration of setup details for the GCE application. The setup information will be used for generating the sweeps during branch EOD process. All Automated operations including the sweep generation is described below.</w:t>
      </w:r>
    </w:p>
    <w:p w:rsidR="005D0BB6" w:rsidRDefault="00AF751D" w:rsidP="00254156">
      <w:pPr>
        <w:pStyle w:val="ListParagraph"/>
        <w:numPr>
          <w:ilvl w:val="0"/>
          <w:numId w:val="10"/>
        </w:numPr>
      </w:pPr>
      <w:r w:rsidRPr="002A13C3">
        <w:rPr>
          <w:b/>
        </w:rPr>
        <w:t>Sweep Generatio</w:t>
      </w:r>
      <w:r w:rsidR="0069276B">
        <w:rPr>
          <w:b/>
        </w:rPr>
        <w:t>n</w:t>
      </w:r>
    </w:p>
    <w:p w:rsidR="0069276B" w:rsidRDefault="0069276B" w:rsidP="0069276B">
      <w:r>
        <w:t xml:space="preserve">This section describes the generation process for a concentration pair for a given date. </w:t>
      </w:r>
    </w:p>
    <w:p w:rsidR="005D0BB6" w:rsidRDefault="00EA288A">
      <w:r>
        <w:t xml:space="preserve">Key attributes of sweeps are Sweep Id, </w:t>
      </w:r>
      <w:r w:rsidR="008C442A">
        <w:t>Sweep Amount, Value</w:t>
      </w:r>
      <w:r>
        <w:t xml:space="preserve"> </w:t>
      </w:r>
      <w:r w:rsidR="008C442A">
        <w:t>D</w:t>
      </w:r>
      <w:r>
        <w:t>ate</w:t>
      </w:r>
      <w:r w:rsidR="008C442A">
        <w:t>, Sweep Status, GCE T</w:t>
      </w:r>
      <w:r>
        <w:t>ransaction</w:t>
      </w:r>
      <w:r w:rsidR="008C442A">
        <w:t xml:space="preserve"> R</w:t>
      </w:r>
      <w:r w:rsidR="0069276B">
        <w:t xml:space="preserve">eference and </w:t>
      </w:r>
      <w:r w:rsidR="008C442A">
        <w:t>Transaction C</w:t>
      </w:r>
      <w:r w:rsidR="0069276B">
        <w:t>ode:</w:t>
      </w:r>
    </w:p>
    <w:p w:rsidR="00C1384D" w:rsidRPr="001A6351" w:rsidRDefault="00C1384D" w:rsidP="00254156">
      <w:pPr>
        <w:pStyle w:val="ListParagraph"/>
        <w:numPr>
          <w:ilvl w:val="0"/>
          <w:numId w:val="12"/>
        </w:numPr>
      </w:pPr>
      <w:r w:rsidRPr="00BE783F">
        <w:rPr>
          <w:b/>
        </w:rPr>
        <w:t>Sweep Id:</w:t>
      </w:r>
      <w:r w:rsidRPr="001A6351">
        <w:t xml:space="preserve"> This is a unique identifier for every sweep transactions that GCE creates between a source and header account. The first few characters in the sweep id are used to identify the sweep type. E.g.</w:t>
      </w:r>
    </w:p>
    <w:p w:rsidR="00C1384D" w:rsidRPr="001A6351" w:rsidRDefault="00C1384D" w:rsidP="00254156">
      <w:pPr>
        <w:pStyle w:val="ListParagraph"/>
        <w:numPr>
          <w:ilvl w:val="1"/>
          <w:numId w:val="12"/>
        </w:numPr>
      </w:pPr>
      <w:r w:rsidRPr="001A6351">
        <w:t>EOD Sweep-SWP600******************</w:t>
      </w:r>
    </w:p>
    <w:p w:rsidR="00C1384D" w:rsidRPr="001A6351" w:rsidRDefault="00C1384D" w:rsidP="00254156">
      <w:pPr>
        <w:pStyle w:val="ListParagraph"/>
        <w:numPr>
          <w:ilvl w:val="1"/>
          <w:numId w:val="12"/>
        </w:numPr>
      </w:pPr>
      <w:r w:rsidRPr="001A6351">
        <w:t>Two way reverse sweep-REVSWP600*******************</w:t>
      </w:r>
    </w:p>
    <w:p w:rsidR="00C1384D" w:rsidRPr="001A6351" w:rsidRDefault="00C1384D" w:rsidP="00254156">
      <w:pPr>
        <w:pStyle w:val="ListParagraph"/>
        <w:numPr>
          <w:ilvl w:val="1"/>
          <w:numId w:val="12"/>
        </w:numPr>
      </w:pPr>
      <w:r w:rsidRPr="001A6351">
        <w:t>Back value sweep-BVSWP930********************</w:t>
      </w:r>
    </w:p>
    <w:p w:rsidR="00C1384D" w:rsidRPr="001A6351" w:rsidRDefault="00C1384D" w:rsidP="00254156">
      <w:pPr>
        <w:pStyle w:val="ListParagraph"/>
        <w:numPr>
          <w:ilvl w:val="0"/>
          <w:numId w:val="12"/>
        </w:numPr>
      </w:pPr>
      <w:r w:rsidRPr="00BE783F">
        <w:rPr>
          <w:b/>
        </w:rPr>
        <w:t>Sweep Amount:</w:t>
      </w:r>
      <w:r w:rsidRPr="001A6351">
        <w:t xml:space="preserve"> Signed Amount of the sweep (+ for Credits and – for debits) is populated. This amount is derived after applying the strategy and various constraints as per setup done.</w:t>
      </w:r>
    </w:p>
    <w:p w:rsidR="00C1384D" w:rsidRPr="001A6351" w:rsidRDefault="00C1384D" w:rsidP="00254156">
      <w:pPr>
        <w:pStyle w:val="ListParagraph"/>
        <w:numPr>
          <w:ilvl w:val="0"/>
          <w:numId w:val="12"/>
        </w:numPr>
      </w:pPr>
      <w:r w:rsidRPr="00BE783F">
        <w:rPr>
          <w:b/>
        </w:rPr>
        <w:t>Value Date:</w:t>
      </w:r>
      <w:r w:rsidRPr="001A6351">
        <w:t xml:space="preserve"> Value date is typically the EOD business date for the EOD sweeps. </w:t>
      </w:r>
    </w:p>
    <w:p w:rsidR="00C1384D" w:rsidRPr="001A6351" w:rsidRDefault="00C1384D" w:rsidP="00254156">
      <w:pPr>
        <w:pStyle w:val="ListParagraph"/>
        <w:numPr>
          <w:ilvl w:val="0"/>
          <w:numId w:val="12"/>
        </w:numPr>
      </w:pPr>
      <w:r w:rsidRPr="00BE783F">
        <w:rPr>
          <w:b/>
        </w:rPr>
        <w:t>Sweep Status:</w:t>
      </w:r>
      <w:r w:rsidRPr="001A6351">
        <w:t xml:space="preserve"> The sweep status attribute provides the status of a sweep transaction at any point. When GCE creates a sweep, it is either in status ZERO or NONZERO. A zero sweep is a zero amount sweep. This sweep is of no value and it is ignored. The NONZERO sweep is the one which is picked and posted to DDA. The sweep status is also updated during posting and reconciliation. The status after posting is PENDING. Post reconciliation it is either SUCCESS or FAILED.</w:t>
      </w:r>
    </w:p>
    <w:p w:rsidR="00C1384D" w:rsidRPr="001A6351" w:rsidRDefault="00C1384D" w:rsidP="00254156">
      <w:pPr>
        <w:pStyle w:val="ListParagraph"/>
        <w:numPr>
          <w:ilvl w:val="0"/>
          <w:numId w:val="12"/>
        </w:numPr>
      </w:pPr>
      <w:r>
        <w:rPr>
          <w:b/>
        </w:rPr>
        <w:t>GCE Transaction R</w:t>
      </w:r>
      <w:r w:rsidRPr="00BE783F">
        <w:rPr>
          <w:b/>
        </w:rPr>
        <w:t>eference:</w:t>
      </w:r>
      <w:r w:rsidRPr="001A6351">
        <w:t xml:space="preserve"> This is the transaction reference that GCE will create for purposes of end to end traceability of the sweep transaction. This will have a 16 character format of &lt;GCE&gt;&lt;BR CODE&lt;SEQNUMBER&gt; GCE600XXXXXXXXXX. The sequence number will be a sequence number generated for the branch whose EOD process in on. This Sequence number will be unique and will be unique for every branch for every day. Hence if the sweeps processed on another day, the sequence number will be different.</w:t>
      </w:r>
    </w:p>
    <w:p w:rsidR="00C1384D" w:rsidRPr="001A6351" w:rsidRDefault="00C1384D" w:rsidP="00254156">
      <w:pPr>
        <w:pStyle w:val="ListParagraph"/>
        <w:numPr>
          <w:ilvl w:val="0"/>
          <w:numId w:val="12"/>
        </w:numPr>
      </w:pPr>
      <w:r w:rsidRPr="00BE783F">
        <w:rPr>
          <w:b/>
        </w:rPr>
        <w:t>Transaction Code:</w:t>
      </w:r>
      <w:r w:rsidRPr="001A6351">
        <w:t xml:space="preserve"> Transaction codes play a vital role in the concentration process. Transaction codes are the identifiers of transactions and govern the descriptions of the transactions and the codes that are sent to the customers. GCE populates the required transaction codes based on the following parameters</w:t>
      </w:r>
    </w:p>
    <w:p w:rsidR="00C1384D" w:rsidRPr="001A6351" w:rsidRDefault="00C1384D" w:rsidP="00254156">
      <w:pPr>
        <w:pStyle w:val="ListParagraph"/>
        <w:numPr>
          <w:ilvl w:val="1"/>
          <w:numId w:val="12"/>
        </w:numPr>
      </w:pPr>
      <w:r w:rsidRPr="001A6351">
        <w:t xml:space="preserve">Sweep Transaction Type (Domestic/Cross Border) </w:t>
      </w:r>
    </w:p>
    <w:p w:rsidR="00C1384D" w:rsidRPr="001A6351" w:rsidRDefault="00C1384D" w:rsidP="00254156">
      <w:pPr>
        <w:pStyle w:val="ListParagraph"/>
        <w:numPr>
          <w:ilvl w:val="1"/>
          <w:numId w:val="12"/>
        </w:numPr>
      </w:pPr>
      <w:r w:rsidRPr="001A6351">
        <w:t xml:space="preserve">Sweep Transaction Direction (Sweep or reverse sweep) </w:t>
      </w:r>
    </w:p>
    <w:p w:rsidR="00C1384D" w:rsidRPr="001A6351" w:rsidRDefault="00C1384D" w:rsidP="00254156">
      <w:pPr>
        <w:pStyle w:val="ListParagraph"/>
        <w:numPr>
          <w:ilvl w:val="1"/>
          <w:numId w:val="12"/>
        </w:numPr>
      </w:pPr>
      <w:r w:rsidRPr="001A6351">
        <w:t xml:space="preserve">Source/Target Account Branch code </w:t>
      </w:r>
    </w:p>
    <w:p w:rsidR="00C1384D" w:rsidRDefault="00C1384D" w:rsidP="00254156">
      <w:pPr>
        <w:pStyle w:val="ListParagraph"/>
        <w:numPr>
          <w:ilvl w:val="1"/>
          <w:numId w:val="12"/>
        </w:numPr>
      </w:pPr>
      <w:r w:rsidRPr="001A6351">
        <w:t>Direction of fund movement(Credit/Debit)</w:t>
      </w:r>
    </w:p>
    <w:p w:rsidR="00EA288A" w:rsidRDefault="00EA288A" w:rsidP="00EA288A">
      <w:pPr>
        <w:pStyle w:val="ListParagraph"/>
        <w:ind w:left="1080"/>
      </w:pPr>
    </w:p>
    <w:p w:rsidR="000E0D63" w:rsidRDefault="00E540C4" w:rsidP="00596A1C">
      <w:pPr>
        <w:pStyle w:val="ListParagraph"/>
        <w:ind w:left="0"/>
      </w:pPr>
      <w:r>
        <w:t>The following control diagram shows how GCE loops through the days for which it need to generate sweeps, the logic to group concentration pairs into virtual arrangement</w:t>
      </w:r>
      <w:r w:rsidR="009B6A6C">
        <w:t xml:space="preserve">s and generate sweeps for each concentration pairs in sequence. </w:t>
      </w:r>
    </w:p>
    <w:p w:rsidR="000E0D63" w:rsidRDefault="000E0D63" w:rsidP="00596A1C">
      <w:pPr>
        <w:pStyle w:val="ListParagraph"/>
        <w:ind w:left="0"/>
      </w:pPr>
    </w:p>
    <w:p w:rsidR="009751D9" w:rsidRDefault="003D2C09" w:rsidP="00596A1C">
      <w:pPr>
        <w:pStyle w:val="ListParagraph"/>
        <w:ind w:left="0"/>
      </w:pPr>
      <w:r>
        <w:t xml:space="preserve">GCE generates sweeps for the current </w:t>
      </w:r>
      <w:r w:rsidR="001E35BD">
        <w:t>working</w:t>
      </w:r>
      <w:r>
        <w:t xml:space="preserve"> date</w:t>
      </w:r>
      <w:r w:rsidR="001E35BD">
        <w:t xml:space="preserve"> (business date)</w:t>
      </w:r>
      <w:r>
        <w:t xml:space="preserve"> and all holidays until next </w:t>
      </w:r>
      <w:r w:rsidR="00076A66">
        <w:t>working</w:t>
      </w:r>
      <w:r>
        <w:t xml:space="preserve"> </w:t>
      </w:r>
      <w:r w:rsidR="009751D9">
        <w:t>date.</w:t>
      </w:r>
      <w:r w:rsidR="00076A66">
        <w:t xml:space="preserve"> For more details please see the below example</w:t>
      </w:r>
      <w:r w:rsidR="00963BCD">
        <w:t>s</w:t>
      </w:r>
      <w:r w:rsidR="00076A66">
        <w:t>.</w:t>
      </w:r>
    </w:p>
    <w:p w:rsidR="00076A66" w:rsidRDefault="00076A66" w:rsidP="00596A1C">
      <w:pPr>
        <w:pStyle w:val="ListParagraph"/>
        <w:ind w:left="0"/>
      </w:pPr>
    </w:p>
    <w:p w:rsidR="00E342CB" w:rsidRDefault="00A74060" w:rsidP="00596A1C">
      <w:pPr>
        <w:pStyle w:val="ListParagraph"/>
        <w:ind w:left="0"/>
      </w:pPr>
      <w:r w:rsidRPr="00E342CB">
        <w:rPr>
          <w:b/>
          <w:u w:val="single"/>
        </w:rPr>
        <w:t>Example</w:t>
      </w:r>
      <w:r w:rsidR="00E342CB">
        <w:t>:</w:t>
      </w:r>
      <w:r w:rsidR="00DC126E">
        <w:t xml:space="preserve"> EOD processing days for branch 600 based on </w:t>
      </w:r>
      <w:r w:rsidR="00F9113A">
        <w:t>the following calendar</w:t>
      </w:r>
    </w:p>
    <w:p w:rsidR="00E342CB" w:rsidRDefault="00E342CB" w:rsidP="00596A1C">
      <w:pPr>
        <w:pStyle w:val="ListParagraph"/>
        <w:ind w:left="0"/>
      </w:pPr>
    </w:p>
    <w:p w:rsidR="00E342CB" w:rsidRPr="00F9113A" w:rsidRDefault="00E342CB" w:rsidP="00E342CB">
      <w:pPr>
        <w:pStyle w:val="ListParagraph"/>
        <w:ind w:left="0"/>
        <w:rPr>
          <w:b/>
        </w:rPr>
      </w:pPr>
      <w:r w:rsidRPr="00F9113A">
        <w:rPr>
          <w:b/>
        </w:rPr>
        <w:t>600 Branch calendar</w:t>
      </w:r>
    </w:p>
    <w:p w:rsidR="00E342CB" w:rsidRDefault="00E342CB" w:rsidP="00E342CB">
      <w:pPr>
        <w:ind w:left="720"/>
      </w:pPr>
      <w:r>
        <w:t>24.12.2013 Monday – Working date</w:t>
      </w:r>
    </w:p>
    <w:p w:rsidR="00E342CB" w:rsidRDefault="00E342CB" w:rsidP="00E342CB">
      <w:pPr>
        <w:ind w:left="720"/>
      </w:pPr>
      <w:r>
        <w:t>25.12.2013 Tuesday – Holiday – Christmas</w:t>
      </w:r>
    </w:p>
    <w:p w:rsidR="00E342CB" w:rsidRDefault="00E342CB" w:rsidP="00E342CB">
      <w:pPr>
        <w:ind w:left="720"/>
      </w:pPr>
      <w:r>
        <w:t>26.12.2013 Wednesday – Holiday – Christmas</w:t>
      </w:r>
    </w:p>
    <w:p w:rsidR="00E342CB" w:rsidRDefault="00E342CB" w:rsidP="00E342CB">
      <w:pPr>
        <w:ind w:left="720"/>
      </w:pPr>
      <w:r>
        <w:t>27.12.2013 Thursday – Working date</w:t>
      </w:r>
    </w:p>
    <w:p w:rsidR="00E342CB" w:rsidRDefault="00E342CB" w:rsidP="00E342CB">
      <w:pPr>
        <w:ind w:left="720"/>
      </w:pPr>
      <w:r>
        <w:t>28.12.2013 Friday – Working date</w:t>
      </w:r>
    </w:p>
    <w:p w:rsidR="00DC126E" w:rsidRDefault="00DC126E" w:rsidP="00DC126E">
      <w:pPr>
        <w:pStyle w:val="ListParagraph"/>
        <w:ind w:left="0"/>
        <w:rPr>
          <w:b/>
        </w:rPr>
      </w:pPr>
    </w:p>
    <w:p w:rsidR="00DC126E" w:rsidRPr="00F9113A" w:rsidRDefault="00F9113A" w:rsidP="00DC126E">
      <w:pPr>
        <w:pStyle w:val="ListParagraph"/>
        <w:ind w:left="0"/>
      </w:pPr>
      <w:r w:rsidRPr="00C7072E">
        <w:rPr>
          <w:b/>
        </w:rPr>
        <w:t>Case 1</w:t>
      </w:r>
      <w:r>
        <w:rPr>
          <w:b/>
        </w:rPr>
        <w:t xml:space="preserve">: </w:t>
      </w:r>
      <w:r w:rsidR="00DC126E" w:rsidRPr="00F9113A">
        <w:t>EOD processing days in case of no holidays after current working date (business date)</w:t>
      </w:r>
    </w:p>
    <w:p w:rsidR="00DC126E" w:rsidRDefault="00DC126E" w:rsidP="00DC126E">
      <w:r>
        <w:t>On 27.12.2013 when GCE receives the EOD signal from DDA for branch 600 will trigger the EOD only for the business date equal to 27.12.2013.</w:t>
      </w:r>
    </w:p>
    <w:p w:rsidR="00DC126E" w:rsidRDefault="00DC126E" w:rsidP="00596A1C">
      <w:pPr>
        <w:pStyle w:val="ListParagraph"/>
        <w:ind w:left="0"/>
        <w:rPr>
          <w:b/>
          <w:u w:val="single"/>
        </w:rPr>
      </w:pPr>
    </w:p>
    <w:p w:rsidR="00076A66" w:rsidRPr="00F9113A" w:rsidRDefault="00F9113A" w:rsidP="00596A1C">
      <w:pPr>
        <w:pStyle w:val="ListParagraph"/>
        <w:ind w:left="0"/>
      </w:pPr>
      <w:r w:rsidRPr="00C7072E">
        <w:rPr>
          <w:b/>
        </w:rPr>
        <w:t>Case 2</w:t>
      </w:r>
      <w:r>
        <w:rPr>
          <w:b/>
        </w:rPr>
        <w:t xml:space="preserve">: </w:t>
      </w:r>
      <w:r w:rsidR="006A7B1D" w:rsidRPr="00F9113A">
        <w:t>EOD processing days</w:t>
      </w:r>
      <w:r w:rsidR="001E35BD" w:rsidRPr="00F9113A">
        <w:t xml:space="preserve"> in case of holidays after current working date (business date)</w:t>
      </w:r>
    </w:p>
    <w:p w:rsidR="00A74060" w:rsidRDefault="00076A66" w:rsidP="00A74060">
      <w:r>
        <w:t>On 24.12.2013 when GCE receives the EOD signal from DDA for branch 600 will trigger the following EODs in this order</w:t>
      </w:r>
    </w:p>
    <w:p w:rsidR="00A74060" w:rsidRDefault="00076A66" w:rsidP="00A74060">
      <w:pPr>
        <w:ind w:left="720"/>
      </w:pPr>
      <w:r>
        <w:t>600 EOD – Business date = 24.12.2013</w:t>
      </w:r>
    </w:p>
    <w:p w:rsidR="00A74060" w:rsidRDefault="00076A66" w:rsidP="00A74060">
      <w:pPr>
        <w:ind w:left="720"/>
      </w:pPr>
      <w:r>
        <w:t>600 EOD – Business date = 25.12.2013</w:t>
      </w:r>
    </w:p>
    <w:p w:rsidR="00A74060" w:rsidRDefault="00076A66" w:rsidP="00A74060">
      <w:pPr>
        <w:ind w:left="720"/>
      </w:pPr>
      <w:r>
        <w:t>600 EOD – Business date = 26.12.2013</w:t>
      </w:r>
    </w:p>
    <w:p w:rsidR="003D2C09" w:rsidRDefault="003D2C09" w:rsidP="00596A1C">
      <w:pPr>
        <w:pStyle w:val="ListParagraph"/>
        <w:ind w:left="0"/>
      </w:pPr>
      <w:r>
        <w:t xml:space="preserve"> </w:t>
      </w:r>
    </w:p>
    <w:p w:rsidR="00863037" w:rsidRDefault="00863037" w:rsidP="00863037">
      <w:pPr>
        <w:pStyle w:val="ListParagraph"/>
        <w:ind w:left="0"/>
      </w:pPr>
    </w:p>
    <w:p w:rsidR="00863037" w:rsidRDefault="00863037" w:rsidP="00863037">
      <w:pPr>
        <w:pStyle w:val="ListParagraph"/>
        <w:ind w:left="0"/>
      </w:pPr>
    </w:p>
    <w:p w:rsidR="00863037" w:rsidRDefault="00863037" w:rsidP="00863037">
      <w:pPr>
        <w:pStyle w:val="ListParagraph"/>
        <w:ind w:left="0"/>
      </w:pPr>
      <w:r>
        <w:t xml:space="preserve">To facilitate understanding, the following virtual arrangement is used as an example. </w:t>
      </w:r>
    </w:p>
    <w:p w:rsidR="00863037" w:rsidRDefault="00863037" w:rsidP="00863037">
      <w:pPr>
        <w:pStyle w:val="ListParagraph"/>
        <w:ind w:left="480"/>
      </w:pPr>
    </w:p>
    <w:p w:rsidR="00863037" w:rsidRPr="009F7936" w:rsidRDefault="00863037" w:rsidP="00863037">
      <w:pPr>
        <w:pStyle w:val="Figure"/>
      </w:pPr>
      <w:bookmarkStart w:id="122" w:name="_Toc355796251"/>
      <w:r w:rsidRPr="009F7936">
        <w:t xml:space="preserve">Figure </w:t>
      </w:r>
      <w:r>
        <w:t>14</w:t>
      </w:r>
      <w:r w:rsidRPr="009F7936">
        <w:t xml:space="preserve">: </w:t>
      </w:r>
      <w:r>
        <w:t>Virtual arrangement</w:t>
      </w:r>
      <w:bookmarkEnd w:id="122"/>
    </w:p>
    <w:p w:rsidR="00863037" w:rsidRDefault="00863037" w:rsidP="00863037">
      <w:pPr>
        <w:pStyle w:val="ListParagraph"/>
        <w:ind w:left="480"/>
      </w:pPr>
      <w:r>
        <w:rPr>
          <w:noProof/>
          <w:lang w:bidi="mr-IN"/>
        </w:rPr>
        <w:drawing>
          <wp:inline distT="0" distB="0" distL="0" distR="0">
            <wp:extent cx="4591050" cy="2028825"/>
            <wp:effectExtent l="19050" t="0" r="0" b="0"/>
            <wp:docPr id="1" name="Picture 5" descr="arr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r3.bmp"/>
                    <pic:cNvPicPr/>
                  </pic:nvPicPr>
                  <pic:blipFill>
                    <a:blip r:embed="rId24" cstate="print"/>
                    <a:stretch>
                      <a:fillRect/>
                    </a:stretch>
                  </pic:blipFill>
                  <pic:spPr>
                    <a:xfrm>
                      <a:off x="0" y="0"/>
                      <a:ext cx="4591050" cy="2028825"/>
                    </a:xfrm>
                    <a:prstGeom prst="rect">
                      <a:avLst/>
                    </a:prstGeom>
                  </pic:spPr>
                </pic:pic>
              </a:graphicData>
            </a:graphic>
          </wp:inline>
        </w:drawing>
      </w:r>
    </w:p>
    <w:p w:rsidR="00863037" w:rsidRDefault="00863037" w:rsidP="00863037">
      <w:pPr>
        <w:pStyle w:val="ListParagraph"/>
        <w:ind w:left="0"/>
      </w:pPr>
    </w:p>
    <w:p w:rsidR="00863037" w:rsidRDefault="00863037" w:rsidP="00863037">
      <w:pPr>
        <w:pStyle w:val="ListParagraph"/>
        <w:ind w:left="0"/>
      </w:pPr>
    </w:p>
    <w:p w:rsidR="00AF751D" w:rsidRDefault="00AF751D" w:rsidP="00AF751D">
      <w:pPr>
        <w:spacing w:before="0" w:after="0"/>
        <w:jc w:val="left"/>
        <w:rPr>
          <w:u w:val="single"/>
        </w:rPr>
      </w:pPr>
      <w:r>
        <w:rPr>
          <w:u w:val="single"/>
        </w:rPr>
        <w:br w:type="page"/>
      </w:r>
    </w:p>
    <w:p w:rsidR="00AF751D" w:rsidRPr="002A13C3" w:rsidRDefault="00B97837" w:rsidP="00B97837">
      <w:pPr>
        <w:pStyle w:val="Figure"/>
        <w:rPr>
          <w:u w:val="single"/>
        </w:rPr>
      </w:pPr>
      <w:bookmarkStart w:id="123" w:name="_Toc355796252"/>
      <w:r w:rsidRPr="009F7936">
        <w:lastRenderedPageBreak/>
        <w:t xml:space="preserve">Figure </w:t>
      </w:r>
      <w:r>
        <w:t>15</w:t>
      </w:r>
      <w:r w:rsidRPr="009F7936">
        <w:t xml:space="preserve">: </w:t>
      </w:r>
      <w:r>
        <w:t>Control flow diagram</w:t>
      </w:r>
      <w:bookmarkEnd w:id="123"/>
    </w:p>
    <w:p w:rsidR="00AF751D" w:rsidRDefault="00AF751D" w:rsidP="00AF751D">
      <w:pPr>
        <w:pStyle w:val="ListParagraph"/>
        <w:ind w:left="480"/>
      </w:pPr>
      <w:r>
        <w:object w:dxaOrig="9968" w:dyaOrig="15135">
          <v:shape id="_x0000_i1042" type="#_x0000_t75" style="width:406.95pt;height:618.55pt" o:ole="">
            <v:imagedata r:id="rId25" o:title=""/>
          </v:shape>
          <o:OLEObject Type="Embed" ProgID="Visio.Drawing.11" ShapeID="_x0000_i1042" DrawAspect="Content" ObjectID="_1600839270" r:id="rId26"/>
        </w:object>
      </w:r>
    </w:p>
    <w:p w:rsidR="00AF751D" w:rsidRDefault="00AF751D" w:rsidP="00AF751D">
      <w:pPr>
        <w:jc w:val="left"/>
        <w:rPr>
          <w:u w:val="single"/>
        </w:rPr>
      </w:pPr>
    </w:p>
    <w:p w:rsidR="00AF751D" w:rsidRDefault="00AF751D" w:rsidP="00AF751D">
      <w:pPr>
        <w:jc w:val="left"/>
        <w:rPr>
          <w:u w:val="single"/>
        </w:rPr>
      </w:pPr>
    </w:p>
    <w:p w:rsidR="00AF751D" w:rsidRDefault="00AF751D" w:rsidP="00AF751D">
      <w:pPr>
        <w:jc w:val="left"/>
        <w:rPr>
          <w:u w:val="single"/>
        </w:rPr>
      </w:pPr>
    </w:p>
    <w:p w:rsidR="000E0D63" w:rsidRDefault="000E0D63" w:rsidP="000E0D63">
      <w:pPr>
        <w:pStyle w:val="ListParagraph"/>
        <w:ind w:left="0"/>
      </w:pPr>
      <w:r>
        <w:lastRenderedPageBreak/>
        <w:t xml:space="preserve">While the data flow diagram shows how each attribute of a sweep is decided. </w:t>
      </w:r>
    </w:p>
    <w:p w:rsidR="000E0D63" w:rsidRDefault="000E0D63" w:rsidP="00A36189">
      <w:pPr>
        <w:pStyle w:val="Figure"/>
      </w:pPr>
    </w:p>
    <w:p w:rsidR="00AF751D" w:rsidRPr="002A13C3" w:rsidRDefault="00A36189" w:rsidP="00A36189">
      <w:pPr>
        <w:pStyle w:val="Figure"/>
        <w:rPr>
          <w:u w:val="single"/>
        </w:rPr>
      </w:pPr>
      <w:bookmarkStart w:id="124" w:name="_Toc355796253"/>
      <w:r w:rsidRPr="009F7936">
        <w:t xml:space="preserve">Figure </w:t>
      </w:r>
      <w:r>
        <w:t>16</w:t>
      </w:r>
      <w:r w:rsidRPr="009F7936">
        <w:t xml:space="preserve">: </w:t>
      </w:r>
      <w:r>
        <w:t>Data flow diagram</w:t>
      </w:r>
      <w:bookmarkEnd w:id="124"/>
    </w:p>
    <w:p w:rsidR="00AF751D" w:rsidRDefault="00AF751D" w:rsidP="00AF751D">
      <w:r>
        <w:object w:dxaOrig="8779" w:dyaOrig="7709">
          <v:shape id="_x0000_i1043" type="#_x0000_t75" style="width:438.9pt;height:383.8pt" o:ole="">
            <v:imagedata r:id="rId27" o:title=""/>
          </v:shape>
          <o:OLEObject Type="Embed" ProgID="Visio.Drawing.11" ShapeID="_x0000_i1043" DrawAspect="Content" ObjectID="_1600839271" r:id="rId28"/>
        </w:object>
      </w:r>
    </w:p>
    <w:p w:rsidR="00AF751D" w:rsidRDefault="00AF751D" w:rsidP="00AF751D">
      <w:pPr>
        <w:pStyle w:val="ListParagraph"/>
      </w:pPr>
    </w:p>
    <w:p w:rsidR="00AF751D" w:rsidRPr="00215682" w:rsidRDefault="00AF751D" w:rsidP="0010575D">
      <w:pPr>
        <w:pStyle w:val="Level4-Tableofcontent"/>
      </w:pPr>
      <w:bookmarkStart w:id="125" w:name="_Toc355878814"/>
      <w:r w:rsidRPr="00215682">
        <w:t>DDA Transaction Generation</w:t>
      </w:r>
      <w:bookmarkEnd w:id="125"/>
      <w:r>
        <w:t xml:space="preserve"> </w:t>
      </w:r>
    </w:p>
    <w:p w:rsidR="00AF751D" w:rsidRDefault="00AF751D" w:rsidP="00AF751D">
      <w:r w:rsidRPr="00324C8F">
        <w:t>Sweeps generated by the concentration engine is split into transaction legs (credit and debit leg</w:t>
      </w:r>
      <w:r w:rsidR="00A1046D">
        <w:t>s</w:t>
      </w:r>
      <w:r w:rsidRPr="00324C8F">
        <w:t xml:space="preserve"> together forms a transaction) by APS. </w:t>
      </w:r>
      <w:r w:rsidR="00863037">
        <w:t xml:space="preserve">If the sweep happens within the country or within </w:t>
      </w:r>
      <w:r w:rsidR="00A1046D">
        <w:t xml:space="preserve">the same branch for splitting into transaction legs are used the settlement accounts, otherwise </w:t>
      </w:r>
      <w:proofErr w:type="spellStart"/>
      <w:r w:rsidR="00A1046D">
        <w:t>Nostro</w:t>
      </w:r>
      <w:proofErr w:type="spellEnd"/>
      <w:r w:rsidR="00A1046D">
        <w:t xml:space="preserve"> and </w:t>
      </w:r>
      <w:proofErr w:type="spellStart"/>
      <w:r w:rsidR="00A1046D">
        <w:t>Vostro</w:t>
      </w:r>
      <w:proofErr w:type="spellEnd"/>
      <w:r w:rsidR="00A1046D">
        <w:t xml:space="preserve"> accounts are used. </w:t>
      </w:r>
      <w:r w:rsidRPr="00324C8F">
        <w:t xml:space="preserve">APS uses the same transaction creation logic for </w:t>
      </w:r>
      <w:r w:rsidR="00A1046D">
        <w:t xml:space="preserve">all </w:t>
      </w:r>
      <w:r w:rsidRPr="00324C8F">
        <w:t xml:space="preserve">sweeps </w:t>
      </w:r>
      <w:r w:rsidR="00A1046D">
        <w:t>received (</w:t>
      </w:r>
      <w:r w:rsidRPr="00324C8F">
        <w:t xml:space="preserve">created by GCE </w:t>
      </w:r>
      <w:r w:rsidR="00A1046D">
        <w:t xml:space="preserve">or </w:t>
      </w:r>
      <w:r w:rsidRPr="00324C8F">
        <w:t>created by GBNP</w:t>
      </w:r>
      <w:r w:rsidR="00A1046D">
        <w:t>)</w:t>
      </w:r>
      <w:r w:rsidRPr="00324C8F">
        <w:t>.</w:t>
      </w:r>
    </w:p>
    <w:p w:rsidR="00A1046D" w:rsidRDefault="00A1046D" w:rsidP="00AF751D"/>
    <w:p w:rsidR="00A1046D" w:rsidRDefault="00A1046D" w:rsidP="00AF751D"/>
    <w:p w:rsidR="00A1046D" w:rsidRDefault="00A1046D" w:rsidP="00AF751D"/>
    <w:p w:rsidR="00A1046D" w:rsidRDefault="00A1046D" w:rsidP="00AF751D"/>
    <w:p w:rsidR="00A1046D" w:rsidRDefault="00A1046D" w:rsidP="00AF751D"/>
    <w:p w:rsidR="00A1046D" w:rsidRDefault="00A1046D" w:rsidP="00AF751D"/>
    <w:p w:rsidR="00A1046D" w:rsidRDefault="00A1046D" w:rsidP="00AF751D"/>
    <w:p w:rsidR="00A1046D" w:rsidRDefault="00A1046D" w:rsidP="00AF751D"/>
    <w:p w:rsidR="00AF751D" w:rsidRPr="00324C8F" w:rsidRDefault="00AF751D" w:rsidP="00254156">
      <w:pPr>
        <w:pStyle w:val="ListParagraph"/>
        <w:numPr>
          <w:ilvl w:val="0"/>
          <w:numId w:val="13"/>
        </w:numPr>
        <w:spacing w:before="0" w:after="0"/>
      </w:pPr>
      <w:r w:rsidRPr="00324C8F">
        <w:t>Domestic sweeps</w:t>
      </w:r>
    </w:p>
    <w:p w:rsidR="00AF751D" w:rsidRDefault="00AF751D" w:rsidP="00AF751D">
      <w:r w:rsidRPr="00324C8F">
        <w:t>Sweeps that happen within the same branch or between different braches within a country are classified as domestic sweeps. Domestic settlement accounts are used for sweeps across different branches within a country. The transaction legs for different scenarios are provided below.</w:t>
      </w:r>
    </w:p>
    <w:p w:rsidR="00AF751D" w:rsidRDefault="00AF751D" w:rsidP="00AF751D"/>
    <w:p w:rsidR="00AF751D" w:rsidRPr="00A1046D" w:rsidRDefault="000E0D63" w:rsidP="000E0D63">
      <w:pPr>
        <w:spacing w:before="0" w:after="0"/>
        <w:rPr>
          <w:b/>
        </w:rPr>
      </w:pPr>
      <w:r w:rsidRPr="00F407BD">
        <w:rPr>
          <w:b/>
          <w:u w:val="single"/>
          <w:lang w:val="en-GB"/>
        </w:rPr>
        <w:t>Scenario 1</w:t>
      </w:r>
      <w:proofErr w:type="gramStart"/>
      <w:r w:rsidR="00AA5C3F">
        <w:rPr>
          <w:b/>
          <w:u w:val="single"/>
          <w:lang w:val="en-GB"/>
        </w:rPr>
        <w:t>:</w:t>
      </w:r>
      <w:r w:rsidR="00AF751D" w:rsidRPr="00A1046D">
        <w:rPr>
          <w:b/>
        </w:rPr>
        <w:t>Sweep</w:t>
      </w:r>
      <w:proofErr w:type="gramEnd"/>
      <w:r w:rsidR="00AF751D" w:rsidRPr="00A1046D">
        <w:rPr>
          <w:b/>
        </w:rPr>
        <w:t xml:space="preserve"> within a branch( Sweep from account A to B)</w:t>
      </w:r>
    </w:p>
    <w:p w:rsidR="00F066A3" w:rsidRDefault="00F066A3" w:rsidP="00F066A3">
      <w:pPr>
        <w:spacing w:before="0" w:after="0"/>
      </w:pPr>
    </w:p>
    <w:p w:rsidR="00F066A3" w:rsidRPr="00324C8F" w:rsidRDefault="00F066A3" w:rsidP="00A1046D">
      <w:pPr>
        <w:pStyle w:val="Figure"/>
        <w:jc w:val="left"/>
      </w:pPr>
      <w:bookmarkStart w:id="126" w:name="_Toc355796254"/>
      <w:r w:rsidRPr="009F7936">
        <w:t xml:space="preserve">Figure </w:t>
      </w:r>
      <w:r>
        <w:t>17</w:t>
      </w:r>
      <w:r w:rsidRPr="009F7936">
        <w:t xml:space="preserve">: </w:t>
      </w:r>
      <w:r>
        <w:t>Sweep within a branch</w:t>
      </w:r>
      <w:bookmarkEnd w:id="126"/>
    </w:p>
    <w:p w:rsidR="00AF751D" w:rsidRPr="00324C8F" w:rsidRDefault="00AF751D" w:rsidP="00A1046D">
      <w:pPr>
        <w:jc w:val="left"/>
      </w:pPr>
      <w:r w:rsidRPr="00324C8F">
        <w:object w:dxaOrig="4035" w:dyaOrig="1515">
          <v:shape id="_x0000_i1044" type="#_x0000_t75" style="width:150.9pt;height:56.95pt" o:ole="">
            <v:imagedata r:id="rId29" o:title=""/>
          </v:shape>
          <o:OLEObject Type="Embed" ProgID="Visio.Drawing.11" ShapeID="_x0000_i1044" DrawAspect="Content" ObjectID="_1600839272" r:id="rId30"/>
        </w:object>
      </w:r>
    </w:p>
    <w:p w:rsidR="00A1046D" w:rsidRDefault="00A1046D" w:rsidP="00A1046D">
      <w:pPr>
        <w:spacing w:before="0" w:after="0"/>
        <w:ind w:left="1080"/>
      </w:pPr>
    </w:p>
    <w:p w:rsidR="00AF751D" w:rsidRPr="00A1046D" w:rsidRDefault="000E0D63" w:rsidP="000E0D63">
      <w:pPr>
        <w:spacing w:before="0" w:after="0"/>
        <w:rPr>
          <w:b/>
        </w:rPr>
      </w:pPr>
      <w:r w:rsidRPr="002661D8">
        <w:rPr>
          <w:b/>
          <w:u w:val="single"/>
          <w:lang w:val="en-GB"/>
        </w:rPr>
        <w:t>Scenario 2</w:t>
      </w:r>
      <w:proofErr w:type="gramStart"/>
      <w:r w:rsidR="00AA5C3F">
        <w:rPr>
          <w:b/>
          <w:u w:val="single"/>
          <w:lang w:val="en-GB"/>
        </w:rPr>
        <w:t>:</w:t>
      </w:r>
      <w:r w:rsidR="00AF751D" w:rsidRPr="00A1046D">
        <w:rPr>
          <w:b/>
        </w:rPr>
        <w:t>Sweep</w:t>
      </w:r>
      <w:proofErr w:type="gramEnd"/>
      <w:r w:rsidR="00AF751D" w:rsidRPr="00A1046D">
        <w:rPr>
          <w:b/>
        </w:rPr>
        <w:t xml:space="preserve"> between different branches within the country ( Sweep from a/c A in branch 1 to a/c B in branch 2)</w:t>
      </w:r>
    </w:p>
    <w:p w:rsidR="00A1046D" w:rsidRDefault="00A1046D" w:rsidP="00AF751D"/>
    <w:p w:rsidR="00AF751D" w:rsidRDefault="00AF751D" w:rsidP="00AF751D">
      <w:r w:rsidRPr="00324C8F">
        <w:t>Different counties use different settlement accounts for domestic transactions. In the US wash accounts are used.</w:t>
      </w:r>
    </w:p>
    <w:p w:rsidR="00F066A3" w:rsidRDefault="00F066A3" w:rsidP="00AF751D"/>
    <w:p w:rsidR="00F066A3" w:rsidRPr="00324C8F" w:rsidRDefault="00F066A3" w:rsidP="00A1046D">
      <w:pPr>
        <w:pStyle w:val="Figure"/>
        <w:jc w:val="left"/>
      </w:pPr>
      <w:bookmarkStart w:id="127" w:name="_Toc355796255"/>
      <w:r w:rsidRPr="009F7936">
        <w:t xml:space="preserve">Figure </w:t>
      </w:r>
      <w:r>
        <w:t>18</w:t>
      </w:r>
      <w:r w:rsidRPr="009F7936">
        <w:t xml:space="preserve">: </w:t>
      </w:r>
      <w:r>
        <w:t>Sweep between different branches within the country</w:t>
      </w:r>
      <w:bookmarkEnd w:id="127"/>
    </w:p>
    <w:p w:rsidR="00AF751D" w:rsidRPr="00324C8F" w:rsidRDefault="00F066A3" w:rsidP="00A1046D">
      <w:pPr>
        <w:jc w:val="left"/>
      </w:pPr>
      <w:r w:rsidRPr="00324C8F">
        <w:object w:dxaOrig="8715" w:dyaOrig="2235">
          <v:shape id="_x0000_i1045" type="#_x0000_t75" style="width:327.45pt;height:83.25pt" o:ole="">
            <v:imagedata r:id="rId31" o:title=""/>
          </v:shape>
          <o:OLEObject Type="Embed" ProgID="Visio.Drawing.11" ShapeID="_x0000_i1045" DrawAspect="Content" ObjectID="_1600839273" r:id="rId32"/>
        </w:object>
      </w:r>
    </w:p>
    <w:p w:rsidR="00AF751D" w:rsidRDefault="00AF751D" w:rsidP="00AF751D">
      <w:pPr>
        <w:pStyle w:val="ListParagraph"/>
      </w:pPr>
    </w:p>
    <w:p w:rsidR="00AF751D" w:rsidRPr="00324C8F" w:rsidRDefault="00AF751D" w:rsidP="00254156">
      <w:pPr>
        <w:pStyle w:val="ListParagraph"/>
        <w:numPr>
          <w:ilvl w:val="0"/>
          <w:numId w:val="13"/>
        </w:numPr>
        <w:spacing w:before="0" w:after="0"/>
      </w:pPr>
      <w:r w:rsidRPr="00324C8F">
        <w:t>Cross Border sweeps</w:t>
      </w:r>
    </w:p>
    <w:p w:rsidR="00AF751D" w:rsidRDefault="00AF751D" w:rsidP="00AF751D">
      <w:r w:rsidRPr="00324C8F">
        <w:t>Sweeps that happen between two branches from different countries are treated as cross sweeps.</w:t>
      </w:r>
      <w:r w:rsidRPr="00324C8F">
        <w:rPr>
          <w:lang w:val="en-GB"/>
        </w:rPr>
        <w:t xml:space="preserve"> For Cross Border sweeps, additional movements are generated transferring funds between the appropriate </w:t>
      </w:r>
      <w:proofErr w:type="spellStart"/>
      <w:r w:rsidRPr="00324C8F">
        <w:t>Nostro</w:t>
      </w:r>
      <w:proofErr w:type="spellEnd"/>
      <w:r w:rsidRPr="00324C8F">
        <w:t>/</w:t>
      </w:r>
      <w:proofErr w:type="spellStart"/>
      <w:r w:rsidRPr="00324C8F">
        <w:t>Vostro</w:t>
      </w:r>
      <w:proofErr w:type="spellEnd"/>
      <w:r w:rsidRPr="00324C8F">
        <w:t xml:space="preserve"> accounts. The </w:t>
      </w:r>
      <w:proofErr w:type="spellStart"/>
      <w:r w:rsidRPr="00324C8F">
        <w:t>Nostro</w:t>
      </w:r>
      <w:proofErr w:type="spellEnd"/>
      <w:r w:rsidRPr="00324C8F">
        <w:t xml:space="preserve"> account for a sweep currency is maintained in the currency </w:t>
      </w:r>
      <w:proofErr w:type="spellStart"/>
      <w:r w:rsidRPr="00324C8F">
        <w:t>centre</w:t>
      </w:r>
      <w:proofErr w:type="spellEnd"/>
      <w:r w:rsidRPr="00324C8F">
        <w:t xml:space="preserve"> branch. Currently GCE handles sweeps within Citibank accounts only. Also the current capability does not support multi-currency sweeps. The transaction legs created for each scenario is provided below. Vice-Versa holds true for source and header branch</w:t>
      </w:r>
      <w:r>
        <w:t>.</w:t>
      </w:r>
    </w:p>
    <w:p w:rsidR="00AF751D" w:rsidRPr="00324C8F" w:rsidRDefault="00AF751D" w:rsidP="00AF751D"/>
    <w:p w:rsidR="00ED3BB9" w:rsidRDefault="000E0D63" w:rsidP="00A32544">
      <w:pPr>
        <w:spacing w:before="0" w:after="0"/>
        <w:ind w:left="360"/>
        <w:rPr>
          <w:b/>
          <w:lang w:val="en-GB"/>
        </w:rPr>
      </w:pPr>
      <w:r w:rsidRPr="00F407BD">
        <w:rPr>
          <w:b/>
          <w:u w:val="single"/>
          <w:lang w:val="en-GB"/>
        </w:rPr>
        <w:t>Scenario 1</w:t>
      </w:r>
      <w:proofErr w:type="gramStart"/>
      <w:r w:rsidR="00AA5C3F">
        <w:rPr>
          <w:b/>
          <w:u w:val="single"/>
          <w:lang w:val="en-GB"/>
        </w:rPr>
        <w:t>:</w:t>
      </w:r>
      <w:r w:rsidR="00AF751D" w:rsidRPr="00324C8F">
        <w:rPr>
          <w:b/>
          <w:lang w:val="en-GB"/>
        </w:rPr>
        <w:t>Source</w:t>
      </w:r>
      <w:proofErr w:type="gramEnd"/>
      <w:r w:rsidR="00AF751D" w:rsidRPr="00324C8F">
        <w:rPr>
          <w:b/>
          <w:lang w:val="en-GB"/>
        </w:rPr>
        <w:t xml:space="preserve"> </w:t>
      </w:r>
      <w:r w:rsidR="00AF751D">
        <w:rPr>
          <w:b/>
          <w:lang w:val="en-GB"/>
        </w:rPr>
        <w:t xml:space="preserve">account </w:t>
      </w:r>
      <w:r w:rsidR="00AF751D" w:rsidRPr="00324C8F">
        <w:rPr>
          <w:b/>
          <w:lang w:val="en-GB"/>
        </w:rPr>
        <w:t xml:space="preserve">branch  ≠  Currency centre branch of the sweep currency  =  Header </w:t>
      </w:r>
      <w:r w:rsidR="00AF751D">
        <w:rPr>
          <w:b/>
          <w:lang w:val="en-GB"/>
        </w:rPr>
        <w:t xml:space="preserve">account </w:t>
      </w:r>
      <w:r w:rsidR="00AF751D" w:rsidRPr="00324C8F">
        <w:rPr>
          <w:b/>
          <w:lang w:val="en-GB"/>
        </w:rPr>
        <w:t>branch</w:t>
      </w:r>
      <w:r w:rsidR="00AF751D">
        <w:rPr>
          <w:b/>
          <w:lang w:val="en-GB"/>
        </w:rPr>
        <w:t>(i.e. Source account is moving money to currency centre branch)</w:t>
      </w:r>
    </w:p>
    <w:p w:rsidR="00E50A34" w:rsidRDefault="00E50A34" w:rsidP="00E50A34">
      <w:pPr>
        <w:spacing w:before="0" w:after="0"/>
        <w:rPr>
          <w:b/>
          <w:lang w:val="en-GB"/>
        </w:rPr>
      </w:pPr>
    </w:p>
    <w:p w:rsidR="00E50A34" w:rsidRPr="00324C8F" w:rsidRDefault="00E50A34" w:rsidP="00E50A34">
      <w:pPr>
        <w:pStyle w:val="Figure"/>
        <w:rPr>
          <w:b/>
          <w:lang w:val="en-GB"/>
        </w:rPr>
      </w:pPr>
      <w:bookmarkStart w:id="128" w:name="_Toc355796256"/>
      <w:r w:rsidRPr="009F7936">
        <w:lastRenderedPageBreak/>
        <w:t xml:space="preserve">Figure </w:t>
      </w:r>
      <w:r>
        <w:t>19:</w:t>
      </w:r>
      <w:r w:rsidR="004F056F">
        <w:t xml:space="preserve"> </w:t>
      </w:r>
      <w:r>
        <w:t>Cross border sweep with currency center branch equal to header account branch</w:t>
      </w:r>
      <w:bookmarkEnd w:id="128"/>
    </w:p>
    <w:p w:rsidR="00AF751D" w:rsidRPr="00324C8F" w:rsidRDefault="00AF751D" w:rsidP="00AF751D">
      <w:pPr>
        <w:rPr>
          <w:b/>
          <w:lang w:val="en-GB"/>
        </w:rPr>
      </w:pPr>
      <w:r w:rsidRPr="00324C8F">
        <w:object w:dxaOrig="9210" w:dyaOrig="2145">
          <v:shape id="_x0000_i1046" type="#_x0000_t75" style="width:340.6pt;height:80.15pt" o:ole="">
            <v:imagedata r:id="rId33" o:title=""/>
          </v:shape>
          <o:OLEObject Type="Embed" ProgID="Visio.Drawing.11" ShapeID="_x0000_i1046" DrawAspect="Content" ObjectID="_1600839274" r:id="rId34"/>
        </w:object>
      </w:r>
    </w:p>
    <w:p w:rsidR="00AF751D" w:rsidRPr="00324C8F" w:rsidRDefault="00AF751D" w:rsidP="00AF751D">
      <w:pPr>
        <w:rPr>
          <w:b/>
          <w:lang w:val="en-GB"/>
        </w:rPr>
      </w:pPr>
    </w:p>
    <w:p w:rsidR="00AF751D" w:rsidRDefault="000E0D63" w:rsidP="000E0D63">
      <w:pPr>
        <w:spacing w:before="0" w:after="0"/>
        <w:rPr>
          <w:b/>
          <w:lang w:val="en-GB"/>
        </w:rPr>
      </w:pPr>
      <w:r w:rsidRPr="002661D8">
        <w:rPr>
          <w:b/>
          <w:u w:val="single"/>
          <w:lang w:val="en-GB"/>
        </w:rPr>
        <w:t>Scenario 2</w:t>
      </w:r>
      <w:proofErr w:type="gramStart"/>
      <w:r w:rsidR="00AA5C3F">
        <w:rPr>
          <w:b/>
          <w:u w:val="single"/>
          <w:lang w:val="en-GB"/>
        </w:rPr>
        <w:t>:</w:t>
      </w:r>
      <w:r w:rsidR="00AF751D" w:rsidRPr="00324C8F">
        <w:rPr>
          <w:b/>
          <w:lang w:val="en-GB"/>
        </w:rPr>
        <w:t>Source</w:t>
      </w:r>
      <w:proofErr w:type="gramEnd"/>
      <w:r w:rsidR="00AF751D" w:rsidRPr="00324C8F">
        <w:rPr>
          <w:b/>
          <w:lang w:val="en-GB"/>
        </w:rPr>
        <w:t xml:space="preserve"> account branch ≠ Currency Centre branch  ≠ Header </w:t>
      </w:r>
      <w:r w:rsidR="00AF751D">
        <w:rPr>
          <w:b/>
          <w:lang w:val="en-GB"/>
        </w:rPr>
        <w:t xml:space="preserve">account </w:t>
      </w:r>
      <w:r w:rsidR="00AF751D" w:rsidRPr="00324C8F">
        <w:rPr>
          <w:b/>
          <w:lang w:val="en-GB"/>
        </w:rPr>
        <w:t xml:space="preserve">branch </w:t>
      </w:r>
    </w:p>
    <w:p w:rsidR="004F056F" w:rsidRDefault="004F056F" w:rsidP="004F056F">
      <w:pPr>
        <w:spacing w:before="0" w:after="0"/>
        <w:ind w:left="360"/>
        <w:rPr>
          <w:b/>
          <w:lang w:val="en-GB"/>
        </w:rPr>
      </w:pPr>
    </w:p>
    <w:p w:rsidR="004F056F" w:rsidRPr="00324C8F" w:rsidRDefault="004F056F" w:rsidP="004F056F">
      <w:pPr>
        <w:pStyle w:val="Figure"/>
        <w:rPr>
          <w:b/>
          <w:lang w:val="en-GB"/>
        </w:rPr>
      </w:pPr>
      <w:bookmarkStart w:id="129" w:name="_Toc355796257"/>
      <w:r w:rsidRPr="009F7936">
        <w:t xml:space="preserve">Figure </w:t>
      </w:r>
      <w:r>
        <w:t>20: Cross border sweep with currency center branch different than header account branch and source account branch</w:t>
      </w:r>
      <w:bookmarkEnd w:id="129"/>
    </w:p>
    <w:p w:rsidR="00AB13B4" w:rsidRDefault="00D30C53" w:rsidP="00AF751D">
      <w:pPr>
        <w:rPr>
          <w:b/>
          <w:lang w:val="en-GB"/>
        </w:rPr>
      </w:pPr>
      <w:r w:rsidRPr="00324C8F">
        <w:object w:dxaOrig="14115" w:dyaOrig="2145">
          <v:shape id="_x0000_i1047" type="#_x0000_t75" style="width:456.4pt;height:71.35pt" o:ole="">
            <v:imagedata r:id="rId35" o:title=""/>
          </v:shape>
          <o:OLEObject Type="Embed" ProgID="Visio.Drawing.11" ShapeID="_x0000_i1047" DrawAspect="Content" ObjectID="_1600839275" r:id="rId36"/>
        </w:object>
      </w:r>
    </w:p>
    <w:p w:rsidR="00AF751D" w:rsidRPr="00324C8F" w:rsidRDefault="00AF751D" w:rsidP="00254156">
      <w:pPr>
        <w:pStyle w:val="ListParagraph"/>
        <w:numPr>
          <w:ilvl w:val="0"/>
          <w:numId w:val="13"/>
        </w:numPr>
        <w:spacing w:before="0" w:after="0"/>
      </w:pPr>
      <w:r w:rsidRPr="00324C8F">
        <w:t>Local Currency Centre solution</w:t>
      </w:r>
    </w:p>
    <w:p w:rsidR="00AF751D" w:rsidRPr="00324C8F" w:rsidRDefault="00AF751D" w:rsidP="00AF751D">
      <w:pPr>
        <w:rPr>
          <w:lang w:val="en-GB"/>
        </w:rPr>
      </w:pPr>
      <w:r w:rsidRPr="00324C8F">
        <w:rPr>
          <w:lang w:val="en-GB"/>
        </w:rPr>
        <w:t>There is a different routing introduced to cross branch domestic/cross border sweeps routing by local currency centre solution.</w:t>
      </w:r>
    </w:p>
    <w:p w:rsidR="00AF751D" w:rsidRPr="00324C8F" w:rsidRDefault="00AF751D" w:rsidP="00AF751D">
      <w:pPr>
        <w:rPr>
          <w:lang w:val="en-GB"/>
        </w:rPr>
      </w:pPr>
      <w:r w:rsidRPr="00F407BD">
        <w:rPr>
          <w:b/>
          <w:u w:val="single"/>
          <w:lang w:val="en-GB"/>
        </w:rPr>
        <w:t>Scenario 1</w:t>
      </w:r>
      <w:r>
        <w:rPr>
          <w:lang w:val="en-GB"/>
        </w:rPr>
        <w:t>: T</w:t>
      </w:r>
      <w:r w:rsidRPr="00324C8F">
        <w:rPr>
          <w:lang w:val="en-GB"/>
        </w:rPr>
        <w:t xml:space="preserve">his solution caters countries with more than one branch, where all cross branch movements within the country/outside will flow through the local clearing branch for that currency. The </w:t>
      </w:r>
      <w:proofErr w:type="spellStart"/>
      <w:r w:rsidRPr="00324C8F">
        <w:rPr>
          <w:lang w:val="en-GB"/>
        </w:rPr>
        <w:t>Nostro</w:t>
      </w:r>
      <w:proofErr w:type="spellEnd"/>
      <w:r w:rsidRPr="00324C8F">
        <w:rPr>
          <w:lang w:val="en-GB"/>
        </w:rPr>
        <w:t>/</w:t>
      </w:r>
      <w:proofErr w:type="spellStart"/>
      <w:r w:rsidRPr="00324C8F">
        <w:rPr>
          <w:lang w:val="en-GB"/>
        </w:rPr>
        <w:t>Nostro</w:t>
      </w:r>
      <w:proofErr w:type="spellEnd"/>
      <w:r w:rsidRPr="00324C8F">
        <w:rPr>
          <w:lang w:val="en-GB"/>
        </w:rPr>
        <w:t xml:space="preserve"> mirror account details for settlement will be captured in the respective Local clearing branch for that currency. </w:t>
      </w:r>
    </w:p>
    <w:p w:rsidR="00AF751D" w:rsidRDefault="00AF751D" w:rsidP="00AF751D">
      <w:pPr>
        <w:rPr>
          <w:lang w:val="en-IN"/>
        </w:rPr>
      </w:pPr>
      <w:r w:rsidRPr="00F407BD">
        <w:rPr>
          <w:b/>
          <w:u w:val="single"/>
          <w:lang w:val="en-GB"/>
        </w:rPr>
        <w:t>Example</w:t>
      </w:r>
      <w:r w:rsidRPr="00F407BD">
        <w:rPr>
          <w:b/>
          <w:lang w:val="en-GB"/>
        </w:rPr>
        <w:t>:</w:t>
      </w:r>
      <w:r w:rsidRPr="00324C8F">
        <w:rPr>
          <w:i/>
          <w:lang w:val="en-IN"/>
        </w:rPr>
        <w:t xml:space="preserve"> </w:t>
      </w:r>
      <w:r w:rsidRPr="00324C8F">
        <w:rPr>
          <w:lang w:val="en-IN"/>
        </w:rPr>
        <w:t xml:space="preserve">UAE has 3 branches </w:t>
      </w:r>
      <w:proofErr w:type="spellStart"/>
      <w:r w:rsidRPr="00324C8F">
        <w:rPr>
          <w:lang w:val="en-IN"/>
        </w:rPr>
        <w:t>Sharjah</w:t>
      </w:r>
      <w:proofErr w:type="spellEnd"/>
      <w:r w:rsidRPr="00324C8F">
        <w:rPr>
          <w:lang w:val="en-IN"/>
        </w:rPr>
        <w:t xml:space="preserve">, Dubai and Abu Dhabi. Dubai is the currency centre and local clearing branch for all currencies for </w:t>
      </w:r>
      <w:proofErr w:type="spellStart"/>
      <w:r w:rsidRPr="00324C8F">
        <w:rPr>
          <w:lang w:val="en-IN"/>
        </w:rPr>
        <w:t>Sharjah</w:t>
      </w:r>
      <w:proofErr w:type="spellEnd"/>
      <w:r w:rsidRPr="00324C8F">
        <w:rPr>
          <w:lang w:val="en-IN"/>
        </w:rPr>
        <w:t xml:space="preserve"> and Abu Dhabi. Any cross branch money movement between UAE branches will flow through Dubai. A movement from </w:t>
      </w:r>
      <w:proofErr w:type="spellStart"/>
      <w:r w:rsidRPr="00324C8F">
        <w:rPr>
          <w:lang w:val="en-IN"/>
        </w:rPr>
        <w:t>Sharjah</w:t>
      </w:r>
      <w:proofErr w:type="spellEnd"/>
      <w:r w:rsidRPr="00324C8F">
        <w:rPr>
          <w:lang w:val="en-IN"/>
        </w:rPr>
        <w:t xml:space="preserve"> to Abu Dhabi branch is illustrated below</w:t>
      </w:r>
      <w:r>
        <w:rPr>
          <w:lang w:val="en-IN"/>
        </w:rPr>
        <w:t xml:space="preserve"> </w:t>
      </w:r>
    </w:p>
    <w:p w:rsidR="00570086" w:rsidRDefault="00570086" w:rsidP="00AF751D">
      <w:pPr>
        <w:rPr>
          <w:lang w:val="en-IN"/>
        </w:rPr>
      </w:pPr>
    </w:p>
    <w:p w:rsidR="00570086" w:rsidRPr="00324C8F" w:rsidRDefault="00570086" w:rsidP="00570086">
      <w:pPr>
        <w:pStyle w:val="Figure"/>
        <w:rPr>
          <w:b/>
          <w:lang w:val="en-GB"/>
        </w:rPr>
      </w:pPr>
      <w:bookmarkStart w:id="130" w:name="_Toc355796258"/>
      <w:r w:rsidRPr="009F7936">
        <w:t xml:space="preserve">Figure </w:t>
      </w:r>
      <w:r>
        <w:t xml:space="preserve">21: Cross border sweep </w:t>
      </w:r>
      <w:r w:rsidR="00101F8D">
        <w:t>using local clearing branch</w:t>
      </w:r>
      <w:r w:rsidR="00452F0E">
        <w:t xml:space="preserve"> (scenario1 example)</w:t>
      </w:r>
      <w:bookmarkEnd w:id="130"/>
    </w:p>
    <w:p w:rsidR="00AF751D" w:rsidRPr="00324C8F" w:rsidRDefault="00D30C53" w:rsidP="00AF751D">
      <w:pPr>
        <w:rPr>
          <w:lang w:val="en-GB"/>
        </w:rPr>
      </w:pPr>
      <w:r w:rsidRPr="00324C8F">
        <w:object w:dxaOrig="12945" w:dyaOrig="2235">
          <v:shape id="_x0000_i1048" type="#_x0000_t75" style="width:457.05pt;height:80.75pt" o:ole="">
            <v:imagedata r:id="rId37" o:title=""/>
          </v:shape>
          <o:OLEObject Type="Embed" ProgID="Visio.Drawing.11" ShapeID="_x0000_i1048" DrawAspect="Content" ObjectID="_1600839276" r:id="rId38"/>
        </w:object>
      </w:r>
    </w:p>
    <w:p w:rsidR="00AF751D" w:rsidRPr="00324C8F" w:rsidRDefault="00AF751D" w:rsidP="00AF751D">
      <w:pPr>
        <w:rPr>
          <w:lang w:val="en-GB"/>
        </w:rPr>
      </w:pPr>
      <w:r w:rsidRPr="002661D8">
        <w:rPr>
          <w:b/>
          <w:u w:val="single"/>
          <w:lang w:val="en-GB"/>
        </w:rPr>
        <w:t>Scenario 2</w:t>
      </w:r>
      <w:r w:rsidRPr="00324C8F">
        <w:rPr>
          <w:b/>
          <w:lang w:val="en-GB"/>
        </w:rPr>
        <w:t xml:space="preserve">: </w:t>
      </w:r>
      <w:r w:rsidRPr="00324C8F">
        <w:rPr>
          <w:lang w:val="en-GB"/>
        </w:rPr>
        <w:t xml:space="preserve">Some countries do not maintain direct </w:t>
      </w:r>
      <w:proofErr w:type="spellStart"/>
      <w:r w:rsidRPr="00324C8F">
        <w:rPr>
          <w:lang w:val="en-GB"/>
        </w:rPr>
        <w:t>Nostro</w:t>
      </w:r>
      <w:proofErr w:type="spellEnd"/>
      <w:r w:rsidRPr="00324C8F">
        <w:rPr>
          <w:lang w:val="en-GB"/>
        </w:rPr>
        <w:t xml:space="preserve"> relationship with respective currency centre branches. Such countries are dependent on other big branches as their local clearing branch for that particular currency.</w:t>
      </w:r>
    </w:p>
    <w:p w:rsidR="00AF751D" w:rsidRDefault="00AF751D" w:rsidP="00AF751D">
      <w:pPr>
        <w:rPr>
          <w:lang w:val="en-GB"/>
        </w:rPr>
      </w:pPr>
      <w:r w:rsidRPr="002661D8">
        <w:rPr>
          <w:b/>
          <w:u w:val="single"/>
          <w:lang w:val="en-GB"/>
        </w:rPr>
        <w:lastRenderedPageBreak/>
        <w:t>Example</w:t>
      </w:r>
      <w:r w:rsidRPr="00324C8F">
        <w:rPr>
          <w:b/>
          <w:lang w:val="en-GB"/>
        </w:rPr>
        <w:t>:</w:t>
      </w:r>
      <w:r w:rsidRPr="00324C8F">
        <w:rPr>
          <w:lang w:val="en-GB"/>
        </w:rPr>
        <w:t xml:space="preserve"> Vienna (branch 490) does not maintain a </w:t>
      </w:r>
      <w:proofErr w:type="spellStart"/>
      <w:r w:rsidRPr="00324C8F">
        <w:rPr>
          <w:lang w:val="en-GB"/>
        </w:rPr>
        <w:t>Nostro</w:t>
      </w:r>
      <w:proofErr w:type="spellEnd"/>
      <w:r w:rsidRPr="00324C8F">
        <w:rPr>
          <w:lang w:val="en-GB"/>
        </w:rPr>
        <w:t xml:space="preserve"> relationship with New York (branch 940) for USD currency. All USD currency settlements for Vienna should be settled through London. A sweep from Vienna to Paris in USD is illustrated below</w:t>
      </w:r>
      <w:r w:rsidR="00452F0E">
        <w:rPr>
          <w:lang w:val="en-GB"/>
        </w:rPr>
        <w:t>.</w:t>
      </w:r>
    </w:p>
    <w:p w:rsidR="00452F0E" w:rsidRDefault="00452F0E" w:rsidP="00AF751D">
      <w:pPr>
        <w:rPr>
          <w:lang w:val="en-GB"/>
        </w:rPr>
      </w:pPr>
    </w:p>
    <w:p w:rsidR="00452F0E" w:rsidRPr="00324C8F" w:rsidRDefault="00452F0E" w:rsidP="00452F0E">
      <w:pPr>
        <w:pStyle w:val="Figure"/>
        <w:rPr>
          <w:b/>
          <w:lang w:val="en-GB"/>
        </w:rPr>
      </w:pPr>
      <w:bookmarkStart w:id="131" w:name="_Toc355796259"/>
      <w:r w:rsidRPr="009F7936">
        <w:t xml:space="preserve">Figure </w:t>
      </w:r>
      <w:r>
        <w:t>22: Cross border sweep using local clearing branch (scenari2 example)</w:t>
      </w:r>
      <w:bookmarkEnd w:id="131"/>
    </w:p>
    <w:p w:rsidR="00AF751D" w:rsidRPr="006A6E21" w:rsidRDefault="00AF751D" w:rsidP="00AF751D">
      <w:pPr>
        <w:rPr>
          <w:color w:val="FF0000"/>
        </w:rPr>
      </w:pPr>
      <w:r w:rsidRPr="00324C8F">
        <w:object w:dxaOrig="10515" w:dyaOrig="5585">
          <v:shape id="_x0000_i1049" type="#_x0000_t75" style="width:410.1pt;height:218.5pt" o:ole="">
            <v:imagedata r:id="rId39" o:title=""/>
          </v:shape>
          <o:OLEObject Type="Embed" ProgID="Visio.Drawing.11" ShapeID="_x0000_i1049" DrawAspect="Content" ObjectID="_1600839277" r:id="rId40"/>
        </w:object>
      </w:r>
    </w:p>
    <w:p w:rsidR="00AF751D" w:rsidRDefault="00AF751D" w:rsidP="00AF751D"/>
    <w:p w:rsidR="00AF751D" w:rsidRDefault="00AF751D" w:rsidP="0010575D">
      <w:pPr>
        <w:pStyle w:val="Level4-Tableofcontent"/>
      </w:pPr>
      <w:bookmarkStart w:id="132" w:name="_Toc355878815"/>
      <w:r w:rsidRPr="002661D8">
        <w:t>Swee</w:t>
      </w:r>
      <w:r>
        <w:t>p/ Transaction Reconciliation</w:t>
      </w:r>
      <w:bookmarkEnd w:id="132"/>
    </w:p>
    <w:p w:rsidR="00AF751D" w:rsidRDefault="00AF751D" w:rsidP="00AF751D">
      <w:pPr>
        <w:rPr>
          <w:color w:val="000000" w:themeColor="text1"/>
          <w:lang w:val="en-GB"/>
        </w:rPr>
      </w:pPr>
      <w:r>
        <w:rPr>
          <w:color w:val="000000" w:themeColor="text1"/>
        </w:rPr>
        <w:t>Sweeps sent to APS have</w:t>
      </w:r>
      <w:r w:rsidRPr="002B4BD1">
        <w:rPr>
          <w:color w:val="000000" w:themeColor="text1"/>
          <w:lang w:val="en-GB"/>
        </w:rPr>
        <w:t xml:space="preserve"> a unique Source reference number</w:t>
      </w:r>
      <w:r>
        <w:rPr>
          <w:color w:val="000000" w:themeColor="text1"/>
          <w:lang w:val="en-GB"/>
        </w:rPr>
        <w:t xml:space="preserve">. </w:t>
      </w:r>
      <w:r w:rsidRPr="002B4BD1">
        <w:rPr>
          <w:color w:val="000000" w:themeColor="text1"/>
          <w:lang w:val="en-GB"/>
        </w:rPr>
        <w:t>APS will have another set of unique reference number (for e.g. AREF) assigned to every transaction that it processes for posting.</w:t>
      </w:r>
      <w:r>
        <w:rPr>
          <w:color w:val="000000" w:themeColor="text1"/>
          <w:lang w:val="en-GB"/>
        </w:rPr>
        <w:t xml:space="preserve"> Upon receiving confirmation from downstream DDA systems, status of transactions will be marked as success/ failure. The status of a transaction until the acknowledgement is received is pending.</w:t>
      </w:r>
    </w:p>
    <w:p w:rsidR="00D22D52" w:rsidRDefault="00D22D52" w:rsidP="00D22D52">
      <w:pPr>
        <w:pStyle w:val="Figure"/>
      </w:pPr>
    </w:p>
    <w:p w:rsidR="00D22D52" w:rsidRPr="00324C8F" w:rsidRDefault="00D22D52" w:rsidP="00D22D52">
      <w:pPr>
        <w:pStyle w:val="Figure"/>
        <w:rPr>
          <w:b/>
          <w:lang w:val="en-GB"/>
        </w:rPr>
      </w:pPr>
      <w:bookmarkStart w:id="133" w:name="_Toc355796260"/>
      <w:r w:rsidRPr="009F7936">
        <w:t xml:space="preserve">Figure </w:t>
      </w:r>
      <w:r>
        <w:t xml:space="preserve">23: </w:t>
      </w:r>
      <w:r w:rsidRPr="00A94881">
        <w:t>Different p</w:t>
      </w:r>
      <w:r>
        <w:t>ossible status of a transaction</w:t>
      </w:r>
      <w:bookmarkEnd w:id="133"/>
    </w:p>
    <w:p w:rsidR="00A94881" w:rsidRPr="00324C8F" w:rsidRDefault="00D22D52" w:rsidP="00A32544">
      <w:pPr>
        <w:jc w:val="center"/>
        <w:rPr>
          <w:b/>
          <w:lang w:val="en-GB"/>
        </w:rPr>
      </w:pPr>
      <w:r>
        <w:rPr>
          <w:noProof/>
          <w:lang w:bidi="mr-IN"/>
        </w:rPr>
        <w:lastRenderedPageBreak/>
        <w:drawing>
          <wp:inline distT="0" distB="0" distL="0" distR="0">
            <wp:extent cx="4730516" cy="3590925"/>
            <wp:effectExtent l="19050" t="19050" r="12934" b="2857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41" cstate="print"/>
                    <a:srcRect/>
                    <a:stretch>
                      <a:fillRect/>
                    </a:stretch>
                  </pic:blipFill>
                  <pic:spPr bwMode="auto">
                    <a:xfrm>
                      <a:off x="0" y="0"/>
                      <a:ext cx="4730516" cy="3590925"/>
                    </a:xfrm>
                    <a:prstGeom prst="rect">
                      <a:avLst/>
                    </a:prstGeom>
                    <a:noFill/>
                    <a:ln w="9525">
                      <a:solidFill>
                        <a:srgbClr val="000000"/>
                      </a:solidFill>
                      <a:miter lim="800000"/>
                      <a:headEnd/>
                      <a:tailEnd/>
                    </a:ln>
                  </pic:spPr>
                </pic:pic>
              </a:graphicData>
            </a:graphic>
          </wp:inline>
        </w:drawing>
      </w:r>
    </w:p>
    <w:p w:rsidR="00AF751D" w:rsidRDefault="00AF751D" w:rsidP="00AF751D">
      <w:pPr>
        <w:rPr>
          <w:color w:val="000000" w:themeColor="text1"/>
          <w:lang w:val="en-GB"/>
        </w:rPr>
      </w:pPr>
      <w:r>
        <w:rPr>
          <w:color w:val="000000" w:themeColor="text1"/>
          <w:lang w:val="en-GB"/>
        </w:rPr>
        <w:br w:type="textWrapping" w:clear="all"/>
      </w:r>
    </w:p>
    <w:p w:rsidR="00AF751D" w:rsidRDefault="00AF751D" w:rsidP="00254156">
      <w:pPr>
        <w:pStyle w:val="ListParagraph"/>
        <w:numPr>
          <w:ilvl w:val="0"/>
          <w:numId w:val="13"/>
        </w:numPr>
        <w:spacing w:before="0" w:after="0"/>
      </w:pPr>
      <w:r>
        <w:t>Acknowledgement from DDA systems</w:t>
      </w:r>
    </w:p>
    <w:p w:rsidR="00AF751D" w:rsidRDefault="00AF751D" w:rsidP="00AF751D">
      <w:r>
        <w:t xml:space="preserve">The Acknowledgement process varies with different DDA systems. The acknowledgement process for </w:t>
      </w:r>
      <w:proofErr w:type="spellStart"/>
      <w:r>
        <w:t>Flexcube</w:t>
      </w:r>
      <w:proofErr w:type="spellEnd"/>
      <w:r>
        <w:t xml:space="preserve"> and Citi-Checking is provided below.</w:t>
      </w:r>
    </w:p>
    <w:p w:rsidR="00AF751D" w:rsidRDefault="00AF751D" w:rsidP="00254156">
      <w:pPr>
        <w:pStyle w:val="ListParagraph"/>
        <w:numPr>
          <w:ilvl w:val="1"/>
          <w:numId w:val="13"/>
        </w:numPr>
        <w:spacing w:before="0" w:after="0"/>
      </w:pPr>
      <w:proofErr w:type="spellStart"/>
      <w:r>
        <w:t>Flexcube</w:t>
      </w:r>
      <w:proofErr w:type="spellEnd"/>
      <w:r>
        <w:t xml:space="preserve"> Transaction Reconciliation Process</w:t>
      </w:r>
    </w:p>
    <w:p w:rsidR="00AF751D" w:rsidRDefault="00AF751D" w:rsidP="00AF751D">
      <w:pPr>
        <w:rPr>
          <w:color w:val="000000" w:themeColor="text1"/>
        </w:rPr>
      </w:pPr>
      <w:r w:rsidRPr="006A6E21">
        <w:rPr>
          <w:color w:val="000000" w:themeColor="text1"/>
        </w:rPr>
        <w:t xml:space="preserve">For EOD </w:t>
      </w:r>
      <w:r>
        <w:rPr>
          <w:color w:val="000000" w:themeColor="text1"/>
        </w:rPr>
        <w:t xml:space="preserve">batch </w:t>
      </w:r>
      <w:r w:rsidRPr="006A6E21">
        <w:rPr>
          <w:color w:val="000000" w:themeColor="text1"/>
        </w:rPr>
        <w:t xml:space="preserve">transactions, a single file containing the acknowledgements is sent for a branch for a given business date. </w:t>
      </w:r>
      <w:r>
        <w:rPr>
          <w:color w:val="000000" w:themeColor="text1"/>
        </w:rPr>
        <w:t xml:space="preserve">In general for EOD batch transactions </w:t>
      </w:r>
      <w:proofErr w:type="spellStart"/>
      <w:r>
        <w:rPr>
          <w:color w:val="000000" w:themeColor="text1"/>
        </w:rPr>
        <w:t>Flexcube</w:t>
      </w:r>
      <w:proofErr w:type="spellEnd"/>
      <w:r>
        <w:rPr>
          <w:color w:val="000000" w:themeColor="text1"/>
        </w:rPr>
        <w:t xml:space="preserve"> sends only the successful transactions, but for Flex Asia, all transitions are sent with a status (success/failed).</w:t>
      </w:r>
      <w:r w:rsidRPr="00371EBE">
        <w:rPr>
          <w:color w:val="000000" w:themeColor="text1"/>
        </w:rPr>
        <w:t xml:space="preserve"> </w:t>
      </w:r>
      <w:r w:rsidRPr="006A6E21">
        <w:rPr>
          <w:color w:val="000000" w:themeColor="text1"/>
        </w:rPr>
        <w:t>For Intraday transactions, every transaction</w:t>
      </w:r>
      <w:r>
        <w:rPr>
          <w:color w:val="000000" w:themeColor="text1"/>
        </w:rPr>
        <w:t>’</w:t>
      </w:r>
      <w:r w:rsidRPr="006A6E21">
        <w:rPr>
          <w:color w:val="000000" w:themeColor="text1"/>
        </w:rPr>
        <w:t>s acknowledgement is sent separately. The acknowledgement for each transaction contains the status of the transaction (Failed, Success).</w:t>
      </w:r>
    </w:p>
    <w:p w:rsidR="00AF751D" w:rsidRDefault="00AF751D" w:rsidP="00254156">
      <w:pPr>
        <w:pStyle w:val="ListParagraph"/>
        <w:numPr>
          <w:ilvl w:val="1"/>
          <w:numId w:val="13"/>
        </w:numPr>
        <w:spacing w:before="0" w:after="0"/>
      </w:pPr>
      <w:r>
        <w:t>Citi-Checking Transaction Reconciliation Process</w:t>
      </w:r>
    </w:p>
    <w:p w:rsidR="00AF751D" w:rsidRDefault="00AF751D" w:rsidP="00AF751D">
      <w:pPr>
        <w:rPr>
          <w:color w:val="000000" w:themeColor="text1"/>
        </w:rPr>
      </w:pPr>
      <w:r>
        <w:rPr>
          <w:color w:val="000000" w:themeColor="text1"/>
        </w:rPr>
        <w:t>For EOD transactions, a batch file is sent to Citi-Checking and for intraday individual transaction is sent. However f</w:t>
      </w:r>
      <w:r w:rsidRPr="006A6E21">
        <w:rPr>
          <w:color w:val="000000" w:themeColor="text1"/>
        </w:rPr>
        <w:t>or EOD transactions as well as Intraday Transactions, acknowledgmen</w:t>
      </w:r>
      <w:r>
        <w:rPr>
          <w:color w:val="000000" w:themeColor="text1"/>
        </w:rPr>
        <w:t>t is sent at a transaction level. Citi-Checking also sends an end of transmission message to indicate acknowledgement is complete.</w:t>
      </w:r>
    </w:p>
    <w:p w:rsidR="00A32544" w:rsidRDefault="00A32544" w:rsidP="00A32544">
      <w:pPr>
        <w:pStyle w:val="ListParagraph"/>
        <w:spacing w:before="0" w:after="0"/>
      </w:pPr>
    </w:p>
    <w:p w:rsidR="00AF751D" w:rsidRDefault="00AF751D" w:rsidP="00254156">
      <w:pPr>
        <w:pStyle w:val="ListParagraph"/>
        <w:numPr>
          <w:ilvl w:val="0"/>
          <w:numId w:val="13"/>
        </w:numPr>
        <w:spacing w:before="0" w:after="0"/>
      </w:pPr>
      <w:r>
        <w:t>APS reconciliation</w:t>
      </w:r>
    </w:p>
    <w:p w:rsidR="00AF751D" w:rsidRDefault="00AF751D" w:rsidP="00AF751D">
      <w:r>
        <w:t xml:space="preserve">As and when the acknowledgement from the DDA systems </w:t>
      </w:r>
      <w:r w:rsidR="008C442A">
        <w:t>is</w:t>
      </w:r>
      <w:r>
        <w:t xml:space="preserve"> received, the status is updated by APS for the respective transactions/transaction legs. The status of the transaction/transaction legs will be updated to successful or failed from earlier pending status.</w:t>
      </w:r>
    </w:p>
    <w:p w:rsidR="00A32544" w:rsidRDefault="00A32544" w:rsidP="00A32544">
      <w:pPr>
        <w:pStyle w:val="ListParagraph"/>
        <w:spacing w:before="0" w:after="0"/>
      </w:pPr>
    </w:p>
    <w:p w:rsidR="00AF751D" w:rsidRDefault="00AF751D" w:rsidP="00254156">
      <w:pPr>
        <w:pStyle w:val="ListParagraph"/>
        <w:numPr>
          <w:ilvl w:val="0"/>
          <w:numId w:val="13"/>
        </w:numPr>
        <w:spacing w:before="0" w:after="0"/>
      </w:pPr>
      <w:r>
        <w:t>GCE reconciliation</w:t>
      </w:r>
    </w:p>
    <w:p w:rsidR="00AF751D" w:rsidRDefault="00AF751D" w:rsidP="00AF751D">
      <w:pPr>
        <w:rPr>
          <w:color w:val="000000" w:themeColor="text1"/>
          <w:lang w:val="en-GB"/>
        </w:rPr>
      </w:pPr>
      <w:r>
        <w:rPr>
          <w:color w:val="000000" w:themeColor="text1"/>
          <w:lang w:val="en-GB"/>
        </w:rPr>
        <w:lastRenderedPageBreak/>
        <w:t xml:space="preserve">As soon as APS has update the status of transactions based on acknowledgement from the DDA systems, APS will trigger a reconciliation process and GCE will </w:t>
      </w:r>
      <w:r w:rsidRPr="00E53217">
        <w:rPr>
          <w:color w:val="000000" w:themeColor="text1"/>
          <w:lang w:val="en-GB"/>
        </w:rPr>
        <w:t>enquire about the posting status of the sweep</w:t>
      </w:r>
      <w:r>
        <w:rPr>
          <w:color w:val="000000" w:themeColor="text1"/>
          <w:lang w:val="en-GB"/>
        </w:rPr>
        <w:t>s. APS provides feedback on</w:t>
      </w:r>
      <w:r w:rsidR="009B6A6C">
        <w:rPr>
          <w:color w:val="000000" w:themeColor="text1"/>
          <w:lang w:val="en-GB"/>
        </w:rPr>
        <w:t xml:space="preserve"> </w:t>
      </w:r>
      <w:r>
        <w:rPr>
          <w:color w:val="000000" w:themeColor="text1"/>
          <w:lang w:val="en-GB"/>
        </w:rPr>
        <w:t xml:space="preserve">status and the </w:t>
      </w:r>
      <w:r w:rsidR="009B6A6C">
        <w:rPr>
          <w:color w:val="000000" w:themeColor="text1"/>
          <w:lang w:val="en-GB"/>
        </w:rPr>
        <w:t>sweep</w:t>
      </w:r>
      <w:r>
        <w:rPr>
          <w:color w:val="000000" w:themeColor="text1"/>
          <w:lang w:val="en-GB"/>
        </w:rPr>
        <w:t xml:space="preserve"> </w:t>
      </w:r>
      <w:r w:rsidR="009B6A6C">
        <w:rPr>
          <w:color w:val="000000" w:themeColor="text1"/>
          <w:lang w:val="en-GB"/>
        </w:rPr>
        <w:t>status</w:t>
      </w:r>
      <w:r>
        <w:rPr>
          <w:color w:val="000000" w:themeColor="text1"/>
          <w:lang w:val="en-GB"/>
        </w:rPr>
        <w:t xml:space="preserve"> is updated based on rules provided in the table below.</w:t>
      </w:r>
    </w:p>
    <w:tbl>
      <w:tblPr>
        <w:tblStyle w:val="TableGrid"/>
        <w:tblW w:w="0" w:type="auto"/>
        <w:jc w:val="center"/>
        <w:tblLook w:val="04A0" w:firstRow="1" w:lastRow="0" w:firstColumn="1" w:lastColumn="0" w:noHBand="0" w:noVBand="1"/>
      </w:tblPr>
      <w:tblGrid>
        <w:gridCol w:w="918"/>
        <w:gridCol w:w="3600"/>
        <w:gridCol w:w="3060"/>
      </w:tblGrid>
      <w:tr w:rsidR="00AF751D" w:rsidTr="000C02D0">
        <w:trPr>
          <w:jc w:val="center"/>
        </w:trPr>
        <w:tc>
          <w:tcPr>
            <w:tcW w:w="918" w:type="dxa"/>
            <w:shd w:val="clear" w:color="auto" w:fill="4F81BD" w:themeFill="accent1"/>
          </w:tcPr>
          <w:p w:rsidR="00AF751D" w:rsidRPr="002661D8" w:rsidRDefault="00AF751D" w:rsidP="000C02D0">
            <w:pPr>
              <w:jc w:val="center"/>
              <w:rPr>
                <w:b/>
                <w:color w:val="FFFFFF" w:themeColor="background1"/>
              </w:rPr>
            </w:pPr>
            <w:r w:rsidRPr="002661D8">
              <w:rPr>
                <w:b/>
                <w:color w:val="FFFFFF" w:themeColor="background1"/>
              </w:rPr>
              <w:t>S.</w:t>
            </w:r>
            <w:r w:rsidR="00596A1C">
              <w:rPr>
                <w:b/>
                <w:color w:val="FFFFFF" w:themeColor="background1"/>
              </w:rPr>
              <w:t xml:space="preserve"> </w:t>
            </w:r>
            <w:r w:rsidRPr="002661D8">
              <w:rPr>
                <w:b/>
                <w:color w:val="FFFFFF" w:themeColor="background1"/>
              </w:rPr>
              <w:t>No</w:t>
            </w:r>
          </w:p>
        </w:tc>
        <w:tc>
          <w:tcPr>
            <w:tcW w:w="3600" w:type="dxa"/>
            <w:shd w:val="clear" w:color="auto" w:fill="4F81BD" w:themeFill="accent1"/>
          </w:tcPr>
          <w:p w:rsidR="00AF751D" w:rsidRPr="002661D8" w:rsidRDefault="00AF751D" w:rsidP="000C02D0">
            <w:pPr>
              <w:jc w:val="center"/>
              <w:rPr>
                <w:b/>
                <w:color w:val="FFFFFF" w:themeColor="background1"/>
              </w:rPr>
            </w:pPr>
            <w:r w:rsidRPr="002661D8">
              <w:rPr>
                <w:b/>
                <w:color w:val="FFFFFF" w:themeColor="background1"/>
              </w:rPr>
              <w:t>APS transactions</w:t>
            </w:r>
          </w:p>
        </w:tc>
        <w:tc>
          <w:tcPr>
            <w:tcW w:w="3060" w:type="dxa"/>
            <w:shd w:val="clear" w:color="auto" w:fill="4F81BD" w:themeFill="accent1"/>
          </w:tcPr>
          <w:p w:rsidR="00AF751D" w:rsidRPr="002661D8" w:rsidRDefault="00AF751D" w:rsidP="000C02D0">
            <w:pPr>
              <w:jc w:val="center"/>
              <w:rPr>
                <w:b/>
                <w:color w:val="FFFFFF" w:themeColor="background1"/>
              </w:rPr>
            </w:pPr>
            <w:r w:rsidRPr="002661D8">
              <w:rPr>
                <w:b/>
                <w:color w:val="FFFFFF" w:themeColor="background1"/>
              </w:rPr>
              <w:t>GCE Sweep status</w:t>
            </w:r>
          </w:p>
        </w:tc>
      </w:tr>
      <w:tr w:rsidR="00AF751D" w:rsidTr="000C02D0">
        <w:trPr>
          <w:jc w:val="center"/>
        </w:trPr>
        <w:tc>
          <w:tcPr>
            <w:tcW w:w="918" w:type="dxa"/>
          </w:tcPr>
          <w:p w:rsidR="00AF751D" w:rsidRPr="007C3025" w:rsidRDefault="00AF751D" w:rsidP="000C02D0">
            <w:pPr>
              <w:jc w:val="center"/>
            </w:pPr>
            <w:r w:rsidRPr="007C3025">
              <w:t>1</w:t>
            </w:r>
          </w:p>
        </w:tc>
        <w:tc>
          <w:tcPr>
            <w:tcW w:w="3600" w:type="dxa"/>
          </w:tcPr>
          <w:p w:rsidR="00AF751D" w:rsidRPr="007C3025" w:rsidRDefault="00AF751D" w:rsidP="000C02D0">
            <w:r>
              <w:t>Source &amp; header</w:t>
            </w:r>
            <w:r w:rsidRPr="007C3025">
              <w:t xml:space="preserve"> transactions are successful</w:t>
            </w:r>
          </w:p>
        </w:tc>
        <w:tc>
          <w:tcPr>
            <w:tcW w:w="3060" w:type="dxa"/>
          </w:tcPr>
          <w:p w:rsidR="00AF751D" w:rsidRPr="007C3025" w:rsidRDefault="00AF751D" w:rsidP="000C02D0">
            <w:r w:rsidRPr="007C3025">
              <w:t>Success</w:t>
            </w:r>
          </w:p>
        </w:tc>
      </w:tr>
      <w:tr w:rsidR="00AF751D" w:rsidTr="000C02D0">
        <w:trPr>
          <w:jc w:val="center"/>
        </w:trPr>
        <w:tc>
          <w:tcPr>
            <w:tcW w:w="918" w:type="dxa"/>
          </w:tcPr>
          <w:p w:rsidR="00AF751D" w:rsidRDefault="00AF751D" w:rsidP="000C02D0">
            <w:pPr>
              <w:jc w:val="center"/>
            </w:pPr>
            <w:r>
              <w:t>2</w:t>
            </w:r>
          </w:p>
        </w:tc>
        <w:tc>
          <w:tcPr>
            <w:tcW w:w="3600" w:type="dxa"/>
          </w:tcPr>
          <w:p w:rsidR="00AF751D" w:rsidRDefault="00AF751D" w:rsidP="000C02D0">
            <w:r>
              <w:t>Source &amp; header transactions are failed</w:t>
            </w:r>
          </w:p>
        </w:tc>
        <w:tc>
          <w:tcPr>
            <w:tcW w:w="3060" w:type="dxa"/>
          </w:tcPr>
          <w:p w:rsidR="00AF751D" w:rsidRDefault="00AF751D" w:rsidP="000C02D0">
            <w:r>
              <w:t>Failed</w:t>
            </w:r>
          </w:p>
        </w:tc>
      </w:tr>
      <w:tr w:rsidR="00AF751D" w:rsidTr="000C02D0">
        <w:trPr>
          <w:jc w:val="center"/>
        </w:trPr>
        <w:tc>
          <w:tcPr>
            <w:tcW w:w="918" w:type="dxa"/>
          </w:tcPr>
          <w:p w:rsidR="00AF751D" w:rsidRDefault="00AF751D" w:rsidP="000C02D0">
            <w:pPr>
              <w:jc w:val="center"/>
            </w:pPr>
            <w:r>
              <w:t>3</w:t>
            </w:r>
          </w:p>
        </w:tc>
        <w:tc>
          <w:tcPr>
            <w:tcW w:w="3600" w:type="dxa"/>
          </w:tcPr>
          <w:p w:rsidR="00AF751D" w:rsidRDefault="00AF751D" w:rsidP="000C02D0">
            <w:r>
              <w:t>Source &amp; header transactions are pending</w:t>
            </w:r>
          </w:p>
        </w:tc>
        <w:tc>
          <w:tcPr>
            <w:tcW w:w="3060" w:type="dxa"/>
          </w:tcPr>
          <w:p w:rsidR="00AF751D" w:rsidRDefault="00AF751D" w:rsidP="000C02D0">
            <w:r>
              <w:t>Pending</w:t>
            </w:r>
          </w:p>
        </w:tc>
      </w:tr>
      <w:tr w:rsidR="00AF751D" w:rsidTr="000C02D0">
        <w:trPr>
          <w:trHeight w:val="70"/>
          <w:jc w:val="center"/>
        </w:trPr>
        <w:tc>
          <w:tcPr>
            <w:tcW w:w="918" w:type="dxa"/>
          </w:tcPr>
          <w:p w:rsidR="00AF751D" w:rsidRDefault="00AF751D" w:rsidP="000C02D0">
            <w:pPr>
              <w:jc w:val="center"/>
            </w:pPr>
            <w:r>
              <w:t>4</w:t>
            </w:r>
          </w:p>
        </w:tc>
        <w:tc>
          <w:tcPr>
            <w:tcW w:w="3600" w:type="dxa"/>
          </w:tcPr>
          <w:p w:rsidR="00AF751D" w:rsidRDefault="00AF751D" w:rsidP="000C02D0">
            <w:r>
              <w:t>Either of Source/Header transaction is  successful &amp; other failed</w:t>
            </w:r>
          </w:p>
        </w:tc>
        <w:tc>
          <w:tcPr>
            <w:tcW w:w="3060" w:type="dxa"/>
          </w:tcPr>
          <w:p w:rsidR="00AF751D" w:rsidRDefault="00AF751D" w:rsidP="000C02D0">
            <w:r>
              <w:t>Failed</w:t>
            </w:r>
          </w:p>
        </w:tc>
      </w:tr>
      <w:tr w:rsidR="00AF751D" w:rsidTr="000C02D0">
        <w:trPr>
          <w:jc w:val="center"/>
        </w:trPr>
        <w:tc>
          <w:tcPr>
            <w:tcW w:w="918" w:type="dxa"/>
          </w:tcPr>
          <w:p w:rsidR="00AF751D" w:rsidRDefault="00AF751D" w:rsidP="000C02D0">
            <w:pPr>
              <w:jc w:val="center"/>
            </w:pPr>
            <w:r>
              <w:t>5</w:t>
            </w:r>
          </w:p>
        </w:tc>
        <w:tc>
          <w:tcPr>
            <w:tcW w:w="3600" w:type="dxa"/>
          </w:tcPr>
          <w:p w:rsidR="00AF751D" w:rsidRDefault="00AF751D" w:rsidP="000C02D0">
            <w:r>
              <w:t>Either of Source/Header transaction is  successful &amp; other pending</w:t>
            </w:r>
          </w:p>
        </w:tc>
        <w:tc>
          <w:tcPr>
            <w:tcW w:w="3060" w:type="dxa"/>
          </w:tcPr>
          <w:p w:rsidR="00AF751D" w:rsidRDefault="00AF751D" w:rsidP="000C02D0">
            <w:r>
              <w:t>Pending</w:t>
            </w:r>
          </w:p>
        </w:tc>
      </w:tr>
      <w:tr w:rsidR="00AF751D" w:rsidTr="000C02D0">
        <w:trPr>
          <w:jc w:val="center"/>
        </w:trPr>
        <w:tc>
          <w:tcPr>
            <w:tcW w:w="918" w:type="dxa"/>
          </w:tcPr>
          <w:p w:rsidR="00AF751D" w:rsidRDefault="00AF751D" w:rsidP="000C02D0">
            <w:pPr>
              <w:jc w:val="center"/>
            </w:pPr>
            <w:r>
              <w:t>6</w:t>
            </w:r>
          </w:p>
        </w:tc>
        <w:tc>
          <w:tcPr>
            <w:tcW w:w="3600" w:type="dxa"/>
          </w:tcPr>
          <w:p w:rsidR="00AF751D" w:rsidRDefault="00AF751D" w:rsidP="000C02D0">
            <w:r>
              <w:t>Either of Source/Header transaction is  failed &amp; other pending</w:t>
            </w:r>
            <w:r w:rsidR="00072694">
              <w:t xml:space="preserve">/success </w:t>
            </w:r>
          </w:p>
        </w:tc>
        <w:tc>
          <w:tcPr>
            <w:tcW w:w="3060" w:type="dxa"/>
          </w:tcPr>
          <w:p w:rsidR="00AF751D" w:rsidRDefault="00AF751D" w:rsidP="000C02D0">
            <w:r>
              <w:t>Failed</w:t>
            </w:r>
          </w:p>
        </w:tc>
      </w:tr>
    </w:tbl>
    <w:p w:rsidR="00AF751D" w:rsidRDefault="00AF751D" w:rsidP="00AF751D">
      <w:pPr>
        <w:rPr>
          <w:color w:val="000000" w:themeColor="text1"/>
        </w:rPr>
      </w:pPr>
    </w:p>
    <w:p w:rsidR="00AF751D" w:rsidRPr="00F36025" w:rsidRDefault="00AF751D" w:rsidP="00254156">
      <w:pPr>
        <w:pStyle w:val="ListParagraph"/>
        <w:numPr>
          <w:ilvl w:val="0"/>
          <w:numId w:val="13"/>
        </w:numPr>
        <w:spacing w:before="0" w:after="0"/>
      </w:pPr>
      <w:r w:rsidRPr="00F36025">
        <w:t>SLA Window for Reconciliation</w:t>
      </w:r>
    </w:p>
    <w:p w:rsidR="00AF751D" w:rsidRDefault="00AF751D" w:rsidP="00AF751D">
      <w:pPr>
        <w:rPr>
          <w:color w:val="000000" w:themeColor="text1"/>
        </w:rPr>
      </w:pPr>
      <w:r>
        <w:rPr>
          <w:color w:val="000000" w:themeColor="text1"/>
        </w:rPr>
        <w:t>The window until which APS will wait for transactions to get acknowledged is the next SOD (Start of Day) of the branch that generated the EOD sweeps. After this cut off time APS will mark the transactions as failed.</w:t>
      </w:r>
    </w:p>
    <w:p w:rsidR="00AF751D" w:rsidRPr="00BF41A2" w:rsidRDefault="00AF751D" w:rsidP="00254156">
      <w:pPr>
        <w:pStyle w:val="ListParagraph"/>
        <w:numPr>
          <w:ilvl w:val="0"/>
          <w:numId w:val="13"/>
        </w:numPr>
        <w:spacing w:before="0" w:after="0"/>
      </w:pPr>
      <w:r w:rsidRPr="00BF41A2">
        <w:t>Exception Process</w:t>
      </w:r>
    </w:p>
    <w:p w:rsidR="00AF751D" w:rsidRPr="002661D8" w:rsidRDefault="00AF751D" w:rsidP="00AF751D">
      <w:pPr>
        <w:rPr>
          <w:b/>
          <w:color w:val="000000" w:themeColor="text1"/>
          <w:lang w:val="en-GB"/>
        </w:rPr>
      </w:pPr>
      <w:r w:rsidRPr="002C032C">
        <w:rPr>
          <w:color w:val="000000" w:themeColor="text1"/>
          <w:lang w:val="en-GB"/>
        </w:rPr>
        <w:t xml:space="preserve">In case of exception at the branch level, the </w:t>
      </w:r>
      <w:r>
        <w:rPr>
          <w:color w:val="000000" w:themeColor="text1"/>
          <w:lang w:val="en-GB"/>
        </w:rPr>
        <w:t xml:space="preserve">Operations </w:t>
      </w:r>
      <w:r w:rsidRPr="002C032C">
        <w:rPr>
          <w:color w:val="000000" w:themeColor="text1"/>
          <w:lang w:val="en-GB"/>
        </w:rPr>
        <w:t xml:space="preserve">user would be able to drill down to the transaction(s) responsible for the exception. These are the transactions for which the reconciliation is not successful. </w:t>
      </w:r>
      <w:r>
        <w:rPr>
          <w:color w:val="000000" w:themeColor="text1"/>
          <w:lang w:val="en-GB"/>
        </w:rPr>
        <w:t xml:space="preserve">Operations along with Production support team </w:t>
      </w:r>
      <w:r w:rsidRPr="002C032C">
        <w:rPr>
          <w:color w:val="000000" w:themeColor="text1"/>
          <w:lang w:val="en-GB"/>
        </w:rPr>
        <w:t xml:space="preserve">would be able to investigate the cause for the failure and take necessary actions </w:t>
      </w:r>
      <w:r>
        <w:rPr>
          <w:color w:val="000000" w:themeColor="text1"/>
          <w:lang w:val="en-GB"/>
        </w:rPr>
        <w:t>to set right the failure/exception.</w:t>
      </w:r>
    </w:p>
    <w:p w:rsidR="00AF751D" w:rsidRDefault="00AF751D" w:rsidP="00254156">
      <w:pPr>
        <w:pStyle w:val="Heading3"/>
        <w:numPr>
          <w:ilvl w:val="2"/>
          <w:numId w:val="26"/>
        </w:numPr>
      </w:pPr>
      <w:bookmarkStart w:id="134" w:name="_Toc354151431"/>
      <w:bookmarkStart w:id="135" w:name="_Toc355878816"/>
      <w:r>
        <w:t>Human Intervention</w:t>
      </w:r>
      <w:bookmarkEnd w:id="134"/>
      <w:bookmarkEnd w:id="135"/>
    </w:p>
    <w:p w:rsidR="00AF751D" w:rsidRPr="00B351C2" w:rsidRDefault="00AF751D" w:rsidP="0010575D">
      <w:pPr>
        <w:pStyle w:val="Level4-Tableofcontent"/>
      </w:pPr>
      <w:bookmarkStart w:id="136" w:name="_Toc355878817"/>
      <w:r w:rsidRPr="00B351C2">
        <w:t>Manual Adjustment</w:t>
      </w:r>
      <w:bookmarkEnd w:id="136"/>
    </w:p>
    <w:p w:rsidR="00AF751D" w:rsidRDefault="00AF751D" w:rsidP="00AF751D">
      <w:pPr>
        <w:rPr>
          <w:color w:val="000000" w:themeColor="text1"/>
        </w:rPr>
      </w:pPr>
      <w:r>
        <w:rPr>
          <w:color w:val="000000" w:themeColor="text1"/>
        </w:rPr>
        <w:t xml:space="preserve">Manual Adjustment is a </w:t>
      </w:r>
      <w:r w:rsidRPr="00FF6900">
        <w:rPr>
          <w:color w:val="000000" w:themeColor="text1"/>
        </w:rPr>
        <w:t>user generated sweep without any restriction of the amount, date and value of the transaction. The purpose of a manual adjustment is to offset any error in the system generated sweep.</w:t>
      </w:r>
    </w:p>
    <w:p w:rsidR="00AF751D" w:rsidRDefault="00AF751D" w:rsidP="00AF751D">
      <w:pPr>
        <w:rPr>
          <w:color w:val="000000" w:themeColor="text1"/>
        </w:rPr>
      </w:pPr>
      <w:r w:rsidRPr="00FF6900">
        <w:rPr>
          <w:color w:val="000000" w:themeColor="text1"/>
        </w:rPr>
        <w:t xml:space="preserve">GCE offers the production support team a way to recover from EOD failures. If the actual EOD cash concentration process failed to complete successfully, production support users </w:t>
      </w:r>
      <w:r w:rsidRPr="00FF6900">
        <w:rPr>
          <w:color w:val="000000" w:themeColor="text1"/>
        </w:rPr>
        <w:lastRenderedPageBreak/>
        <w:t xml:space="preserve">can go the GCE UI and submit a manual EOD request. GCE will check if it has received </w:t>
      </w:r>
      <w:r>
        <w:rPr>
          <w:color w:val="000000" w:themeColor="text1"/>
        </w:rPr>
        <w:t xml:space="preserve">the balance and the transaction file for the </w:t>
      </w:r>
      <w:r w:rsidRPr="00B351C2">
        <w:rPr>
          <w:color w:val="000000" w:themeColor="text1"/>
        </w:rPr>
        <w:t>b</w:t>
      </w:r>
      <w:r>
        <w:rPr>
          <w:color w:val="000000" w:themeColor="text1"/>
        </w:rPr>
        <w:t>ranch</w:t>
      </w:r>
      <w:r w:rsidRPr="00FF6900">
        <w:rPr>
          <w:color w:val="000000" w:themeColor="text1"/>
        </w:rPr>
        <w:t xml:space="preserve"> and </w:t>
      </w:r>
      <w:r>
        <w:rPr>
          <w:color w:val="000000" w:themeColor="text1"/>
        </w:rPr>
        <w:t xml:space="preserve">then </w:t>
      </w:r>
      <w:r w:rsidRPr="00FF6900">
        <w:rPr>
          <w:color w:val="000000" w:themeColor="text1"/>
        </w:rPr>
        <w:t xml:space="preserve">starts the entire </w:t>
      </w:r>
      <w:r>
        <w:rPr>
          <w:color w:val="000000" w:themeColor="text1"/>
        </w:rPr>
        <w:t>sweep generation process for that</w:t>
      </w:r>
      <w:r w:rsidRPr="00FF6900">
        <w:rPr>
          <w:color w:val="000000" w:themeColor="text1"/>
        </w:rPr>
        <w:t xml:space="preserve"> branch.</w:t>
      </w:r>
    </w:p>
    <w:p w:rsidR="00AF751D" w:rsidRDefault="00AF751D" w:rsidP="00254156">
      <w:pPr>
        <w:pStyle w:val="Heading2"/>
        <w:numPr>
          <w:ilvl w:val="1"/>
          <w:numId w:val="30"/>
        </w:numPr>
      </w:pPr>
      <w:bookmarkStart w:id="137" w:name="_Toc354151432"/>
      <w:bookmarkStart w:id="138" w:name="_Toc355878818"/>
      <w:r w:rsidRPr="00000FB7">
        <w:t>Integration</w:t>
      </w:r>
      <w:bookmarkEnd w:id="137"/>
      <w:bookmarkEnd w:id="138"/>
    </w:p>
    <w:p w:rsidR="00AF751D" w:rsidRPr="00D11352" w:rsidRDefault="00AF751D" w:rsidP="0010575D">
      <w:pPr>
        <w:pStyle w:val="Level4-Tableofcontent"/>
      </w:pPr>
      <w:bookmarkStart w:id="139" w:name="_Toc355878819"/>
      <w:r w:rsidRPr="00D11352">
        <w:t>Account Posting Service</w:t>
      </w:r>
      <w:bookmarkEnd w:id="139"/>
    </w:p>
    <w:p w:rsidR="00AF751D" w:rsidRPr="00AB7871" w:rsidRDefault="00AF751D" w:rsidP="00AF751D">
      <w:r w:rsidRPr="00AB7871">
        <w:t xml:space="preserve">GCE through APS provides an interface to Citibank applications to post financial transactions across the spectrum of Citibank branches. APS </w:t>
      </w:r>
      <w:r>
        <w:t>can</w:t>
      </w:r>
      <w:r w:rsidRPr="00AB7871">
        <w:t xml:space="preserve"> be considered to be a broker between GCE and core ledger systems </w:t>
      </w:r>
      <w:r>
        <w:t>in</w:t>
      </w:r>
      <w:r w:rsidRPr="00AB7871">
        <w:t xml:space="preserve"> Citibank branches.</w:t>
      </w:r>
    </w:p>
    <w:p w:rsidR="00AF751D" w:rsidRPr="00AB7871" w:rsidRDefault="00AF751D" w:rsidP="00AF751D">
      <w:r w:rsidRPr="00AB7871">
        <w:t xml:space="preserve">APS </w:t>
      </w:r>
      <w:r>
        <w:t>is receiving</w:t>
      </w:r>
      <w:r w:rsidRPr="00AB7871">
        <w:t xml:space="preserve"> transactions from GCE and GBNP. The transactions </w:t>
      </w:r>
      <w:r>
        <w:t xml:space="preserve">are </w:t>
      </w:r>
      <w:r w:rsidR="00991C7B">
        <w:t xml:space="preserve">coming </w:t>
      </w:r>
      <w:r w:rsidR="00991C7B" w:rsidRPr="00AB7871">
        <w:t>in</w:t>
      </w:r>
      <w:r w:rsidRPr="00AB7871">
        <w:t xml:space="preserve"> batch during EOD processing. During intraday these transactions </w:t>
      </w:r>
      <w:r>
        <w:t>are coming</w:t>
      </w:r>
      <w:r w:rsidRPr="00AB7871">
        <w:t xml:space="preserve"> either in a batch or in silos. APS </w:t>
      </w:r>
      <w:r>
        <w:t xml:space="preserve">is </w:t>
      </w:r>
      <w:r w:rsidRPr="00AB7871">
        <w:t>check</w:t>
      </w:r>
      <w:r>
        <w:t>ing</w:t>
      </w:r>
      <w:r w:rsidRPr="00AB7871">
        <w:t xml:space="preserve"> </w:t>
      </w:r>
      <w:r>
        <w:t>if</w:t>
      </w:r>
      <w:r w:rsidRPr="00AB7871">
        <w:t xml:space="preserve"> the sweep currency is a valid currency and is applicable for the branch involved in the sweep. After validation a transaction is split into credit </w:t>
      </w:r>
      <w:r>
        <w:t>and</w:t>
      </w:r>
      <w:r w:rsidRPr="00AB7871">
        <w:t xml:space="preserve"> debit leg</w:t>
      </w:r>
      <w:r>
        <w:t>s</w:t>
      </w:r>
      <w:r w:rsidRPr="00AB7871">
        <w:t>.</w:t>
      </w:r>
    </w:p>
    <w:p w:rsidR="00AF751D" w:rsidRPr="00B351C2" w:rsidRDefault="00AF751D" w:rsidP="0010575D">
      <w:pPr>
        <w:pStyle w:val="Level4-Tableofcontent"/>
      </w:pPr>
      <w:bookmarkStart w:id="140" w:name="_Toc355878820"/>
      <w:r>
        <w:t>Structure Broker Feed</w:t>
      </w:r>
      <w:bookmarkEnd w:id="140"/>
    </w:p>
    <w:p w:rsidR="00AF751D" w:rsidRDefault="00AF751D" w:rsidP="00AF751D">
      <w:pPr>
        <w:rPr>
          <w:color w:val="000000" w:themeColor="text1"/>
          <w:highlight w:val="yellow"/>
        </w:rPr>
      </w:pPr>
      <w:r w:rsidRPr="00D91B8F">
        <w:rPr>
          <w:color w:val="000000" w:themeColor="text1"/>
        </w:rPr>
        <w:t xml:space="preserve">A daily feed containing an exhaustive data of </w:t>
      </w:r>
      <w:r>
        <w:rPr>
          <w:color w:val="000000" w:themeColor="text1"/>
        </w:rPr>
        <w:t>all</w:t>
      </w:r>
      <w:r w:rsidRPr="00D91B8F">
        <w:rPr>
          <w:color w:val="000000" w:themeColor="text1"/>
        </w:rPr>
        <w:t xml:space="preserve"> active customer setup information is pushed to Structure Broker component of the liquidity Mart in GIW. This information forms as a basis for structure related customer reports in </w:t>
      </w:r>
      <w:proofErr w:type="spellStart"/>
      <w:r w:rsidRPr="00D91B8F">
        <w:rPr>
          <w:color w:val="000000" w:themeColor="text1"/>
        </w:rPr>
        <w:t>CitiDirect</w:t>
      </w:r>
      <w:proofErr w:type="spellEnd"/>
      <w:r w:rsidRPr="00D91B8F">
        <w:rPr>
          <w:color w:val="000000" w:themeColor="text1"/>
        </w:rPr>
        <w:t>. This feed is usually sent every day at 21:30 ET.</w:t>
      </w:r>
    </w:p>
    <w:p w:rsidR="00AF751D" w:rsidRPr="00B351C2" w:rsidRDefault="00AF751D" w:rsidP="0010575D">
      <w:pPr>
        <w:pStyle w:val="Level4-Tableofcontent"/>
      </w:pPr>
      <w:bookmarkStart w:id="141" w:name="_Toc355878821"/>
      <w:r w:rsidRPr="00B351C2">
        <w:t>Liquidity Mart Feed</w:t>
      </w:r>
      <w:bookmarkEnd w:id="141"/>
    </w:p>
    <w:p w:rsidR="00AF751D" w:rsidRDefault="00AF751D" w:rsidP="00AF751D">
      <w:pPr>
        <w:rPr>
          <w:color w:val="000000" w:themeColor="text1"/>
        </w:rPr>
      </w:pPr>
      <w:r w:rsidRPr="00D91B8F">
        <w:rPr>
          <w:color w:val="000000" w:themeColor="text1"/>
        </w:rPr>
        <w:t xml:space="preserve">Multiple incremental feeds are sent on daily basis to Liquidity Mart in GIW, containing details of transactions processed in GCE. This information forms basis for sweep transaction related customer reports in </w:t>
      </w:r>
      <w:proofErr w:type="spellStart"/>
      <w:r w:rsidRPr="00D91B8F">
        <w:rPr>
          <w:color w:val="000000" w:themeColor="text1"/>
        </w:rPr>
        <w:t>CitiDirect</w:t>
      </w:r>
      <w:proofErr w:type="spellEnd"/>
      <w:r w:rsidRPr="00D91B8F">
        <w:rPr>
          <w:color w:val="000000" w:themeColor="text1"/>
        </w:rPr>
        <w:t>. Multiple feeds are sent every day at around 22:30 ET, 04:00ET, 08:00 ET and 12:00 ET.</w:t>
      </w:r>
    </w:p>
    <w:p w:rsidR="00AF751D" w:rsidRPr="00B351C2" w:rsidRDefault="00AF751D" w:rsidP="0010575D">
      <w:pPr>
        <w:pStyle w:val="Level4-Tableofcontent"/>
      </w:pPr>
      <w:bookmarkStart w:id="142" w:name="_Toc355878822"/>
      <w:r w:rsidRPr="00B351C2">
        <w:t>Billing Feed</w:t>
      </w:r>
      <w:bookmarkEnd w:id="142"/>
    </w:p>
    <w:p w:rsidR="00AF751D" w:rsidRDefault="00AF751D" w:rsidP="00AF751D">
      <w:r w:rsidRPr="00D91B8F">
        <w:t>GCE sends monthly feeds to Billing Information System (BIS) and Global Billing System (GBS) in BIS prescribed format and MBBS (a legacy billing platform) prescribed formats.</w:t>
      </w:r>
      <w:r>
        <w:t xml:space="preserve"> GBS and BIS are billing </w:t>
      </w:r>
      <w:r w:rsidR="008C442A">
        <w:t>systems which cater</w:t>
      </w:r>
      <w:r>
        <w:t xml:space="preserve"> to customers in Europe and USA respectively.</w:t>
      </w:r>
    </w:p>
    <w:p w:rsidR="00AF751D" w:rsidRDefault="00AF751D" w:rsidP="00AF751D">
      <w:r w:rsidRPr="00D91B8F">
        <w:t>The automated transactions being carried out by GCE on behalf of the customer is recorded and that information is sent as a feed to GBS and BIS billing systems</w:t>
      </w:r>
      <w:r>
        <w:t>.</w:t>
      </w:r>
    </w:p>
    <w:p w:rsidR="00AF751D" w:rsidRPr="00B351C2" w:rsidRDefault="00AF751D" w:rsidP="0010575D">
      <w:pPr>
        <w:pStyle w:val="Level4-Tableofcontent"/>
      </w:pPr>
      <w:bookmarkStart w:id="143" w:name="_Toc355878823"/>
      <w:r w:rsidRPr="00B351C2">
        <w:t>Interest Postings</w:t>
      </w:r>
      <w:bookmarkEnd w:id="143"/>
    </w:p>
    <w:p w:rsidR="00AF751D" w:rsidRPr="00D91B8F" w:rsidRDefault="00AF751D" w:rsidP="00AF751D">
      <w:pPr>
        <w:rPr>
          <w:highlight w:val="yellow"/>
        </w:rPr>
      </w:pPr>
      <w:r w:rsidRPr="00D91B8F">
        <w:t xml:space="preserve">The purpose of IRAL Interface (or IRAL feed) is to send loan positions, associated arrangements </w:t>
      </w:r>
      <w:r>
        <w:t>and account information to GBNP (Partner S</w:t>
      </w:r>
      <w:r w:rsidRPr="00D91B8F">
        <w:t>ystem</w:t>
      </w:r>
      <w:r>
        <w:t>)</w:t>
      </w:r>
      <w:r w:rsidRPr="00D91B8F">
        <w:t>. The GBNP calculates interest for accounts and sends interest information to GIW. The IRAL Interface is started once a day by Quartz scheduler job.</w:t>
      </w:r>
    </w:p>
    <w:p w:rsidR="00AF751D" w:rsidRDefault="00AF751D" w:rsidP="00254156">
      <w:pPr>
        <w:pStyle w:val="Heading2"/>
        <w:numPr>
          <w:ilvl w:val="1"/>
          <w:numId w:val="30"/>
        </w:numPr>
      </w:pPr>
      <w:bookmarkStart w:id="144" w:name="_Toc338938219"/>
      <w:bookmarkStart w:id="145" w:name="_Toc354151433"/>
      <w:bookmarkStart w:id="146" w:name="_Toc355878824"/>
      <w:r>
        <w:t>Management Repor</w:t>
      </w:r>
      <w:bookmarkStart w:id="147" w:name="_Toc338938220"/>
      <w:bookmarkEnd w:id="144"/>
      <w:r>
        <w:t>t</w:t>
      </w:r>
      <w:bookmarkEnd w:id="145"/>
      <w:bookmarkEnd w:id="146"/>
    </w:p>
    <w:p w:rsidR="00AF751D" w:rsidRDefault="00AF751D" w:rsidP="00254156">
      <w:pPr>
        <w:pStyle w:val="Heading3"/>
        <w:numPr>
          <w:ilvl w:val="2"/>
          <w:numId w:val="30"/>
        </w:numPr>
      </w:pPr>
      <w:bookmarkStart w:id="148" w:name="_Toc354150776"/>
      <w:bookmarkStart w:id="149" w:name="_Toc354150925"/>
      <w:bookmarkStart w:id="150" w:name="_Toc354151434"/>
      <w:bookmarkStart w:id="151" w:name="_Toc354150777"/>
      <w:bookmarkStart w:id="152" w:name="_Toc354150926"/>
      <w:bookmarkStart w:id="153" w:name="_Toc354151435"/>
      <w:bookmarkStart w:id="154" w:name="_Toc354151436"/>
      <w:bookmarkStart w:id="155" w:name="_Toc355878825"/>
      <w:bookmarkEnd w:id="148"/>
      <w:bookmarkEnd w:id="149"/>
      <w:bookmarkEnd w:id="150"/>
      <w:bookmarkEnd w:id="151"/>
      <w:bookmarkEnd w:id="152"/>
      <w:bookmarkEnd w:id="153"/>
      <w:r w:rsidRPr="006F00FE">
        <w:t>Scheduled Report</w:t>
      </w:r>
      <w:bookmarkEnd w:id="147"/>
      <w:bookmarkEnd w:id="154"/>
      <w:bookmarkEnd w:id="155"/>
    </w:p>
    <w:p w:rsidR="00AF751D" w:rsidRDefault="00AF751D" w:rsidP="00AF751D">
      <w:r>
        <w:t>Reports which are generated through scheduled intervals and also by trigger of another event are called as scheduled reports. It can also be accessed by the GCE User Interface. For example, Sweep Status Report, Interest Re-allocation summary report, etc.</w:t>
      </w:r>
    </w:p>
    <w:tbl>
      <w:tblPr>
        <w:tblStyle w:val="TableGrid"/>
        <w:tblW w:w="0" w:type="auto"/>
        <w:tblLook w:val="04A0" w:firstRow="1" w:lastRow="0" w:firstColumn="1" w:lastColumn="0" w:noHBand="0" w:noVBand="1"/>
      </w:tblPr>
      <w:tblGrid>
        <w:gridCol w:w="2395"/>
        <w:gridCol w:w="6847"/>
      </w:tblGrid>
      <w:tr w:rsidR="00AF751D" w:rsidRPr="00C066B4" w:rsidTr="000C02D0">
        <w:tc>
          <w:tcPr>
            <w:tcW w:w="2448" w:type="dxa"/>
            <w:shd w:val="clear" w:color="auto" w:fill="4F81BD" w:themeFill="accent1"/>
            <w:vAlign w:val="center"/>
          </w:tcPr>
          <w:p w:rsidR="00AF751D" w:rsidRPr="00C066B4" w:rsidRDefault="00AF751D" w:rsidP="000C02D0">
            <w:pPr>
              <w:jc w:val="center"/>
              <w:rPr>
                <w:b/>
                <w:color w:val="FFFFFF" w:themeColor="background1"/>
              </w:rPr>
            </w:pPr>
            <w:r w:rsidRPr="00C066B4">
              <w:rPr>
                <w:b/>
                <w:color w:val="FFFFFF" w:themeColor="background1"/>
              </w:rPr>
              <w:lastRenderedPageBreak/>
              <w:t>Report name</w:t>
            </w:r>
          </w:p>
        </w:tc>
        <w:tc>
          <w:tcPr>
            <w:tcW w:w="7134" w:type="dxa"/>
            <w:shd w:val="clear" w:color="auto" w:fill="4F81BD" w:themeFill="accent1"/>
          </w:tcPr>
          <w:p w:rsidR="00AF751D" w:rsidRPr="00C066B4" w:rsidRDefault="00AF751D" w:rsidP="000C02D0">
            <w:pPr>
              <w:jc w:val="center"/>
              <w:rPr>
                <w:b/>
                <w:color w:val="FFFFFF" w:themeColor="background1"/>
                <w:sz w:val="22"/>
              </w:rPr>
            </w:pPr>
            <w:r w:rsidRPr="00C066B4">
              <w:rPr>
                <w:b/>
                <w:color w:val="FFFFFF" w:themeColor="background1"/>
                <w:sz w:val="22"/>
              </w:rPr>
              <w:t>Report description</w:t>
            </w:r>
          </w:p>
        </w:tc>
      </w:tr>
      <w:tr w:rsidR="00AF751D" w:rsidTr="000C02D0">
        <w:tc>
          <w:tcPr>
            <w:tcW w:w="2448" w:type="dxa"/>
            <w:vAlign w:val="center"/>
          </w:tcPr>
          <w:p w:rsidR="00AF751D" w:rsidRDefault="00AF751D" w:rsidP="000C02D0">
            <w:pPr>
              <w:jc w:val="center"/>
            </w:pPr>
            <w:r w:rsidRPr="00D91B8F">
              <w:t>Sweep Status Report (Balance Mismatch Report)</w:t>
            </w:r>
          </w:p>
        </w:tc>
        <w:tc>
          <w:tcPr>
            <w:tcW w:w="7134" w:type="dxa"/>
          </w:tcPr>
          <w:p w:rsidR="00AF751D" w:rsidRPr="00D91B8F" w:rsidRDefault="00AF751D" w:rsidP="000C02D0">
            <w:r w:rsidRPr="00D91B8F">
              <w:t>This report gives a comprehensive overview of all sweep status for a particular date. The report can be run for EOD, intraday and both and by the branch wise. This can be achieved by the filter criterion in the Scheduler. The report process portrays the list of accounts and their balances (both GCE’s expected balance and GIW’s actual balance) and the mismatch amount (if any). The report will be generated only for successful sweeps.</w:t>
            </w:r>
          </w:p>
        </w:tc>
      </w:tr>
      <w:tr w:rsidR="00AF751D" w:rsidTr="000C02D0">
        <w:tc>
          <w:tcPr>
            <w:tcW w:w="2448" w:type="dxa"/>
            <w:vAlign w:val="center"/>
          </w:tcPr>
          <w:p w:rsidR="00AF751D" w:rsidRDefault="00AF751D" w:rsidP="000C02D0">
            <w:pPr>
              <w:jc w:val="center"/>
            </w:pPr>
            <w:r w:rsidRPr="00D91B8F">
              <w:t>Interest Reallocation Summary Report</w:t>
            </w:r>
          </w:p>
        </w:tc>
        <w:tc>
          <w:tcPr>
            <w:tcW w:w="7134" w:type="dxa"/>
          </w:tcPr>
          <w:p w:rsidR="00AF751D" w:rsidRPr="00D91B8F" w:rsidRDefault="00AF751D" w:rsidP="000668A4">
            <w:r w:rsidRPr="00D91B8F">
              <w:t xml:space="preserve">This report shows the summary of the Interest reallocated between a header and the source account and details on the rate, reallocation strategy and other related details between the </w:t>
            </w:r>
            <w:r w:rsidR="000668A4">
              <w:t>concentration</w:t>
            </w:r>
            <w:r w:rsidRPr="00D91B8F">
              <w:t xml:space="preserve"> pair. The report is generated monthly and will be available at the 1st of every month for the previous month data.</w:t>
            </w:r>
          </w:p>
        </w:tc>
      </w:tr>
      <w:tr w:rsidR="00AF751D" w:rsidTr="000C02D0">
        <w:tc>
          <w:tcPr>
            <w:tcW w:w="2448" w:type="dxa"/>
            <w:vAlign w:val="center"/>
          </w:tcPr>
          <w:p w:rsidR="00AF751D" w:rsidRDefault="00AF751D" w:rsidP="000C02D0">
            <w:pPr>
              <w:jc w:val="center"/>
            </w:pPr>
            <w:r w:rsidRPr="00D91B8F">
              <w:t>Interest Re-allocation Detail Report</w:t>
            </w:r>
          </w:p>
        </w:tc>
        <w:tc>
          <w:tcPr>
            <w:tcW w:w="7134" w:type="dxa"/>
          </w:tcPr>
          <w:p w:rsidR="00AF751D" w:rsidRPr="00D91B8F" w:rsidRDefault="00AF751D" w:rsidP="000C02D0">
            <w:r w:rsidRPr="00D91B8F">
              <w:t xml:space="preserve">This report shows the Interest reallocation detail between a header and the source account and details on the rate, reallocation strategy and other related details between the </w:t>
            </w:r>
            <w:r w:rsidR="000668A4">
              <w:t>concentration pair</w:t>
            </w:r>
            <w:r w:rsidRPr="00D91B8F">
              <w:t>. The report is generated monthly and will be available at the 1st of every month for the previous month data.</w:t>
            </w:r>
          </w:p>
        </w:tc>
      </w:tr>
      <w:tr w:rsidR="00AF751D" w:rsidTr="000C02D0">
        <w:tc>
          <w:tcPr>
            <w:tcW w:w="2448" w:type="dxa"/>
            <w:vAlign w:val="center"/>
          </w:tcPr>
          <w:p w:rsidR="00AF751D" w:rsidRDefault="00AF751D" w:rsidP="000C02D0">
            <w:pPr>
              <w:jc w:val="center"/>
            </w:pPr>
            <w:r w:rsidRPr="00D91B8F">
              <w:t>Interest Reallocation Prior Period Adjustment Detail Report</w:t>
            </w:r>
          </w:p>
        </w:tc>
        <w:tc>
          <w:tcPr>
            <w:tcW w:w="7134" w:type="dxa"/>
          </w:tcPr>
          <w:p w:rsidR="00AF751D" w:rsidRPr="00D91B8F" w:rsidRDefault="00AF751D" w:rsidP="000C02D0">
            <w:r w:rsidRPr="00D91B8F">
              <w:t xml:space="preserve">This report shows the Interest reallocation as part of BVT sweeps happened in the arrangement between a header and the source account and details on the rate, reallocation strategy and other related details between the </w:t>
            </w:r>
            <w:r w:rsidR="000668A4">
              <w:t>concentration pair</w:t>
            </w:r>
            <w:r w:rsidRPr="00D91B8F">
              <w:t>. The report is generated monthly and will be available at the 1st of every month for the previous month data.</w:t>
            </w:r>
          </w:p>
        </w:tc>
      </w:tr>
      <w:tr w:rsidR="00AF751D" w:rsidTr="000C02D0">
        <w:tc>
          <w:tcPr>
            <w:tcW w:w="2448" w:type="dxa"/>
            <w:vAlign w:val="center"/>
          </w:tcPr>
          <w:p w:rsidR="00AF751D" w:rsidRDefault="00AF751D" w:rsidP="000C02D0">
            <w:pPr>
              <w:jc w:val="center"/>
            </w:pPr>
            <w:r w:rsidRPr="00D91B8F">
              <w:t>Interest Failure Exception Report</w:t>
            </w:r>
          </w:p>
        </w:tc>
        <w:tc>
          <w:tcPr>
            <w:tcW w:w="7134" w:type="dxa"/>
          </w:tcPr>
          <w:p w:rsidR="00AF751D" w:rsidRPr="00D91B8F" w:rsidRDefault="00AF751D" w:rsidP="000C02D0">
            <w:r w:rsidRPr="00D91B8F">
              <w:t>This report shows the failed Interest reallocation of GCE arrangements that is being posted by the IS. The report is generated daily and will contain the list of Interest reallocation failed to process.</w:t>
            </w:r>
          </w:p>
        </w:tc>
      </w:tr>
    </w:tbl>
    <w:p w:rsidR="00AF751D" w:rsidRDefault="00AF751D" w:rsidP="00254156">
      <w:pPr>
        <w:pStyle w:val="Heading3"/>
        <w:numPr>
          <w:ilvl w:val="2"/>
          <w:numId w:val="30"/>
        </w:numPr>
      </w:pPr>
      <w:bookmarkStart w:id="156" w:name="_Toc338938221"/>
      <w:bookmarkStart w:id="157" w:name="_Toc354151437"/>
      <w:bookmarkStart w:id="158" w:name="_Toc355878826"/>
      <w:r w:rsidRPr="006F00FE">
        <w:t>Inquiry Report</w:t>
      </w:r>
      <w:bookmarkEnd w:id="156"/>
      <w:bookmarkEnd w:id="157"/>
      <w:bookmarkEnd w:id="158"/>
    </w:p>
    <w:p w:rsidR="00AF751D" w:rsidRDefault="00AF751D" w:rsidP="00AF751D">
      <w:r>
        <w:t xml:space="preserve">Inquiry reports are the reports that can be generated on demand by the user. All Excel reports can be fetched as per the business requirements. All </w:t>
      </w:r>
      <w:r w:rsidRPr="00DD6D3A">
        <w:rPr>
          <w:i/>
        </w:rPr>
        <w:t>Inquiry reports</w:t>
      </w:r>
      <w:r>
        <w:t xml:space="preserve"> will have an UI to trigger the report. User can provide the date range/period and other criteria to generate the report. All the Inquiry reports are Excel reports.</w:t>
      </w:r>
    </w:p>
    <w:tbl>
      <w:tblPr>
        <w:tblStyle w:val="TableGrid"/>
        <w:tblW w:w="0" w:type="auto"/>
        <w:tblLook w:val="04A0" w:firstRow="1" w:lastRow="0" w:firstColumn="1" w:lastColumn="0" w:noHBand="0" w:noVBand="1"/>
      </w:tblPr>
      <w:tblGrid>
        <w:gridCol w:w="2398"/>
        <w:gridCol w:w="6844"/>
      </w:tblGrid>
      <w:tr w:rsidR="00AF751D" w:rsidRPr="00C066B4" w:rsidTr="000C02D0">
        <w:tc>
          <w:tcPr>
            <w:tcW w:w="2448" w:type="dxa"/>
            <w:shd w:val="clear" w:color="auto" w:fill="4F81BD" w:themeFill="accent1"/>
            <w:vAlign w:val="center"/>
          </w:tcPr>
          <w:p w:rsidR="00AF751D" w:rsidRPr="00C066B4" w:rsidRDefault="00AF751D" w:rsidP="000C02D0">
            <w:pPr>
              <w:jc w:val="center"/>
              <w:rPr>
                <w:b/>
                <w:color w:val="FFFFFF" w:themeColor="background1"/>
              </w:rPr>
            </w:pPr>
            <w:r w:rsidRPr="00C066B4">
              <w:rPr>
                <w:b/>
                <w:color w:val="FFFFFF" w:themeColor="background1"/>
              </w:rPr>
              <w:t>Report name</w:t>
            </w:r>
          </w:p>
        </w:tc>
        <w:tc>
          <w:tcPr>
            <w:tcW w:w="7134" w:type="dxa"/>
            <w:shd w:val="clear" w:color="auto" w:fill="4F81BD" w:themeFill="accent1"/>
          </w:tcPr>
          <w:p w:rsidR="00AF751D" w:rsidRPr="00C066B4" w:rsidRDefault="00AF751D" w:rsidP="000C02D0">
            <w:pPr>
              <w:jc w:val="center"/>
              <w:rPr>
                <w:b/>
                <w:color w:val="FFFFFF" w:themeColor="background1"/>
                <w:sz w:val="22"/>
              </w:rPr>
            </w:pPr>
            <w:r w:rsidRPr="00C066B4">
              <w:rPr>
                <w:b/>
                <w:color w:val="FFFFFF" w:themeColor="background1"/>
                <w:sz w:val="22"/>
              </w:rPr>
              <w:t>Report description</w:t>
            </w:r>
          </w:p>
        </w:tc>
      </w:tr>
      <w:tr w:rsidR="00AF751D" w:rsidTr="000C02D0">
        <w:tc>
          <w:tcPr>
            <w:tcW w:w="2448" w:type="dxa"/>
            <w:vAlign w:val="center"/>
          </w:tcPr>
          <w:p w:rsidR="00AF751D" w:rsidRDefault="00AF751D" w:rsidP="000C02D0">
            <w:pPr>
              <w:jc w:val="center"/>
            </w:pPr>
            <w:r w:rsidRPr="00D91B8F">
              <w:t>Predictor Report</w:t>
            </w:r>
          </w:p>
        </w:tc>
        <w:tc>
          <w:tcPr>
            <w:tcW w:w="7134" w:type="dxa"/>
          </w:tcPr>
          <w:p w:rsidR="00AF751D" w:rsidRPr="00AE48F6" w:rsidRDefault="00AF751D" w:rsidP="000C02D0">
            <w:r w:rsidRPr="00AE48F6">
              <w:t xml:space="preserve">This report provides the information regarding the amounts flowing in and out in a particular currency from a particular branch on the current business date. This </w:t>
            </w:r>
            <w:r>
              <w:t>is</w:t>
            </w:r>
            <w:r w:rsidRPr="00AE48F6">
              <w:t xml:space="preserve"> based on the available balance at the time of triggering the report. </w:t>
            </w:r>
            <w:r>
              <w:t>The</w:t>
            </w:r>
            <w:r w:rsidRPr="00AE48F6">
              <w:t xml:space="preserve"> report </w:t>
            </w:r>
            <w:r>
              <w:t>is</w:t>
            </w:r>
            <w:r w:rsidRPr="00AE48F6">
              <w:t xml:space="preserve"> used by the treasury to keep track of the demand for a particular currency in that branch in order to take suitable currency positions (buy or sell) in the market. This report is </w:t>
            </w:r>
            <w:proofErr w:type="gramStart"/>
            <w:r w:rsidRPr="00AE48F6">
              <w:t>a</w:t>
            </w:r>
            <w:proofErr w:type="gramEnd"/>
            <w:r w:rsidRPr="00AE48F6">
              <w:t xml:space="preserve"> </w:t>
            </w:r>
            <w:r>
              <w:t>Excel</w:t>
            </w:r>
            <w:r w:rsidRPr="00AE48F6">
              <w:t xml:space="preserve"> report.</w:t>
            </w:r>
          </w:p>
        </w:tc>
      </w:tr>
      <w:tr w:rsidR="00AF751D" w:rsidTr="000C02D0">
        <w:tc>
          <w:tcPr>
            <w:tcW w:w="2448" w:type="dxa"/>
            <w:vAlign w:val="center"/>
          </w:tcPr>
          <w:p w:rsidR="00AF751D" w:rsidRDefault="00AF751D" w:rsidP="000C02D0">
            <w:pPr>
              <w:jc w:val="center"/>
            </w:pPr>
            <w:r w:rsidRPr="00D91B8F">
              <w:lastRenderedPageBreak/>
              <w:t>Branch Movement Details Report</w:t>
            </w:r>
          </w:p>
        </w:tc>
        <w:tc>
          <w:tcPr>
            <w:tcW w:w="7134" w:type="dxa"/>
          </w:tcPr>
          <w:p w:rsidR="00AF751D" w:rsidRPr="00AE48F6" w:rsidRDefault="00AF751D" w:rsidP="000C02D0">
            <w:r w:rsidRPr="00AE48F6">
              <w:t>The Branch Movement Details Report gives the count of active sweeps of the branch, all the arrangements and accounts that are operational in the given input criteria. The report classifies the arrangements and accounts in further subtypes. This report is an Excel report</w:t>
            </w:r>
          </w:p>
        </w:tc>
      </w:tr>
      <w:tr w:rsidR="00AF751D" w:rsidTr="000C02D0">
        <w:tc>
          <w:tcPr>
            <w:tcW w:w="2448" w:type="dxa"/>
            <w:vAlign w:val="center"/>
          </w:tcPr>
          <w:p w:rsidR="00AF751D" w:rsidRDefault="00AF751D" w:rsidP="000C02D0">
            <w:pPr>
              <w:jc w:val="center"/>
            </w:pPr>
            <w:r w:rsidRPr="00D91B8F">
              <w:t>Branch Movement Summary Report</w:t>
            </w:r>
          </w:p>
        </w:tc>
        <w:tc>
          <w:tcPr>
            <w:tcW w:w="7134" w:type="dxa"/>
          </w:tcPr>
          <w:p w:rsidR="00AF751D" w:rsidRPr="00AE48F6" w:rsidRDefault="00AF751D" w:rsidP="000C02D0">
            <w:r w:rsidRPr="00AE48F6">
              <w:t xml:space="preserve">The Branch Movement Summary Report provides the user with the count of number of sweeps (EOD/Intra Day/ Both) that have swept successfully in the mentioned date range. The count for the summary report is done at the leg level </w:t>
            </w:r>
            <w:r>
              <w:t>(</w:t>
            </w:r>
            <w:r w:rsidRPr="00AE48F6">
              <w:t>i.e. single sweep is broke up into debit leg and credit leg for domestic sweep</w:t>
            </w:r>
            <w:r>
              <w:t>)</w:t>
            </w:r>
            <w:r w:rsidRPr="00AE48F6">
              <w:t xml:space="preserve">. If it is cross border sweep, then the sweep is broke up to more than 2 legs (i.e. Debit </w:t>
            </w:r>
            <w:proofErr w:type="spellStart"/>
            <w:r w:rsidRPr="00AE48F6">
              <w:t>Nostro</w:t>
            </w:r>
            <w:proofErr w:type="spellEnd"/>
            <w:r w:rsidRPr="00AE48F6">
              <w:t xml:space="preserve">, Credit </w:t>
            </w:r>
            <w:proofErr w:type="spellStart"/>
            <w:r w:rsidRPr="00AE48F6">
              <w:t>Vostro</w:t>
            </w:r>
            <w:proofErr w:type="spellEnd"/>
            <w:r w:rsidR="0010575D">
              <w:t>,</w:t>
            </w:r>
            <w:r w:rsidRPr="00AE48F6">
              <w:t xml:space="preserve"> </w:t>
            </w:r>
            <w:proofErr w:type="spellStart"/>
            <w:r w:rsidRPr="00AE48F6">
              <w:t>etc</w:t>
            </w:r>
            <w:proofErr w:type="spellEnd"/>
            <w:r w:rsidRPr="00AE48F6">
              <w:t>). This report is an Excel report.</w:t>
            </w:r>
          </w:p>
        </w:tc>
      </w:tr>
      <w:tr w:rsidR="00AF751D" w:rsidTr="000C02D0">
        <w:tc>
          <w:tcPr>
            <w:tcW w:w="2448" w:type="dxa"/>
            <w:vAlign w:val="center"/>
          </w:tcPr>
          <w:p w:rsidR="00AF751D" w:rsidRDefault="00AF751D" w:rsidP="000C02D0">
            <w:pPr>
              <w:jc w:val="center"/>
            </w:pPr>
            <w:r w:rsidRPr="00AE48F6">
              <w:t>Complete Report</w:t>
            </w:r>
          </w:p>
        </w:tc>
        <w:tc>
          <w:tcPr>
            <w:tcW w:w="7134" w:type="dxa"/>
          </w:tcPr>
          <w:p w:rsidR="00AF751D" w:rsidRPr="00AE48F6" w:rsidRDefault="00AF751D" w:rsidP="000C02D0">
            <w:r w:rsidRPr="00AE48F6">
              <w:t>This report show</w:t>
            </w:r>
            <w:r>
              <w:t>s</w:t>
            </w:r>
            <w:r w:rsidRPr="00AE48F6">
              <w:t xml:space="preserve"> all details of </w:t>
            </w:r>
            <w:r>
              <w:t>(active) structure/</w:t>
            </w:r>
            <w:r w:rsidRPr="00AE48F6">
              <w:t xml:space="preserve">arrangement including </w:t>
            </w:r>
            <w:r>
              <w:t>structure information and a</w:t>
            </w:r>
            <w:r w:rsidRPr="00AE48F6">
              <w:t>rrangement attribute information for all arrangements in the branch (for all branches). Complete Report take</w:t>
            </w:r>
            <w:r>
              <w:t>s</w:t>
            </w:r>
            <w:r w:rsidRPr="00AE48F6">
              <w:t xml:space="preserve"> into account dependent arrangements and </w:t>
            </w:r>
            <w:r w:rsidR="00991C7B" w:rsidRPr="00AE48F6">
              <w:t>lists</w:t>
            </w:r>
            <w:r w:rsidRPr="00AE48F6">
              <w:t xml:space="preserve"> them in the following order – first the arrangements where an account is participating as an FCA </w:t>
            </w:r>
            <w:r>
              <w:t>are</w:t>
            </w:r>
            <w:r w:rsidRPr="00AE48F6">
              <w:t xml:space="preserve"> listed and subsequently the arrangement where the same account is acting as a source. This report is an Excel report.</w:t>
            </w:r>
          </w:p>
        </w:tc>
      </w:tr>
      <w:tr w:rsidR="00AF751D" w:rsidTr="000C02D0">
        <w:tc>
          <w:tcPr>
            <w:tcW w:w="2448" w:type="dxa"/>
            <w:vAlign w:val="center"/>
          </w:tcPr>
          <w:p w:rsidR="00AF751D" w:rsidRDefault="00AF751D" w:rsidP="000C02D0">
            <w:pPr>
              <w:jc w:val="center"/>
            </w:pPr>
            <w:r w:rsidRPr="00AE48F6">
              <w:t>Sweep Failure Exception Report</w:t>
            </w:r>
          </w:p>
        </w:tc>
        <w:tc>
          <w:tcPr>
            <w:tcW w:w="7134" w:type="dxa"/>
          </w:tcPr>
          <w:p w:rsidR="00AF751D" w:rsidRPr="00AE48F6" w:rsidRDefault="00AF751D" w:rsidP="000C02D0">
            <w:r w:rsidRPr="00AE48F6">
              <w:t>This report gives a comprehensive overview of all “failed” GCE sweeps including zero value sweeps for a particular date. The report can be filtered for EOD, intraday and both and by the branch wise. This can be achieved by the filter criterion in the UI. This report is an Excel report</w:t>
            </w:r>
          </w:p>
        </w:tc>
      </w:tr>
      <w:tr w:rsidR="00AF751D" w:rsidTr="000C02D0">
        <w:tc>
          <w:tcPr>
            <w:tcW w:w="2448" w:type="dxa"/>
            <w:vAlign w:val="center"/>
          </w:tcPr>
          <w:p w:rsidR="00AF751D" w:rsidRDefault="00AF751D" w:rsidP="000C02D0">
            <w:pPr>
              <w:jc w:val="center"/>
            </w:pPr>
            <w:r w:rsidRPr="00AE48F6">
              <w:t>APS Reconciliation Report</w:t>
            </w:r>
          </w:p>
        </w:tc>
        <w:tc>
          <w:tcPr>
            <w:tcW w:w="7134" w:type="dxa"/>
          </w:tcPr>
          <w:p w:rsidR="00AF751D" w:rsidRPr="00AE48F6" w:rsidRDefault="00AF751D" w:rsidP="000C02D0">
            <w:r w:rsidRPr="00AE48F6">
              <w:t>This report show</w:t>
            </w:r>
            <w:r>
              <w:t>s</w:t>
            </w:r>
            <w:r w:rsidRPr="00AE48F6">
              <w:t xml:space="preserve"> all </w:t>
            </w:r>
            <w:r>
              <w:t>payments/</w:t>
            </w:r>
            <w:r w:rsidRPr="00AE48F6">
              <w:t xml:space="preserve">postings with status details per branch. APS </w:t>
            </w:r>
            <w:r>
              <w:t>is posting</w:t>
            </w:r>
            <w:r w:rsidRPr="00AE48F6">
              <w:t xml:space="preserve"> all transactions of GCE to downstream systems in through Direct Channel</w:t>
            </w:r>
            <w:r>
              <w:t xml:space="preserve"> </w:t>
            </w:r>
            <w:r w:rsidRPr="00AE48F6">
              <w:t>- comprising of Batch or Online mode.</w:t>
            </w:r>
          </w:p>
          <w:p w:rsidR="00AF751D" w:rsidRPr="00AE48F6" w:rsidRDefault="00AF751D" w:rsidP="000C02D0">
            <w:r w:rsidRPr="00AE48F6">
              <w:t>All transactions that are posted through APS has to be reconciled whether it has reached the downstream system or not in the desir</w:t>
            </w:r>
            <w:r>
              <w:t>ed time frame and the payments/</w:t>
            </w:r>
            <w:r w:rsidRPr="00AE48F6">
              <w:t>transactions that misses this</w:t>
            </w:r>
            <w:r>
              <w:t>,</w:t>
            </w:r>
            <w:r w:rsidRPr="00AE48F6">
              <w:t xml:space="preserve"> needs to be</w:t>
            </w:r>
            <w:r>
              <w:t xml:space="preserve"> investigated upon to enable OPS team</w:t>
            </w:r>
            <w:r w:rsidRPr="00AE48F6">
              <w:t xml:space="preserve"> to take corrective actions.</w:t>
            </w:r>
          </w:p>
        </w:tc>
      </w:tr>
    </w:tbl>
    <w:p w:rsidR="004007AB" w:rsidRDefault="004007AB" w:rsidP="00AF751D"/>
    <w:p w:rsidR="004007AB" w:rsidRDefault="004007AB" w:rsidP="004007AB">
      <w:r>
        <w:br w:type="page"/>
      </w:r>
    </w:p>
    <w:p w:rsidR="004007AB" w:rsidRPr="00732CC5" w:rsidRDefault="004007AB" w:rsidP="00732CC5">
      <w:pPr>
        <w:pStyle w:val="Heading1"/>
      </w:pPr>
      <w:bookmarkStart w:id="159" w:name="_Toc355878827"/>
      <w:r w:rsidRPr="00732CC5">
        <w:lastRenderedPageBreak/>
        <w:t>Business Processes</w:t>
      </w:r>
      <w:bookmarkEnd w:id="159"/>
    </w:p>
    <w:p w:rsidR="00732CC5" w:rsidRDefault="00732CC5" w:rsidP="00732CC5">
      <w:pPr>
        <w:pStyle w:val="Heading2"/>
        <w:numPr>
          <w:ilvl w:val="0"/>
          <w:numId w:val="0"/>
        </w:numPr>
      </w:pPr>
      <w:bookmarkStart w:id="160" w:name="_Toc338938223"/>
      <w:bookmarkStart w:id="161" w:name="_Toc354488742"/>
      <w:bookmarkStart w:id="162" w:name="_Toc355878828"/>
      <w:r>
        <w:t>5.1. Primary Process</w:t>
      </w:r>
      <w:bookmarkEnd w:id="160"/>
      <w:bookmarkEnd w:id="161"/>
      <w:bookmarkEnd w:id="162"/>
      <w:r>
        <w:t xml:space="preserve"> </w:t>
      </w:r>
    </w:p>
    <w:p w:rsidR="00732CC5" w:rsidRPr="009E692D" w:rsidRDefault="00732CC5" w:rsidP="00732CC5">
      <w:r>
        <w:t>GCE is the last application which executes in the customer account for a branch in a day.</w:t>
      </w:r>
    </w:p>
    <w:p w:rsidR="00732CC5" w:rsidRDefault="00EF593B" w:rsidP="00732CC5">
      <w:pPr>
        <w:pStyle w:val="Heading3"/>
      </w:pPr>
      <w:bookmarkStart w:id="163" w:name="_Toc338938225"/>
      <w:bookmarkStart w:id="164" w:name="_Toc354488743"/>
      <w:bookmarkStart w:id="165" w:name="_Toc355878829"/>
      <w:r>
        <w:t>End of Day process (</w:t>
      </w:r>
      <w:r w:rsidR="00732CC5" w:rsidRPr="0002439C">
        <w:t>EOD</w:t>
      </w:r>
      <w:bookmarkEnd w:id="163"/>
      <w:bookmarkEnd w:id="164"/>
      <w:r>
        <w:t>)</w:t>
      </w:r>
      <w:bookmarkEnd w:id="165"/>
    </w:p>
    <w:p w:rsidR="00732CC5" w:rsidRDefault="00732CC5" w:rsidP="00732CC5">
      <w:r>
        <w:t xml:space="preserve">The single most important process in the application is </w:t>
      </w:r>
      <w:r w:rsidR="00A11754">
        <w:t xml:space="preserve">the </w:t>
      </w:r>
      <w:r>
        <w:t>End of Day process for a branch</w:t>
      </w:r>
      <w:r w:rsidR="00BF387D">
        <w:t>.</w:t>
      </w:r>
      <w:r>
        <w:t xml:space="preserve"> It is also the most resource intensive and time-critical.</w:t>
      </w:r>
    </w:p>
    <w:p w:rsidR="00596A1C" w:rsidRDefault="00596A1C" w:rsidP="00596A1C">
      <w:pPr>
        <w:pStyle w:val="Figure"/>
      </w:pPr>
    </w:p>
    <w:p w:rsidR="00596A1C" w:rsidRPr="00324C8F" w:rsidRDefault="00596A1C" w:rsidP="00596A1C">
      <w:pPr>
        <w:pStyle w:val="Figure"/>
        <w:rPr>
          <w:b/>
          <w:lang w:val="en-GB"/>
        </w:rPr>
      </w:pPr>
      <w:bookmarkStart w:id="166" w:name="_Toc355796261"/>
      <w:r w:rsidRPr="009F7936">
        <w:t xml:space="preserve">Figure </w:t>
      </w:r>
      <w:r w:rsidR="00A32544">
        <w:t>24</w:t>
      </w:r>
      <w:r>
        <w:t xml:space="preserve">: </w:t>
      </w:r>
      <w:r w:rsidRPr="00596A1C">
        <w:t>The high level flowchart diagram for the End of Day process</w:t>
      </w:r>
      <w:bookmarkEnd w:id="166"/>
    </w:p>
    <w:p w:rsidR="00732CC5" w:rsidRDefault="00570CAE" w:rsidP="00732CC5">
      <w:r>
        <w:object w:dxaOrig="10403" w:dyaOrig="10945">
          <v:shape id="_x0000_i1050" type="#_x0000_t75" style="width:467.05pt;height:492.1pt" o:ole="">
            <v:imagedata r:id="rId42" o:title=""/>
          </v:shape>
          <o:OLEObject Type="Embed" ProgID="Visio.Drawing.11" ShapeID="_x0000_i1050" DrawAspect="Content" ObjectID="_1600839278" r:id="rId43"/>
        </w:object>
      </w:r>
    </w:p>
    <w:p w:rsidR="00732CC5" w:rsidRPr="005F1726" w:rsidRDefault="00732CC5" w:rsidP="0010575D">
      <w:pPr>
        <w:pStyle w:val="Level4-Tableofcontent"/>
      </w:pPr>
      <w:bookmarkStart w:id="167" w:name="_Toc355878830"/>
      <w:r w:rsidRPr="005F1726">
        <w:lastRenderedPageBreak/>
        <w:t>Pre-loading</w:t>
      </w:r>
      <w:r w:rsidR="00A11754">
        <w:t xml:space="preserve"> </w:t>
      </w:r>
      <w:r>
        <w:t>(Create &amp; store AWU)</w:t>
      </w:r>
      <w:bookmarkEnd w:id="167"/>
    </w:p>
    <w:p w:rsidR="00732CC5" w:rsidRPr="005F1726" w:rsidRDefault="00732CC5" w:rsidP="00A11754">
      <w:r w:rsidRPr="005F1726">
        <w:t>This process gets initiated when a DDA System (</w:t>
      </w:r>
      <w:proofErr w:type="spellStart"/>
      <w:r w:rsidRPr="005F1726">
        <w:t>FlexCube</w:t>
      </w:r>
      <w:proofErr w:type="spellEnd"/>
      <w:r w:rsidRPr="005F1726">
        <w:t>/</w:t>
      </w:r>
      <w:proofErr w:type="spellStart"/>
      <w:r w:rsidRPr="005F1726">
        <w:t>CitiChecking</w:t>
      </w:r>
      <w:proofErr w:type="spellEnd"/>
      <w:r w:rsidR="00A11754">
        <w:t>/Canada GL</w:t>
      </w:r>
      <w:r w:rsidR="00BF387D">
        <w:t>) sends an End of D</w:t>
      </w:r>
      <w:r w:rsidRPr="005F1726">
        <w:t>ay (EOD) message to GCE. On receiving the message, GCE will fetch the details of the account concentration pair which will be participating in EOD and load them into database work tables.</w:t>
      </w:r>
    </w:p>
    <w:p w:rsidR="00A11754" w:rsidRDefault="00732CC5" w:rsidP="00A11754">
      <w:r w:rsidRPr="005F1726">
        <w:t>For a concentration pair to participate, its header account</w:t>
      </w:r>
      <w:r w:rsidR="00BF387D">
        <w:t xml:space="preserve"> or source</w:t>
      </w:r>
      <w:r w:rsidRPr="005F1726">
        <w:t xml:space="preserve"> account has to be held in the EOD branch or the whole </w:t>
      </w:r>
      <w:r w:rsidR="000A2C6C">
        <w:t>concentration pair’s</w:t>
      </w:r>
      <w:r w:rsidR="00BF387D">
        <w:t xml:space="preserve"> </w:t>
      </w:r>
      <w:r w:rsidRPr="005F1726">
        <w:t>structure is tagged to be run in the EOD branch (</w:t>
      </w:r>
      <w:r w:rsidR="00BF387D">
        <w:t xml:space="preserve">the tagging functionality was provided in GCE </w:t>
      </w:r>
      <w:r w:rsidRPr="005F1726">
        <w:t xml:space="preserve">1.4 </w:t>
      </w:r>
      <w:r w:rsidR="00BF387D">
        <w:t>release</w:t>
      </w:r>
      <w:r w:rsidRPr="005F1726">
        <w:t>)</w:t>
      </w:r>
      <w:r>
        <w:t xml:space="preserve">. Hence there is a possibility that a concentration pair </w:t>
      </w:r>
      <w:r w:rsidR="00BF387D">
        <w:t xml:space="preserve">to </w:t>
      </w:r>
      <w:r>
        <w:t>be picked up for processing utmost 3 times in</w:t>
      </w:r>
      <w:r w:rsidR="00BF387D">
        <w:t xml:space="preserve"> a</w:t>
      </w:r>
      <w:r>
        <w:t xml:space="preserve"> day</w:t>
      </w:r>
      <w:r w:rsidR="00A11754">
        <w:t xml:space="preserve"> </w:t>
      </w:r>
      <w:r>
        <w:t>(Source branch EOD, Header branch EOD and tagged FCA branch EOD).</w:t>
      </w:r>
      <w:r w:rsidRPr="005F1726">
        <w:t xml:space="preserve"> </w:t>
      </w:r>
    </w:p>
    <w:p w:rsidR="00732CC5" w:rsidRPr="005F1726" w:rsidRDefault="00732CC5" w:rsidP="00A11754">
      <w:r w:rsidRPr="005F1726">
        <w:t>In addition, its sweep schedule is checked to make sure it is eligible to be run for the particular day (e.g. a concentration pair set up to be run on every Tuesday will not run on the other six days of a week). The EOD process also checks account status (whether account is open or closed) and whether the account has any posting restriction imposed on it that should be adhered.</w:t>
      </w:r>
    </w:p>
    <w:p w:rsidR="00732CC5" w:rsidRPr="005F1726" w:rsidRDefault="00732CC5" w:rsidP="00A11754">
      <w:r w:rsidRPr="005F1726">
        <w:t>The process then constructs virtual arrangement (aka virtual structure) if a final concentration account in an arrangement acts as a source in another arrangement. These concentrator pair</w:t>
      </w:r>
      <w:r w:rsidR="00A11754">
        <w:t>s</w:t>
      </w:r>
      <w:r w:rsidRPr="005F1726">
        <w:t xml:space="preserve"> of the same virtual arrangements are grouped together to form an arrangement work unit (AWU). All participating concentration pairs in an AWU have to be executed in sequence, while concentration pair</w:t>
      </w:r>
      <w:r w:rsidR="00A11754">
        <w:t>s</w:t>
      </w:r>
      <w:r w:rsidRPr="005F1726">
        <w:t xml:space="preserve"> in different AWUs can run in parallel. </w:t>
      </w:r>
    </w:p>
    <w:p w:rsidR="00DF323D" w:rsidRDefault="00DF323D" w:rsidP="00DF323D">
      <w:pPr>
        <w:pStyle w:val="Figure"/>
      </w:pPr>
    </w:p>
    <w:p w:rsidR="00DF323D" w:rsidRDefault="00DF323D" w:rsidP="00DF323D">
      <w:pPr>
        <w:pStyle w:val="Figure"/>
      </w:pPr>
      <w:bookmarkStart w:id="168" w:name="_Toc355796262"/>
      <w:r w:rsidRPr="009F7936">
        <w:t xml:space="preserve">Figure </w:t>
      </w:r>
      <w:r>
        <w:t>2</w:t>
      </w:r>
      <w:r w:rsidR="00A32544">
        <w:t>5</w:t>
      </w:r>
      <w:r>
        <w:t xml:space="preserve">: Example of </w:t>
      </w:r>
      <w:r w:rsidR="00801BCB">
        <w:t xml:space="preserve">creating a </w:t>
      </w:r>
      <w:r>
        <w:t>Virtual Structure</w:t>
      </w:r>
      <w:r w:rsidR="00801BCB">
        <w:t>/AWU</w:t>
      </w:r>
      <w:bookmarkEnd w:id="168"/>
    </w:p>
    <w:p w:rsidR="008A1D94" w:rsidRDefault="003F0C34" w:rsidP="00DF323D">
      <w:pPr>
        <w:pStyle w:val="Figure"/>
        <w:rPr>
          <w:b/>
          <w:lang w:val="en-GB"/>
        </w:rPr>
      </w:pPr>
      <w:bookmarkStart w:id="169" w:name="_Toc355796230"/>
      <w:bookmarkStart w:id="170" w:name="_Toc355796263"/>
      <w:r>
        <w:rPr>
          <w:b/>
          <w:noProof/>
        </w:rPr>
        <w:pict>
          <v:roundrect id="AutoShape 203" o:spid="_x0000_s1234" style="position:absolute;left:0;text-align:left;margin-left:-3pt;margin-top:12.25pt;width:437.25pt;height:212.2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" filled="f"/>
        </w:pict>
      </w:r>
      <w:bookmarkEnd w:id="169"/>
      <w:bookmarkEnd w:id="170"/>
    </w:p>
    <w:p w:rsidR="0085704D" w:rsidRDefault="003F0C34" w:rsidP="00DF323D">
      <w:pPr>
        <w:pStyle w:val="Figure"/>
        <w:rPr>
          <w:b/>
          <w:lang w:val="en-GB"/>
        </w:rPr>
      </w:pPr>
      <w:bookmarkStart w:id="171" w:name="_Toc355796231"/>
      <w:bookmarkStart w:id="172" w:name="_Toc355796264"/>
      <w:r>
        <w:rPr>
          <w:b/>
          <w:noProof/>
        </w:rPr>
        <w:pict>
          <v:shape id="_x0000_s1145" type="#_x0000_t202" style="position:absolute;left:0;text-align:left;margin-left:257.8pt;margin-top:7.1pt;width:123.6pt;height:15.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">
            <v:textbox inset="0,0,0,0">
              <w:txbxContent>
                <w:p w:rsidR="003A7ABD" w:rsidRPr="00BA20EA" w:rsidRDefault="003A7ABD" w:rsidP="0085704D">
                  <w:pPr>
                    <w:pStyle w:val="NoSpacing"/>
                  </w:pPr>
                  <w:r>
                    <w:t>Virtual Structure/AWU</w:t>
                  </w:r>
                </w:p>
              </w:txbxContent>
            </v:textbox>
          </v:shape>
        </w:pict>
      </w:r>
      <w:r>
        <w:rPr>
          <w:b/>
          <w:noProof/>
        </w:rPr>
        <w:pict>
          <v:shape id="_x0000_s1146" type="#_x0000_t202" style="position:absolute;left:0;text-align:left;margin-left:53.35pt;margin-top:7.75pt;width:127.25pt;height:15.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">
            <v:textbox inset="0,0,0,0">
              <w:txbxContent>
                <w:p w:rsidR="003A7ABD" w:rsidRPr="00BA20EA" w:rsidRDefault="003A7ABD" w:rsidP="0085704D">
                  <w:pPr>
                    <w:pStyle w:val="NoSpacing"/>
                  </w:pPr>
                  <w:r>
                    <w:t>Concentration Structures</w:t>
                  </w:r>
                </w:p>
              </w:txbxContent>
            </v:textbox>
          </v:shape>
        </w:pict>
      </w:r>
      <w:bookmarkEnd w:id="171"/>
      <w:bookmarkEnd w:id="172"/>
    </w:p>
    <w:p w:rsidR="0085704D" w:rsidRDefault="003F0C34" w:rsidP="00DF323D">
      <w:pPr>
        <w:pStyle w:val="Figure"/>
        <w:rPr>
          <w:b/>
          <w:lang w:val="en-GB"/>
        </w:rPr>
      </w:pPr>
      <w:bookmarkStart w:id="173" w:name="_Toc355796232"/>
      <w:bookmarkStart w:id="174" w:name="_Toc355796265"/>
      <w:r>
        <w:rPr>
          <w:b/>
          <w:noProof/>
        </w:rPr>
        <w:pict>
          <v:group id="Group 212" o:spid="_x0000_s1147" style="position:absolute;left:0;text-align:left;margin-left:235.65pt;margin-top:15.65pt;width:160.5pt;height:144.75pt;z-index:251802624" coordorigin="6153,9364" coordsize="3210,2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">
            <v:oval id="Oval 85" o:spid="_x0000_s1148" style="position:absolute;left:8733;top:10759;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L/h8MA&#10;AADbAAAADwAAAGRycy9kb3ducmV2LnhtbESPQWsCMRSE74X+h/AKXkSzrVbbrVFUkHq0q/T82Lzu&#10;hm5eliSu6783hYLHYWa+YRar3jaiIx+MYwXP4wwEcem04UrB6bgbvYEIEVlj45gUXCnAavn4sMBc&#10;uwt/UVfESiQIhxwV1DG2uZShrMliGLuWOHk/zluMSfpKao+XBLeNfMmymbRoOC3U2NK2pvK3OFsF&#10;m1dNn99zngyne6Pddbj2u9NBqcFTv/4AEamP9/B/e68VTN/h70v6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L/h8MAAADbAAAADwAAAAAAAAAAAAAAAACYAgAAZHJzL2Rv&#10;d25yZXYueG1sUEsFBgAAAAAEAAQA9QAAAIgDAAAAAA==&#10;" fillcolor="#9bbb59 [3206]" stroked="f" strokecolor="#f2f2f2 [3041]" strokeweight="3pt">
              <v:shadow on="t" color="#4e6128 [1606]" opacity=".5" offset="1pt"/>
              <v:textbox>
                <w:txbxContent>
                  <w:p w:rsidR="003A7ABD" w:rsidRDefault="003A7ABD" w:rsidP="0085704D">
                    <w:pPr>
                      <w:pStyle w:val="NoSpacing"/>
                    </w:pPr>
                    <w:r>
                      <w:t>Z</w:t>
                    </w:r>
                  </w:p>
                </w:txbxContent>
              </v:textbox>
            </v:oval>
            <v:oval id="Oval 86" o:spid="_x0000_s1149" style="position:absolute;left:6153;top:10729;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HAx8EA&#10;AADbAAAADwAAAGRycy9kb3ducmV2LnhtbERPy2rCQBTdF/yH4Ra6EZ3Y1rbEjBILQZetFdeXzDUJ&#10;zdwJM2Mef+8sCl0ezjvbjaYVPTnfWFawWiYgiEurG64UnH+KxQcIH5A1tpZJwUQedtvZQ4aptgN/&#10;U38KlYgh7FNUUIfQpVL6siaDfmk74shdrTMYInSV1A6HGG5a+Zwkb9Jgw7Ghxo4+ayp/TzejYL/W&#10;dLi888v89dhoO81zV5y/lHp6HPMNiEBj+Bf/uY9awTquj1/iD5Db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1BwMfBAAAA2wAAAA8AAAAAAAAAAAAAAAAAmAIAAGRycy9kb3du&#10;cmV2LnhtbFBLBQYAAAAABAAEAPUAAACGAwAAAAA=&#10;" fillcolor="#9bbb59 [3206]" stroked="f" strokecolor="#f2f2f2 [3041]" strokeweight="3pt">
              <v:shadow on="t" color="#4e6128 [1606]" opacity=".5" offset="1pt"/>
              <v:textbox>
                <w:txbxContent>
                  <w:p w:rsidR="003A7ABD" w:rsidRDefault="003A7ABD" w:rsidP="0085704D">
                    <w:pPr>
                      <w:pStyle w:val="NoSpacing"/>
                    </w:pPr>
                    <w:r>
                      <w:t>Y</w:t>
                    </w:r>
                  </w:p>
                </w:txbxContent>
              </v:textbox>
            </v:oval>
            <v:oval id="Oval 87" o:spid="_x0000_s1150" style="position:absolute;left:7443;top:10759;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qmMYA&#10;AADbAAAADwAAAGRycy9kb3ducmV2LnhtbESPT2sCMRTE7wW/Q3hCbzWxrUVWo6hQWqWl+Odgb4/N&#10;6+7i5mVJ0nX99kYo9DjMzG+Y6byztWjJh8qxhuFAgSDOnam40HDYvz6MQYSIbLB2TBouFGA+691N&#10;MTPuzFtqd7EQCcIhQw1ljE0mZchLshgGriFO3o/zFmOSvpDG4znBbS0flXqRFitOCyU2tCopP+1+&#10;rYZPtfhw36HZtOrp7Wv07Ner43Kt9X2/W0xAROrif/iv/W40jIZw+5J+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YqmMYAAADbAAAADwAAAAAAAAAAAAAAAACYAgAAZHJz&#10;L2Rvd25yZXYueG1sUEsFBgAAAAAEAAQA9QAAAIsDAAAAAA==&#10;" fillcolor="#4f81bd [3204]" stroked="f" strokecolor="#f2f2f2 [3041]" strokeweight="3pt">
              <v:shadow on="t" color="#243f60 [1604]" opacity=".5" offset="1pt"/>
              <v:textbox>
                <w:txbxContent>
                  <w:p w:rsidR="003A7ABD" w:rsidRPr="00504317" w:rsidRDefault="003A7ABD" w:rsidP="0085704D">
                    <w:pPr>
                      <w:pStyle w:val="NoSpacing"/>
                    </w:pPr>
                    <w:r w:rsidRPr="00504317">
                      <w:t>A</w:t>
                    </w:r>
                  </w:p>
                </w:txbxContent>
              </v:textbox>
            </v:oval>
            <v:oval id="Oval 88" o:spid="_x0000_s1151" style="position:absolute;left:6643;top:11749;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S078YA&#10;AADbAAAADwAAAGRycy9kb3ducmV2LnhtbESPT2sCMRTE7wW/Q3hCbzXRapHVKFYo1dJS/HOwt8fm&#10;dXdx87Ik6bp+e1Mo9DjMzG+Y+bKztWjJh8qxhuFAgSDOnam40HA8vDxMQYSIbLB2TBquFGC56N3N&#10;MTPuwjtq97EQCcIhQw1ljE0mZchLshgGriFO3rfzFmOSvpDG4yXBbS1HSj1JixWnhRIbWpeUn/c/&#10;VsOHWr27r9C8terx9XMy9tv16Xmr9X2/W81AROrif/ivvTEaJiP4/ZJ+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MS078YAAADbAAAADwAAAAAAAAAAAAAAAACYAgAAZHJz&#10;L2Rvd25yZXYueG1sUEsFBgAAAAAEAAQA9QAAAIsDAAAAAA==&#10;" fillcolor="#4f81bd [3204]" stroked="f" strokecolor="#f2f2f2 [3041]" strokeweight="3pt">
              <v:shadow on="t" color="#243f60 [1604]" opacity=".5" offset="1pt"/>
              <v:textbox>
                <w:txbxContent>
                  <w:p w:rsidR="003A7ABD" w:rsidRPr="00504317" w:rsidRDefault="003A7ABD" w:rsidP="0085704D">
                    <w:pPr>
                      <w:pStyle w:val="NoSpacing"/>
                    </w:pPr>
                    <w:r w:rsidRPr="00504317">
                      <w:t>B</w:t>
                    </w:r>
                  </w:p>
                </w:txbxContent>
              </v:textbox>
            </v:oval>
            <v:oval id="Oval 89" o:spid="_x0000_s1152" style="position:absolute;left:8248;top:11749;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Uiv8UA&#10;AADbAAAADwAAAGRycy9kb3ducmV2LnhtbESPT2vCQBTE74LfYXlCb7rxXwnRVcQilF7EGGh7e2Sf&#10;STD7Ns1uY/z2bqHgcZiZ3zDrbW9q0VHrKssKppMIBHFudcWFgux8GMcgnEfWWFsmBXdysN0MB2tM&#10;tL3xibrUFyJA2CWooPS+SaR0eUkG3cQ2xMG72NagD7ItpG7xFuCmlrMoepUGKw4LJTa0Lym/pr9G&#10;wTGNu+Pi53MXpbzMTt9vH9n9C5V6GfW7FQhPvX+G/9vvWsFyDn9fwg+Qm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lSK/xQAAANsAAAAPAAAAAAAAAAAAAAAAAJgCAABkcnMv&#10;ZG93bnJldi54bWxQSwUGAAAAAAQABAD1AAAAigMAAAAA&#10;" fillcolor="#f79646 [3209]" stroked="f" strokecolor="#f2f2f2 [3041]" strokeweight="3pt">
              <v:shadow on="t" color="#974706 [1609]" opacity=".5" offset="1pt"/>
              <v:textbox>
                <w:txbxContent>
                  <w:p w:rsidR="003A7ABD" w:rsidRDefault="003A7ABD" w:rsidP="0085704D">
                    <w:pPr>
                      <w:pStyle w:val="NoSpacing"/>
                    </w:pPr>
                    <w:r>
                      <w:t>C</w:t>
                    </w:r>
                  </w:p>
                </w:txbxContent>
              </v:textbox>
            </v:oval>
            <v:oval id="Oval 93" o:spid="_x0000_s1153" style="position:absolute;left:7443;top:9364;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ZpUcQA&#10;AADbAAAADwAAAGRycy9kb3ducmV2LnhtbESP3WrCQBSE7wu+w3KE3hTdxFaR6CpBLLQ3BX8e4Jg9&#10;ZoPZsyG7JvHt3UKhl8PMfMOst4OtRUetrxwrSKcJCOLC6YpLBefT52QJwgdkjbVjUvAgD9vN6GWN&#10;mXY9H6g7hlJECPsMFZgQmkxKXxiy6KeuIY7e1bUWQ5RtKXWLfYTbWs6SZCEtVhwXDDa0M1Tcjner&#10;4D1NL/t+dshPb3y+m9zJ7+SnU+p1POQrEIGG8B/+a39pBfMP+P0Sf4D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2aVHEAAAA2wAAAA8AAAAAAAAAAAAAAAAAmAIAAGRycy9k&#10;b3ducmV2LnhtbFBLBQYAAAAABAAEAPUAAACJAwAAAAA=&#10;" fillcolor="#9bbb59 [3206]" stroked="f" strokecolor="#f2f2f2 [3041]" strokeweight="3pt">
              <v:shadow on="t" color="#243f60 [1604]" opacity=".5" offset="1pt"/>
              <v:textbox>
                <w:txbxContent>
                  <w:p w:rsidR="003A7ABD" w:rsidRPr="00504317" w:rsidRDefault="003A7ABD" w:rsidP="0085704D">
                    <w:pPr>
                      <w:pStyle w:val="NoSpacing"/>
                    </w:pPr>
                    <w:r w:rsidRPr="00504317">
                      <w:t>X</w:t>
                    </w:r>
                  </w:p>
                </w:txbxContent>
              </v:textbox>
            </v:oval>
            <v:shape id="AutoShape 219" o:spid="_x0000_s1154" type="#_x0000_t32" style="position:absolute;left:6596;top:9784;width:949;height:9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cKA8IAAADbAAAADwAAAGRycy9kb3ducmV2LnhtbESPwWrDMBBE74X8g9hAb7XcgEtxopjU&#10;EAi9lKaB9rhYG1vEWhlLtZy/rwqBHIeZecNsqtn2YqLRG8cKnrMcBHHjtOFWwelr//QKwgdkjb1j&#10;UnAlD9V28bDBUrvInzQdQysShH2JCroQhlJK33Rk0WduIE7e2Y0WQ5JjK/WIMcFtL1d5/iItGk4L&#10;HQ5Ud9Rcjr9WgYkfZhoOdXx7//7xOpK5Fs4o9bicd2sQgeZwD9/aB62gKOD/S/oBc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WcKA8IAAADbAAAADwAAAAAAAAAAAAAA&#10;AAChAgAAZHJzL2Rvd25yZXYueG1sUEsFBgAAAAAEAAQA+QAAAJADAAAAAA==&#10;">
              <v:stroke endarrow="block"/>
            </v:shape>
            <v:shape id="AutoShape 220" o:spid="_x0000_s1155" type="#_x0000_t32" style="position:absolute;left:7931;top:9784;width:1024;height:9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aHvsMAAADbAAAADwAAAGRycy9kb3ducmV2LnhtbESPzWrDMBCE74W+g9hCb41c45jUjRJK&#10;S6GEXPJzyHGxNrKJtTLWNnHfvgoEchxm5htmvhx9p840xDawgddJBoq4DrZlZ2C/+36ZgYqCbLEL&#10;TAb+KMJy8fgwx8qGC2/ovBWnEoRjhQYakb7SOtYNeYyT0BMn7xgGj5Lk4LQd8JLgvtN5lpXaY8tp&#10;ocGePhuqT9tfb+Cw9+u3vPjyrnA72Qit2rwojXl+Gj/eQQmNcg/f2j/WwLSE65f0A/Ti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Gh77DAAAA2wAAAA8AAAAAAAAAAAAA&#10;AAAAoQIAAGRycy9kb3ducmV2LnhtbFBLBQYAAAAABAAEAPkAAACRAwAAAAA=&#10;">
              <v:stroke endarrow="block"/>
            </v:shape>
            <v:shape id="AutoShape 221" o:spid="_x0000_s1156" type="#_x0000_t32" style="position:absolute;left:7755;top:9874;width:15;height:8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kx78MAAADbAAAADwAAAGRycy9kb3ducmV2LnhtbESPT2sCMRTE74V+h/AK3rrZFrSyGqUV&#10;BPFS/AN6fGyeu8HNy7KJm/XbN4LQ4zAzv2Hmy8E2oqfOG8cKPrIcBHHptOFKwfGwfp+C8AFZY+OY&#10;FNzJw3Lx+jLHQrvIO+r3oRIJwr5ABXUIbSGlL2uy6DPXEifv4jqLIcmukrrDmOC2kZ95PpEWDaeF&#10;Glta1VRe9zerwMRf07ebVfzZns5eRzL3sTNKjd6G7xmIQEP4Dz/bG61g/AW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75Me/DAAAA2wAAAA8AAAAAAAAAAAAA&#10;AAAAoQIAAGRycy9kb3ducmV2LnhtbFBLBQYAAAAABAAEAPkAAACRAwAAAAA=&#10;">
              <v:stroke endarrow="block"/>
            </v:shape>
            <v:shape id="AutoShape 222" o:spid="_x0000_s1157" type="#_x0000_t32" style="position:absolute;left:7931;top:11239;width:544;height:51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W2V8AAAADbAAAADwAAAGRycy9kb3ducmV2LnhtbERPS2vCQBC+F/wPywje6qYhiqauIhah&#10;FC8+Dh6H7HQTmp0N2amm/757EDx+fO/VZvCtulEfm8AG3qYZKOIq2Iadgct5/7oAFQXZYhuYDPxR&#10;hM169LLC0oY7H+l2EqdSCMcSDdQiXal1rGryGKehI07cd+g9SoK907bHewr3rc6zbK49Npwaauxo&#10;V1P1c/r1Bq4Xf1jmxYd3hTvLUeiryYu5MZPxsH0HJTTIU/xwf1oDszQ2fUk/QK//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VVtlfAAAAA2wAAAA8AAAAAAAAAAAAAAAAA&#10;oQIAAGRycy9kb3ducmV2LnhtbFBLBQYAAAAABAAEAPkAAACOAwAAAAA=&#10;">
              <v:stroke endarrow="block"/>
            </v:shape>
            <v:shape id="AutoShape 223" o:spid="_x0000_s1158" type="#_x0000_t32" style="position:absolute;left:7065;top:11239;width:480;height:5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oABsMAAADbAAAADwAAAGRycy9kb3ducmV2LnhtbESPT2sCMRTE74V+h/AK3rrZFpS6GqUV&#10;BPFS/AN6fGyeu8HNy7KJm/XbN4LQ4zAzv2Hmy8E2oqfOG8cKPrIcBHHptOFKwfGwfv8C4QOyxsYx&#10;KbiTh+Xi9WWOhXaRd9TvQyUShH2BCuoQ2kJKX9Zk0WeuJU7exXUWQ5JdJXWHMcFtIz/zfCItGk4L&#10;Nba0qqm87m9WgYm/pm83q/izPZ29jmTuY2eUGr0N3zMQgYbwH362N1rBeAq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qAAbDAAAA2wAAAA8AAAAAAAAAAAAA&#10;AAAAoQIAAGRycy9kb3ducmV2LnhtbFBLBQYAAAAABAAEAPkAAACRAwAAAAA=&#10;">
              <v:stroke endarrow="block"/>
            </v:shape>
          </v:group>
        </w:pict>
      </w:r>
      <w:r>
        <w:rPr>
          <w:b/>
          <w:noProof/>
        </w:rPr>
        <w:pict>
          <v:group id="Group 195" o:spid="_x0000_s1159" style="position:absolute;left:0;text-align:left;margin-left:62.7pt;margin-top:14.15pt;width:111.75pt;height:1in;z-index:251758592" coordorigin="2085,5445" coordsize="223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">
            <v:oval id="Oval 42" o:spid="_x0000_s1160" style="position:absolute;left:2955;top:5445;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0iMsYA&#10;AADbAAAADwAAAGRycy9kb3ducmV2LnhtbESPT2sCMRTE74LfITyht5potchqFCuU1tJS/HOwt8fm&#10;dXdx87Ik6br99o1Q8DjMzG+YxaqztWjJh8qxhtFQgSDOnam40HA8PN/PQISIbLB2TBp+KcBq2e8t&#10;MDPuwjtq97EQCcIhQw1ljE0mZchLshiGriFO3rfzFmOSvpDG4yXBbS3HSj1KixWnhRIb2pSUn/c/&#10;VsOHWr+7r9C8terh5XM68dvN6Wmr9d2gW89BROriLfzffjUaJmO4fkk/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R0iMsYAAADbAAAADwAAAAAAAAAAAAAAAACYAgAAZHJz&#10;L2Rvd25yZXYueG1sUEsFBgAAAAAEAAQA9QAAAIsDAAAAAA==&#10;" fillcolor="#4f81bd [3204]" stroked="f" strokecolor="#f2f2f2 [3041]" strokeweight="3pt">
              <v:shadow on="t" color="#243f60 [1604]" opacity=".5" offset="1pt"/>
              <v:textbox>
                <w:txbxContent>
                  <w:p w:rsidR="003A7ABD" w:rsidRPr="00504317" w:rsidRDefault="003A7ABD" w:rsidP="0085704D">
                    <w:pPr>
                      <w:pStyle w:val="NoSpacing"/>
                    </w:pPr>
                    <w:r w:rsidRPr="00504317">
                      <w:t>A</w:t>
                    </w:r>
                  </w:p>
                </w:txbxContent>
              </v:textbox>
            </v:oval>
            <v:oval id="Oval 43" o:spid="_x0000_s1161" style="position:absolute;left:2085;top:6375;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GHqcYA&#10;AADbAAAADwAAAGRycy9kb3ducmV2LnhtbESPT2sCMRTE7wW/Q3hCbzWx2iKrUaxQWkUp/jnY22Pz&#10;uru4eVmSdN1+e1Mo9DjMzG+Y2aKztWjJh8qxhuFAgSDOnam40HA6vj5MQISIbLB2TBp+KMBi3rub&#10;YWbclffUHmIhEoRDhhrKGJtMypCXZDEMXEOcvC/nLcYkfSGNx2uC21o+KvUsLVacFkpsaFVSfjl8&#10;Ww07tdy6z9BsWjV6+3ga+/Xq/LLW+r7fLacgInXxP/zXfjcaxiP4/ZJ+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lGHqcYAAADbAAAADwAAAAAAAAAAAAAAAACYAgAAZHJz&#10;L2Rvd25yZXYueG1sUEsFBgAAAAAEAAQA9QAAAIsDAAAAAA==&#10;" fillcolor="#4f81bd [3204]" stroked="f" strokecolor="#f2f2f2 [3041]" strokeweight="3pt">
              <v:shadow on="t" color="#243f60 [1604]" opacity=".5" offset="1pt"/>
              <v:textbox>
                <w:txbxContent>
                  <w:p w:rsidR="003A7ABD" w:rsidRPr="00504317" w:rsidRDefault="003A7ABD" w:rsidP="0085704D">
                    <w:pPr>
                      <w:pStyle w:val="NoSpacing"/>
                    </w:pPr>
                    <w:r w:rsidRPr="00504317">
                      <w:t>B</w:t>
                    </w:r>
                  </w:p>
                </w:txbxContent>
              </v:textbox>
            </v:oval>
            <v:oval id="Oval 198" o:spid="_x0000_s1162" style="position:absolute;left:3690;top:6375;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UsFsQA&#10;AADbAAAADwAAAGRycy9kb3ducmV2LnhtbESPQWvCQBSE70L/w/IK3nRTiUVS1xAqgngR00Db2yP7&#10;moRm36bZNcZ/7woFj8PMfMOs09G0YqDeNZYVvMwjEMSl1Q1XCoqP3WwFwnlkja1lUnAlB+nmabLG&#10;RNsLn2jIfSUChF2CCmrvu0RKV9Zk0M1tRxy8H9sb9EH2ldQ9XgLctHIRRa/SYMNhocaO3msqf/Oz&#10;UXDMV8Mx/vvMopyXxel7eyiuX6jU9HnM3kB4Gv0j/N/eawVxDPcv4Qf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lLBbEAAAA2wAAAA8AAAAAAAAAAAAAAAAAmAIAAGRycy9k&#10;b3ducmV2LnhtbFBLBQYAAAAABAAEAPUAAACJAwAAAAA=&#10;" fillcolor="#f79646 [3209]" stroked="f" strokecolor="#f2f2f2 [3041]" strokeweight="3pt">
              <v:shadow on="t" color="#974706 [1609]" opacity=".5" offset="1pt"/>
              <v:textbox>
                <w:txbxContent>
                  <w:p w:rsidR="003A7ABD" w:rsidRDefault="003A7ABD" w:rsidP="0085704D">
                    <w:pPr>
                      <w:pStyle w:val="NoSpacing"/>
                    </w:pPr>
                    <w:r>
                      <w:t>C</w:t>
                    </w:r>
                  </w:p>
                </w:txbxContent>
              </v:textbox>
            </v:oval>
            <v:shape id="AutoShape 45" o:spid="_x0000_s1163" type="#_x0000_t32" style="position:absolute;left:2475;top:5895;width:555;height: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6c3sIAAADbAAAADwAAAGRycy9kb3ducmV2LnhtbESPQWsCMRSE74L/ITyhN81WqshqlCoI&#10;0kupCnp8bJ67wc3Lsomb9d83hYLHYWa+YVab3taio9YbxwreJxkI4sJpw6WC82k/XoDwAVlj7ZgU&#10;PMnDZj0crDDXLvIPdcdQigRhn6OCKoQml9IXFVn0E9cQJ+/mWoshybaUusWY4LaW0yybS4uG00KF&#10;De0qKu7Hh1Vg4rfpmsMubr8uV68jmefMGaXeRv3nEkSgPrzC/+2DVvAxg7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L6c3sIAAADbAAAADwAAAAAAAAAAAAAA&#10;AAChAgAAZHJzL2Rvd25yZXYueG1sUEsFBgAAAAAEAAQA+QAAAJADAAAAAA==&#10;">
              <v:stroke endarrow="block"/>
            </v:shape>
            <v:shape id="AutoShape 46" o:spid="_x0000_s1164" type="#_x0000_t32" style="position:absolute;left:3420;top:5895;width:400;height:53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8RY8MAAADbAAAADwAAAGRycy9kb3ducmV2LnhtbESPzWrDMBCE74W+g9hCbo1cY0zjRAkl&#10;oRBKL/k55LhYG9nEWhlrmzhvHxUKPQ4z8w2zWI2+U1caYhvYwNs0A0VcB9uyM3A8fL6+g4qCbLEL&#10;TAbuFGG1fH5aYGXDjXd03YtTCcKxQgONSF9pHeuGPMZp6ImTdw6DR0lycNoOeEtw3+k8y0rtseW0&#10;0GBP64bqy/7HGzgd/fcsLzbeFe4gO6GvNi9KYyYv48cclNAo/+G/9tYaKEr4/ZJ+gF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5fEWPDAAAA2wAAAA8AAAAAAAAAAAAA&#10;AAAAoQIAAGRycy9kb3ducmV2LnhtbFBLBQYAAAAABAAEAPkAAACRAwAAAAA=&#10;">
              <v:stroke endarrow="block"/>
            </v:shape>
          </v:group>
        </w:pict>
      </w:r>
      <w:bookmarkEnd w:id="173"/>
      <w:bookmarkEnd w:id="174"/>
    </w:p>
    <w:p w:rsidR="0085704D" w:rsidRPr="00324C8F" w:rsidRDefault="003F0C34" w:rsidP="00DF323D">
      <w:pPr>
        <w:pStyle w:val="Figure"/>
        <w:rPr>
          <w:b/>
          <w:lang w:val="en-GB"/>
        </w:rPr>
      </w:pPr>
      <w:bookmarkStart w:id="175" w:name="_Toc355796233"/>
      <w:bookmarkStart w:id="176" w:name="_Toc355796266"/>
      <w:r>
        <w:rPr>
          <w:b/>
          <w:noProof/>
        </w:rPr>
        <w:pict>
          <v:group id="Group 204" o:spid="_x0000_s1165" style="position:absolute;left:0;text-align:left;margin-left:39.25pt;margin-top:52.55pt;width:160.5pt;height:95.25pt;z-index:251776512" coordorigin="2225,10475" coordsize="3210,1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">
            <v:oval id="Oval 48" o:spid="_x0000_s1166" style="position:absolute;left:3515;top:10475;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mM8cMA&#10;AADbAAAADwAAAGRycy9kb3ducmV2LnhtbESPzWrDMBCE74G+g9hCLyGRnYYQ3MjGhBTaSyE/D7C1&#10;NpaJtTKWYrtvXxUKOQ4z3wyzKybbioF63zhWkC4TEMSV0w3XCi7n98UWhA/IGlvHpOCHPBT502yH&#10;mXYjH2k4hVrEEvYZKjAhdJmUvjJk0S9dRxy9q+sthij7Wuoex1huW7lKko202HBcMNjR3lB1O92t&#10;gtc0/T6Mq2N5nvPlbkonP5OvQamX56l8AxFoCo/wP/2hI7eG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mM8cMAAADbAAAADwAAAAAAAAAAAAAAAACYAgAAZHJzL2Rv&#10;d25yZXYueG1sUEsFBgAAAAAEAAQA9QAAAIgDAAAAAA==&#10;" fillcolor="#9bbb59 [3206]" stroked="f" strokecolor="#f2f2f2 [3041]" strokeweight="3pt">
              <v:shadow on="t" color="#243f60 [1604]" opacity=".5" offset="1pt"/>
              <v:textbox>
                <w:txbxContent>
                  <w:p w:rsidR="003A7ABD" w:rsidRPr="00504317" w:rsidRDefault="003A7ABD" w:rsidP="0085704D">
                    <w:pPr>
                      <w:pStyle w:val="NoSpacing"/>
                    </w:pPr>
                    <w:r w:rsidRPr="00504317">
                      <w:t>X</w:t>
                    </w:r>
                  </w:p>
                </w:txbxContent>
              </v:textbox>
            </v:oval>
            <v:oval id="Oval 49" o:spid="_x0000_s1167" style="position:absolute;left:4805;top:11870;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mG/8EA&#10;AADbAAAADwAAAGRycy9kb3ducmV2LnhtbESPS4sCMRCE74L/IbTgRdaMz11Go7iC6NEXe24m7czg&#10;pDMkWR3/vREEj0VVfUXNl42pxI2cLy0rGPQTEMSZ1SXnCs6nzdcPCB+QNVaWScGDPCwX7dYcU23v&#10;fKDbMeQiQtinqKAIoU6l9FlBBn3f1sTRu1hnMETpcqkd3iPcVHKYJFNpsOS4UGBN64Ky6/HfKPid&#10;aNr+ffOoN96V2j56K7c575XqdprVDESgJnzC7/ZOKxhN4PUl/gC5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phv/BAAAA2wAAAA8AAAAAAAAAAAAAAAAAmAIAAGRycy9kb3du&#10;cmV2LnhtbFBLBQYAAAAABAAEAPUAAACGAwAAAAA=&#10;" fillcolor="#9bbb59 [3206]" stroked="f" strokecolor="#f2f2f2 [3041]" strokeweight="3pt">
              <v:shadow on="t" color="#4e6128 [1606]" opacity=".5" offset="1pt"/>
              <v:textbox>
                <w:txbxContent>
                  <w:p w:rsidR="003A7ABD" w:rsidRDefault="003A7ABD" w:rsidP="0085704D">
                    <w:pPr>
                      <w:pStyle w:val="NoSpacing"/>
                    </w:pPr>
                    <w:r>
                      <w:t>Z</w:t>
                    </w:r>
                  </w:p>
                </w:txbxContent>
              </v:textbox>
            </v:oval>
            <v:oval id="Oval 50" o:spid="_x0000_s1168" style="position:absolute;left:2225;top:11840;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sYiMEA&#10;AADbAAAADwAAAGRycy9kb3ducmV2LnhtbESPS4sCMRCE74L/IbTgRdaMz11Go7iC6NEXe24m7czg&#10;pDMkWR3/vREEj0VVfUXNl42pxI2cLy0rGPQTEMSZ1SXnCs6nzdcPCB+QNVaWScGDPCwX7dYcU23v&#10;fKDbMeQiQtinqKAIoU6l9FlBBn3f1sTRu1hnMETpcqkd3iPcVHKYJFNpsOS4UGBN64Ky6/HfKPid&#10;aNr+ffOoN96V2j56K7c575XqdprVDESgJnzC7/ZOKxhN4fUl/gC5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7GIjBAAAA2wAAAA8AAAAAAAAAAAAAAAAAmAIAAGRycy9kb3du&#10;cmV2LnhtbFBLBQYAAAAABAAEAPUAAACGAwAAAAA=&#10;" fillcolor="#9bbb59 [3206]" stroked="f" strokecolor="#f2f2f2 [3041]" strokeweight="3pt">
              <v:shadow on="t" color="#4e6128 [1606]" opacity=".5" offset="1pt"/>
              <v:textbox>
                <w:txbxContent>
                  <w:p w:rsidR="003A7ABD" w:rsidRDefault="003A7ABD" w:rsidP="0085704D">
                    <w:pPr>
                      <w:pStyle w:val="NoSpacing"/>
                    </w:pPr>
                    <w:r>
                      <w:t>Y</w:t>
                    </w:r>
                  </w:p>
                </w:txbxContent>
              </v:textbox>
            </v:oval>
            <v:oval id="Oval 51" o:spid="_x0000_s1169" style="position:absolute;left:3515;top:11870;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zy18YA&#10;AADbAAAADwAAAGRycy9kb3ducmV2LnhtbESPT2sCMRTE7wW/Q3hCbzWxtlW2RrFCUUuL+OfQ3h6b&#10;193FzcuSxHX99k2h0OMwM79hpvPO1qIlHyrHGoYDBYI4d6biQsPx8Ho3AREissHaMWm4UoD5rHcz&#10;xcy4C++o3cdCJAiHDDWUMTaZlCEvyWIYuIY4ed/OW4xJ+kIaj5cEt7W8V+pJWqw4LZTY0LKk/LQ/&#10;Ww0favHuvkLz1qrRavv44DfLz5eN1rf9bvEMIlIX/8N/7bXRMBrD75f0A+Ts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Wzy18YAAADbAAAADwAAAAAAAAAAAAAAAACYAgAAZHJz&#10;L2Rvd25yZXYueG1sUEsFBgAAAAAEAAQA9QAAAIsDAAAAAA==&#10;" fillcolor="#4f81bd [3204]" stroked="f" strokecolor="#f2f2f2 [3041]" strokeweight="3pt">
              <v:shadow on="t" color="#243f60 [1604]" opacity=".5" offset="1pt"/>
              <v:textbox>
                <w:txbxContent>
                  <w:p w:rsidR="003A7ABD" w:rsidRPr="00504317" w:rsidRDefault="003A7ABD" w:rsidP="0085704D">
                    <w:pPr>
                      <w:pStyle w:val="NoSpacing"/>
                    </w:pPr>
                    <w:r w:rsidRPr="00504317">
                      <w:t>A</w:t>
                    </w:r>
                  </w:p>
                </w:txbxContent>
              </v:textbox>
            </v:oval>
            <v:shape id="AutoShape 52" o:spid="_x0000_s1170" type="#_x0000_t32" style="position:absolute;left:2630;top:10925;width:970;height:9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APb4AAADbAAAADwAAAGRycy9kb3ducmV2LnhtbERPTYvCMBC9L/gfwgje1lRl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uUA9vgAAANsAAAAPAAAAAAAAAAAAAAAAAKEC&#10;AABkcnMvZG93bnJldi54bWxQSwUGAAAAAAQABAD5AAAAjAMAAAAA&#10;">
              <v:stroke endarrow="block"/>
            </v:shape>
            <v:shape id="AutoShape 53" o:spid="_x0000_s1171" type="#_x0000_t32" style="position:absolute;left:3810;top:10985;width:10;height:88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b2bMMAAADbAAAADwAAAGRycy9kb3ducmV2LnhtbESPT2vCQBTE70K/w/IKvemmaRBNXaVU&#10;hCJe/HPo8ZF9boLZtyH7qum3dwsFj8PM/IZZrAbfqiv1sQls4HWSgSKugm3YGTgdN+MZqCjIFtvA&#10;ZOCXIqyWT6MFljbceE/XgziVIBxLNFCLdKXWsarJY5yEjjh559B7lCR7p22PtwT3rc6zbKo9NpwW&#10;auzos6bqcvjxBr5PfjfPi7V3hTvKXmjb5MXUmJfn4eMdlNAgj/B/+8saeJvD35f0A/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G9mzDAAAA2wAAAA8AAAAAAAAAAAAA&#10;AAAAoQIAAGRycy9kb3ducmV2LnhtbFBLBQYAAAAABAAEAPkAAACRAwAAAAA=&#10;">
              <v:stroke endarrow="block"/>
            </v:shape>
            <v:shape id="AutoShape 54" o:spid="_x0000_s1172" type="#_x0000_t32" style="position:absolute;left:4090;top:10925;width:860;height:100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osjL8AAADbAAAADwAAAGRycy9kb3ducmV2LnhtbERPS2vCQBC+F/wPywi91Y0hiI2uIhZB&#10;pBcfhx6H7LgJZmdDdqrpv3cPBY8f33u5Hnyr7tTHJrCB6SQDRVwF27AzcDnvPuagoiBbbAOTgT+K&#10;sF6N3pZY2vDgI91P4lQK4ViigVqkK7WOVU0e4yR0xIm7ht6jJNg7bXt8pHDf6jzLZtpjw6mhxo62&#10;NVW306838HPx35958eVd4c5yFDo0eTEz5n08bBaghAZ5if/de2ugSOvTl/QD9Oo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vosjL8AAADbAAAADwAAAAAAAAAAAAAAAACh&#10;AgAAZHJzL2Rvd25yZXYueG1sUEsFBgAAAAAEAAQA+QAAAI0DAAAAAA==&#10;">
              <v:stroke endarrow="block"/>
            </v:shape>
          </v:group>
        </w:pict>
      </w:r>
      <w:bookmarkEnd w:id="175"/>
      <w:bookmarkEnd w:id="176"/>
    </w:p>
    <w:p w:rsidR="00732CC5" w:rsidRDefault="00732CC5" w:rsidP="00732CC5">
      <w:pPr>
        <w:ind w:left="720"/>
        <w:rPr>
          <w:noProof/>
          <w:sz w:val="22"/>
          <w:szCs w:val="22"/>
        </w:rPr>
      </w:pPr>
      <w:r w:rsidRPr="00221C4D">
        <w:rPr>
          <w:noProof/>
          <w:sz w:val="22"/>
          <w:szCs w:val="22"/>
        </w:rPr>
        <w:t xml:space="preserve"> </w:t>
      </w:r>
    </w:p>
    <w:p w:rsidR="00C707DA" w:rsidRDefault="00C707DA" w:rsidP="00732CC5">
      <w:pPr>
        <w:ind w:left="720"/>
        <w:rPr>
          <w:noProof/>
          <w:sz w:val="22"/>
          <w:szCs w:val="22"/>
        </w:rPr>
      </w:pPr>
    </w:p>
    <w:p w:rsidR="00C707DA" w:rsidRDefault="00C707DA" w:rsidP="00732CC5">
      <w:pPr>
        <w:ind w:left="720"/>
        <w:rPr>
          <w:noProof/>
          <w:sz w:val="22"/>
          <w:szCs w:val="22"/>
        </w:rPr>
      </w:pPr>
    </w:p>
    <w:p w:rsidR="00C707DA" w:rsidRDefault="00C707DA" w:rsidP="00732CC5">
      <w:pPr>
        <w:ind w:left="720"/>
        <w:rPr>
          <w:noProof/>
          <w:sz w:val="22"/>
          <w:szCs w:val="22"/>
        </w:rPr>
      </w:pPr>
    </w:p>
    <w:p w:rsidR="00C707DA" w:rsidRDefault="00C707DA" w:rsidP="00732CC5">
      <w:pPr>
        <w:ind w:left="720"/>
        <w:rPr>
          <w:noProof/>
          <w:sz w:val="22"/>
          <w:szCs w:val="22"/>
        </w:rPr>
      </w:pPr>
    </w:p>
    <w:p w:rsidR="00C707DA" w:rsidRPr="00221C4D" w:rsidRDefault="00C707DA" w:rsidP="00732CC5">
      <w:pPr>
        <w:ind w:left="720"/>
        <w:rPr>
          <w:sz w:val="22"/>
          <w:szCs w:val="22"/>
        </w:rPr>
      </w:pPr>
    </w:p>
    <w:p w:rsidR="00732CC5" w:rsidRDefault="00732CC5" w:rsidP="00732CC5">
      <w:pPr>
        <w:ind w:left="360"/>
        <w:jc w:val="left"/>
        <w:rPr>
          <w:sz w:val="22"/>
          <w:szCs w:val="22"/>
        </w:rPr>
      </w:pPr>
    </w:p>
    <w:p w:rsidR="00801BCB" w:rsidRDefault="00801BCB" w:rsidP="00732CC5">
      <w:pPr>
        <w:rPr>
          <w:b/>
          <w:u w:val="single"/>
        </w:rPr>
      </w:pPr>
    </w:p>
    <w:p w:rsidR="00801BCB" w:rsidRDefault="00801BCB" w:rsidP="00732CC5">
      <w:pPr>
        <w:rPr>
          <w:b/>
          <w:u w:val="single"/>
        </w:rPr>
      </w:pPr>
    </w:p>
    <w:p w:rsidR="002F10A9" w:rsidRDefault="002F10A9" w:rsidP="002F10A9">
      <w:pPr>
        <w:pStyle w:val="Level4-Tableofcontent"/>
        <w:ind w:left="1080" w:hanging="360"/>
      </w:pPr>
      <w:bookmarkStart w:id="177" w:name="_Toc355878831"/>
      <w:r w:rsidRPr="005F1726">
        <w:t xml:space="preserve">Balance File Processing </w:t>
      </w:r>
      <w:r>
        <w:t>(i10 File)</w:t>
      </w:r>
      <w:bookmarkEnd w:id="177"/>
    </w:p>
    <w:p w:rsidR="00E33161" w:rsidRDefault="00E33161" w:rsidP="00E33161">
      <w:pPr>
        <w:pStyle w:val="Level4-Tableofcontent"/>
        <w:numPr>
          <w:ilvl w:val="0"/>
          <w:numId w:val="0"/>
        </w:numPr>
        <w:ind w:left="1080"/>
      </w:pPr>
    </w:p>
    <w:p w:rsidR="002F10A9" w:rsidRPr="00042913" w:rsidRDefault="002F10A9" w:rsidP="00042913">
      <w:r w:rsidRPr="008C2E66">
        <w:t>DDA System sends an account balance file containing balances for all the accounts in the DDA system. GCE will then filter the Balance file for all active accounts. Active accounts are accounts that belong to arrangement that are effective on that EOD business date. This filtered f</w:t>
      </w:r>
      <w:r>
        <w:t xml:space="preserve">ile is stored into </w:t>
      </w:r>
      <w:r w:rsidRPr="008C2E66">
        <w:t>a work table.</w:t>
      </w:r>
    </w:p>
    <w:p w:rsidR="002F10A9" w:rsidRDefault="002F10A9" w:rsidP="002F10A9">
      <w:r w:rsidRPr="005F1726">
        <w:lastRenderedPageBreak/>
        <w:t xml:space="preserve">When all the </w:t>
      </w:r>
      <w:r>
        <w:t>files have been received for the EOD branch, preloading is complete and no other branch’s EOD process is running, t</w:t>
      </w:r>
      <w:r w:rsidRPr="005F1726">
        <w:t>he filtered file is then picked up divided into multiple chunks and then processed in parallel jobs and results are updated to the database.</w:t>
      </w:r>
    </w:p>
    <w:p w:rsidR="002F10A9" w:rsidRPr="005F1726" w:rsidRDefault="002F10A9" w:rsidP="002F10A9">
      <w:pPr>
        <w:pStyle w:val="Level4-Tableofcontent"/>
      </w:pPr>
      <w:bookmarkStart w:id="178" w:name="_Toc355878832"/>
      <w:r w:rsidRPr="005F1726">
        <w:t>Transaction File Processing</w:t>
      </w:r>
      <w:r>
        <w:t xml:space="preserve"> (i7 File)</w:t>
      </w:r>
      <w:bookmarkEnd w:id="178"/>
    </w:p>
    <w:p w:rsidR="002F10A9" w:rsidRDefault="002F10A9" w:rsidP="002F10A9">
      <w:r w:rsidRPr="005F1726">
        <w:t>The DDA System sends a transaction file containing back value transactions to GCE. This file will contain ALL transactions on the DDA that are posted on that business date with a back value date. GCE will filter the file after receipt and remove the irrelevant transactions for the accounts that are not participating in EOD</w:t>
      </w:r>
      <w:r>
        <w:t xml:space="preserve"> and that are not BVT enabled</w:t>
      </w:r>
      <w:r w:rsidRPr="005F1726">
        <w:t xml:space="preserve">. This filtered file is then stored into the work tables. </w:t>
      </w:r>
    </w:p>
    <w:p w:rsidR="002F10A9" w:rsidRPr="005F1726" w:rsidRDefault="002F10A9" w:rsidP="002F10A9">
      <w:r w:rsidRPr="005F1726">
        <w:t xml:space="preserve">When all the </w:t>
      </w:r>
      <w:r>
        <w:t xml:space="preserve">files have been received for the current EOD branch, preloading is complete and no other branch’s EOD process is running, </w:t>
      </w:r>
      <w:r w:rsidRPr="005F1726">
        <w:t xml:space="preserve">GCE creates multiple chunks of the filtered transaction file and process them in parallel jobs using </w:t>
      </w:r>
      <w:proofErr w:type="spellStart"/>
      <w:r w:rsidRPr="005F1726">
        <w:t>ComputeGrid</w:t>
      </w:r>
      <w:proofErr w:type="spellEnd"/>
      <w:r w:rsidRPr="005F1726">
        <w:t xml:space="preserve"> Batch processing and store the processed information into the database</w:t>
      </w:r>
      <w:r>
        <w:t>.</w:t>
      </w:r>
    </w:p>
    <w:p w:rsidR="00732CC5" w:rsidRPr="005F1726" w:rsidRDefault="00732CC5" w:rsidP="0010575D">
      <w:pPr>
        <w:pStyle w:val="Level4-Tableofcontent"/>
      </w:pPr>
      <w:bookmarkStart w:id="179" w:name="_Toc355878833"/>
      <w:r>
        <w:t>Generating Sweeps</w:t>
      </w:r>
      <w:bookmarkEnd w:id="179"/>
    </w:p>
    <w:p w:rsidR="00732CC5" w:rsidRPr="002A48D4" w:rsidRDefault="00732CC5" w:rsidP="00596A1C">
      <w:r w:rsidRPr="002A48D4">
        <w:t xml:space="preserve">Business rules processing starts after transaction and balance processing completes. GCE will fetch arrangement work units (AWU) stored during the preload step and process them in parallel using </w:t>
      </w:r>
      <w:proofErr w:type="spellStart"/>
      <w:r w:rsidRPr="002A48D4">
        <w:t>ComputeGrid</w:t>
      </w:r>
      <w:proofErr w:type="spellEnd"/>
      <w:r w:rsidRPr="002A48D4">
        <w:t xml:space="preserve"> framework.</w:t>
      </w:r>
    </w:p>
    <w:p w:rsidR="00732CC5" w:rsidRPr="002A48D4" w:rsidRDefault="00732CC5" w:rsidP="00596A1C">
      <w:r w:rsidRPr="002A48D4">
        <w:t xml:space="preserve">Each concentration pair in an arrangement work unit is processed sequentially. Back </w:t>
      </w:r>
      <w:r>
        <w:t xml:space="preserve">value </w:t>
      </w:r>
      <w:r w:rsidRPr="002A48D4">
        <w:t xml:space="preserve">dated transactions will be generated </w:t>
      </w:r>
      <w:r>
        <w:t xml:space="preserve">as </w:t>
      </w:r>
      <w:r w:rsidRPr="002A48D4">
        <w:t xml:space="preserve">sweeps with value date in the past. They will also have an impact on today’s sweep amount, as the amount has to be adjusted by back </w:t>
      </w:r>
      <w:r>
        <w:t xml:space="preserve">value </w:t>
      </w:r>
      <w:r w:rsidRPr="002A48D4">
        <w:t xml:space="preserve">dated </w:t>
      </w:r>
      <w:r>
        <w:t>sweeps.</w:t>
      </w:r>
      <w:r w:rsidRPr="002A48D4">
        <w:t xml:space="preserve"> Business rules in ILOG </w:t>
      </w:r>
      <w:proofErr w:type="spellStart"/>
      <w:r w:rsidRPr="002A48D4">
        <w:t>JRules</w:t>
      </w:r>
      <w:proofErr w:type="spellEnd"/>
      <w:r w:rsidRPr="002A48D4">
        <w:t xml:space="preserve"> is used to determine the </w:t>
      </w:r>
      <w:r>
        <w:t>s</w:t>
      </w:r>
      <w:r w:rsidRPr="002A48D4">
        <w:t xml:space="preserve">weep amount, value date and posting date dependent on </w:t>
      </w:r>
      <w:r>
        <w:t>concentration</w:t>
      </w:r>
      <w:r w:rsidRPr="002A48D4">
        <w:t xml:space="preserve"> strategy, balance movem</w:t>
      </w:r>
      <w:r>
        <w:t>ent type and sweep constraint.</w:t>
      </w:r>
      <w:r w:rsidRPr="002A48D4">
        <w:t> If there are any two way sweeps, reverse sweeps are created for same amount</w:t>
      </w:r>
      <w:r w:rsidR="0090310B">
        <w:t>,</w:t>
      </w:r>
      <w:r w:rsidRPr="002A48D4">
        <w:t xml:space="preserve"> but from header to source with value date equal to the next common working date</w:t>
      </w:r>
      <w:r w:rsidR="0090310B">
        <w:t xml:space="preserve"> </w:t>
      </w:r>
      <w:r>
        <w:t>(</w:t>
      </w:r>
      <w:r w:rsidRPr="00621E48">
        <w:rPr>
          <w:i/>
        </w:rPr>
        <w:t>the immediate date on which both source branch and header branch are working</w:t>
      </w:r>
      <w:r>
        <w:t>)</w:t>
      </w:r>
      <w:r w:rsidRPr="002A48D4">
        <w:t xml:space="preserve"> of source and header.</w:t>
      </w:r>
      <w:r>
        <w:t xml:space="preserve"> However the reverse sweeps are held back in GCE until the value date of the reverse sweep coincides with the business date of branch. On such coincidence the reverse sweeps are translated to respective transaction legs and posted to DDA system in intraday transaction format.</w:t>
      </w:r>
    </w:p>
    <w:p w:rsidR="00732CC5" w:rsidRDefault="00732CC5" w:rsidP="00596A1C">
      <w:r>
        <w:t xml:space="preserve">For accounts that are involved in the EOD process and whose balances are not present in EOD balance feed, </w:t>
      </w:r>
      <w:r w:rsidRPr="002A48D4">
        <w:t>GCE fetches balance information from GIW</w:t>
      </w:r>
      <w:r>
        <w:t>.</w:t>
      </w:r>
    </w:p>
    <w:p w:rsidR="00732CC5" w:rsidRPr="00F86859" w:rsidRDefault="00732CC5" w:rsidP="0010575D">
      <w:pPr>
        <w:pStyle w:val="Level4-Tableofcontent"/>
      </w:pPr>
      <w:bookmarkStart w:id="180" w:name="_Toc355878834"/>
      <w:r>
        <w:t>Create DDA transactions</w:t>
      </w:r>
      <w:bookmarkEnd w:id="180"/>
      <w:r w:rsidRPr="00F86859">
        <w:t xml:space="preserve"> </w:t>
      </w:r>
    </w:p>
    <w:p w:rsidR="00732CC5" w:rsidRPr="00F86859" w:rsidRDefault="00732CC5" w:rsidP="00596A1C">
      <w:r w:rsidRPr="00F86859">
        <w:t xml:space="preserve">After completion of sweep calculation, the post processing component of GCE will fetch the sweeps from the work tables and generate an output file in XML format. This output file is then sent to APS which, in turn, sends it to the </w:t>
      </w:r>
      <w:r>
        <w:t>DDA</w:t>
      </w:r>
      <w:r w:rsidRPr="00F86859">
        <w:t xml:space="preserve"> system for p</w:t>
      </w:r>
      <w:r>
        <w:t>ostin</w:t>
      </w:r>
      <w:r w:rsidRPr="00F86859">
        <w:t>g.  All data corresponding to the current EOD is then cleared from the work tables.</w:t>
      </w:r>
    </w:p>
    <w:p w:rsidR="00732CC5" w:rsidRDefault="00732CC5" w:rsidP="00596A1C">
      <w:r w:rsidRPr="00F86859">
        <w:t xml:space="preserve">As part of generating the transaction file, the application does the following determination using built-in business rules logic. If the transaction request is inter branch movement then the APS module determines the settlement accounts or wash accounts to use and creates transaction postings accordingly. </w:t>
      </w:r>
      <w:r>
        <w:t xml:space="preserve">If the transaction request is cross border, APS determines currency center and the respective </w:t>
      </w:r>
      <w:proofErr w:type="spellStart"/>
      <w:r>
        <w:t>Nostro</w:t>
      </w:r>
      <w:proofErr w:type="spellEnd"/>
      <w:r>
        <w:t>/</w:t>
      </w:r>
      <w:proofErr w:type="spellStart"/>
      <w:r>
        <w:t>Vostro</w:t>
      </w:r>
      <w:proofErr w:type="spellEnd"/>
      <w:r>
        <w:t xml:space="preserve"> accounts</w:t>
      </w:r>
      <w:r w:rsidR="0090310B">
        <w:t>,</w:t>
      </w:r>
      <w:r>
        <w:t xml:space="preserve"> </w:t>
      </w:r>
      <w:r w:rsidRPr="008F47E4">
        <w:t>creates transaction postings accordingly</w:t>
      </w:r>
      <w:r>
        <w:t xml:space="preserve">. </w:t>
      </w:r>
      <w:r w:rsidRPr="00F86859">
        <w:t xml:space="preserve">As part of </w:t>
      </w:r>
      <w:r w:rsidR="0090310B">
        <w:t xml:space="preserve">GCE </w:t>
      </w:r>
      <w:r w:rsidRPr="00F86859">
        <w:t xml:space="preserve">1.4 </w:t>
      </w:r>
      <w:r w:rsidR="0090310B">
        <w:t xml:space="preserve">release </w:t>
      </w:r>
      <w:r w:rsidRPr="00F86859">
        <w:t>scope, APS will provide the capability to</w:t>
      </w:r>
      <w:r w:rsidRPr="002A48D4">
        <w:t xml:space="preserve"> route transactions for a branch through a local currency center instead of the default option of routing through the currency’s center.</w:t>
      </w:r>
      <w:r>
        <w:t xml:space="preserve"> </w:t>
      </w:r>
      <w:r w:rsidRPr="00324C8F">
        <w:t xml:space="preserve">APS accepts sweeps from GCE and interest postings </w:t>
      </w:r>
      <w:r w:rsidRPr="00324C8F">
        <w:lastRenderedPageBreak/>
        <w:t>from GBNP in the form of a XML file. APS splits the sweeps into transactions and transactions into legs.</w:t>
      </w:r>
      <w:r>
        <w:t xml:space="preserve"> </w:t>
      </w:r>
      <w:r w:rsidRPr="00324C8F">
        <w:t>Transaction will be split into 2 legs</w:t>
      </w:r>
      <w:r>
        <w:t>, one</w:t>
      </w:r>
      <w:r w:rsidRPr="00324C8F">
        <w:t xml:space="preserve"> credit and </w:t>
      </w:r>
      <w:r w:rsidR="0090310B">
        <w:t xml:space="preserve">one </w:t>
      </w:r>
      <w:r w:rsidRPr="00324C8F">
        <w:t>debit</w:t>
      </w:r>
      <w:r>
        <w:t xml:space="preserve"> as detailed in </w:t>
      </w:r>
      <w:r w:rsidRPr="00AD07F1">
        <w:rPr>
          <w:i/>
          <w:u w:val="single"/>
        </w:rPr>
        <w:t>DDA transaction generation</w:t>
      </w:r>
      <w:r>
        <w:t xml:space="preserve"> section earlier in the document.</w:t>
      </w:r>
    </w:p>
    <w:p w:rsidR="0090310B" w:rsidRDefault="0090310B" w:rsidP="00596A1C"/>
    <w:p w:rsidR="00732CC5" w:rsidRPr="008475C4" w:rsidRDefault="00732CC5" w:rsidP="0010575D">
      <w:pPr>
        <w:pStyle w:val="Level4-Tableofcontent"/>
      </w:pPr>
      <w:bookmarkStart w:id="181" w:name="_Toc355878835"/>
      <w:r w:rsidRPr="008475C4">
        <w:t>Translate and Post Transactions</w:t>
      </w:r>
      <w:bookmarkEnd w:id="181"/>
    </w:p>
    <w:p w:rsidR="00732CC5" w:rsidRPr="00324C8F" w:rsidRDefault="00732CC5" w:rsidP="00596A1C">
      <w:r w:rsidRPr="00324C8F">
        <w:t>APS groups the transaction legs according to branch and post</w:t>
      </w:r>
      <w:r>
        <w:t>ing</w:t>
      </w:r>
      <w:r w:rsidRPr="00324C8F">
        <w:t xml:space="preserve"> date and sends them to the respective branches in a format agreed with each of those branches.</w:t>
      </w:r>
    </w:p>
    <w:p w:rsidR="00732CC5" w:rsidRPr="00324C8F" w:rsidRDefault="00732CC5" w:rsidP="00596A1C">
      <w:r w:rsidRPr="00324C8F">
        <w:t>During an EOD process for a branch</w:t>
      </w:r>
      <w:r w:rsidR="0090310B">
        <w:t>,</w:t>
      </w:r>
      <w:r w:rsidRPr="00324C8F">
        <w:t xml:space="preserve"> APS would send a batch file containing the transactions comprising of the individual debit/credit legs. For transactions pertaining to non-EOD branch, the below process is followed for posting the transaction legs.</w:t>
      </w:r>
    </w:p>
    <w:p w:rsidR="00732CC5" w:rsidRPr="00324C8F" w:rsidRDefault="00732CC5" w:rsidP="00254156">
      <w:pPr>
        <w:numPr>
          <w:ilvl w:val="0"/>
          <w:numId w:val="10"/>
        </w:numPr>
        <w:spacing w:before="0" w:after="0"/>
        <w:ind w:left="1200"/>
      </w:pPr>
      <w:r w:rsidRPr="00324C8F">
        <w:t>If a branch status is online, then transactions to that branch can be sent individually (Intraday)</w:t>
      </w:r>
    </w:p>
    <w:p w:rsidR="00732CC5" w:rsidRDefault="00732CC5" w:rsidP="00254156">
      <w:pPr>
        <w:numPr>
          <w:ilvl w:val="0"/>
          <w:numId w:val="10"/>
        </w:numPr>
        <w:spacing w:before="0" w:after="0"/>
        <w:ind w:left="1200"/>
      </w:pPr>
      <w:r w:rsidRPr="00324C8F">
        <w:t>If the branch is closed, the files shall be archived and will be posted on SOD</w:t>
      </w:r>
      <w:r w:rsidR="0090310B">
        <w:t xml:space="preserve"> </w:t>
      </w:r>
      <w:r w:rsidRPr="00324C8F">
        <w:t>(Start of the Day)</w:t>
      </w:r>
    </w:p>
    <w:p w:rsidR="00732CC5" w:rsidRPr="00596A1C" w:rsidRDefault="00732CC5" w:rsidP="00596A1C">
      <w:pPr>
        <w:rPr>
          <w:b/>
        </w:rPr>
      </w:pPr>
      <w:r w:rsidRPr="00596A1C">
        <w:rPr>
          <w:b/>
        </w:rPr>
        <w:t xml:space="preserve">Also reverse sweeps are held back in APS until the value date coincides with the business date to post them to DDA systems (for reverse sweeps value date </w:t>
      </w:r>
      <w:r w:rsidR="0090310B">
        <w:rPr>
          <w:b/>
        </w:rPr>
        <w:t>and</w:t>
      </w:r>
      <w:r w:rsidR="0090310B" w:rsidRPr="00596A1C">
        <w:rPr>
          <w:b/>
        </w:rPr>
        <w:t xml:space="preserve"> </w:t>
      </w:r>
      <w:r w:rsidRPr="00596A1C">
        <w:rPr>
          <w:b/>
        </w:rPr>
        <w:t>posting date are the same).</w:t>
      </w:r>
    </w:p>
    <w:p w:rsidR="00732CC5" w:rsidRPr="008475C4" w:rsidRDefault="00732CC5" w:rsidP="0010575D">
      <w:pPr>
        <w:pStyle w:val="Level4-Tableofcontent"/>
      </w:pPr>
      <w:bookmarkStart w:id="182" w:name="_Toc355878836"/>
      <w:r>
        <w:t xml:space="preserve">Acknowledgement </w:t>
      </w:r>
      <w:r w:rsidRPr="008475C4">
        <w:t xml:space="preserve">and </w:t>
      </w:r>
      <w:r>
        <w:t>Reconciliation</w:t>
      </w:r>
      <w:bookmarkEnd w:id="182"/>
    </w:p>
    <w:p w:rsidR="00732CC5" w:rsidRDefault="00732CC5" w:rsidP="00596A1C">
      <w:r>
        <w:t xml:space="preserve">DDA system sends acknowledgement back to GCE for EOD postings and APS reconciles transactions and updates GCE updates the status of sweeps. For further details please refer </w:t>
      </w:r>
      <w:r w:rsidRPr="00A67D6E">
        <w:rPr>
          <w:i/>
          <w:color w:val="000000" w:themeColor="text1"/>
          <w:u w:val="single"/>
        </w:rPr>
        <w:t>Sweep/ Transaction Reconciliation</w:t>
      </w:r>
      <w:r w:rsidRPr="00A67D6E">
        <w:rPr>
          <w:color w:val="000000" w:themeColor="text1"/>
        </w:rPr>
        <w:t xml:space="preserve"> </w:t>
      </w:r>
      <w:r>
        <w:t>section earlier in the document.</w:t>
      </w:r>
    </w:p>
    <w:p w:rsidR="00732CC5" w:rsidRPr="006845AA" w:rsidRDefault="00732CC5" w:rsidP="0010575D">
      <w:pPr>
        <w:pStyle w:val="Level4-Tableofcontent"/>
      </w:pPr>
      <w:bookmarkStart w:id="183" w:name="_Toc355878837"/>
      <w:r w:rsidRPr="006845AA">
        <w:t>EOD Balance Reconciliation</w:t>
      </w:r>
      <w:bookmarkEnd w:id="183"/>
    </w:p>
    <w:p w:rsidR="00732CC5" w:rsidRPr="006845AA" w:rsidRDefault="00732CC5" w:rsidP="00596A1C">
      <w:r w:rsidRPr="006845AA">
        <w:t xml:space="preserve">After batch transactions are posted as part of EOD file interchange, the DDA application sends post sweep or True EOD balance file. This file </w:t>
      </w:r>
      <w:r>
        <w:t xml:space="preserve">is </w:t>
      </w:r>
      <w:r w:rsidRPr="006845AA">
        <w:t xml:space="preserve">in i10 balance format </w:t>
      </w:r>
      <w:r>
        <w:t xml:space="preserve">and </w:t>
      </w:r>
      <w:r w:rsidRPr="006845AA">
        <w:t xml:space="preserve">contains the true end of day balance as seen by customers. </w:t>
      </w:r>
    </w:p>
    <w:p w:rsidR="00732CC5" w:rsidRPr="006845AA" w:rsidRDefault="00732CC5" w:rsidP="00596A1C">
      <w:r w:rsidRPr="006845AA">
        <w:t xml:space="preserve">As part of business reconciliation, the application automatically checks whether the GCE prescribed accounts in the file achieved its </w:t>
      </w:r>
      <w:r>
        <w:t>strategy (e.</w:t>
      </w:r>
      <w:r w:rsidR="0090310B">
        <w:t>g.</w:t>
      </w:r>
      <w:r w:rsidRPr="006845AA">
        <w:t xml:space="preserve"> target balance</w:t>
      </w:r>
      <w:r>
        <w:t>, residual balance, etc.)</w:t>
      </w:r>
      <w:r w:rsidRPr="006845AA">
        <w:t xml:space="preserve"> or not. In cases where the closing balance does not equal target balance, the reconciliation process checks whether this is due to an agreeable exception such as a defined constraint. Cases where the exceptions could not be attributed automatically to known valid reasons are highlighted in reconciliation report for further investigation. Completion of the process at the earliest time ensures potential business impact cases are identified and acted upon thereby reducing or negating customer impact.</w:t>
      </w:r>
    </w:p>
    <w:p w:rsidR="007F4A23" w:rsidRDefault="007F4A23" w:rsidP="00596A1C">
      <w:pPr>
        <w:rPr>
          <w:b/>
          <w:u w:val="single"/>
        </w:rPr>
      </w:pPr>
    </w:p>
    <w:p w:rsidR="00732CC5" w:rsidRDefault="00732CC5" w:rsidP="00596A1C">
      <w:r w:rsidRPr="00916A75">
        <w:rPr>
          <w:b/>
          <w:u w:val="single"/>
        </w:rPr>
        <w:t>Example</w:t>
      </w:r>
      <w:r w:rsidRPr="006845AA">
        <w:t xml:space="preserve">: Consider the below mentioned </w:t>
      </w:r>
      <w:r>
        <w:t xml:space="preserve">Domestic </w:t>
      </w:r>
      <w:r w:rsidRPr="006845AA">
        <w:t xml:space="preserve">structure and its balance information. All the source accounts in the structure are expected to achieve target balance of zero after the NY EOD. However, account </w:t>
      </w:r>
      <w:r>
        <w:t>4</w:t>
      </w:r>
      <w:r w:rsidRPr="006845AA">
        <w:t xml:space="preserve"> closed with a non-zero balance. If the </w:t>
      </w:r>
      <w:r w:rsidR="007F4A23">
        <w:t>concentration</w:t>
      </w:r>
      <w:r w:rsidR="007F4A23" w:rsidRPr="006845AA">
        <w:t xml:space="preserve"> </w:t>
      </w:r>
      <w:r w:rsidRPr="006845AA">
        <w:t>pair (</w:t>
      </w:r>
      <w:r>
        <w:t>4</w:t>
      </w:r>
      <w:r w:rsidRPr="006845AA">
        <w:t xml:space="preserve">, </w:t>
      </w:r>
      <w:r>
        <w:t>2</w:t>
      </w:r>
      <w:r w:rsidRPr="006845AA">
        <w:t xml:space="preserve">) had a MAX constraint of $25 then it goes on to explain that the application required a transaction of $75 to achieve target balance. Since the maximum amount the sweep transaction can contain is only $25, the remaining $50 is left in the account. This reason is automatically deciphered in the recon process and the exception is categorized as a valid exception requiring no additional investigation. However, if there are no constraints or the account balance cannot be explained by the known constraints, then the deviation (of account </w:t>
      </w:r>
      <w:r w:rsidRPr="006845AA">
        <w:lastRenderedPageBreak/>
        <w:t>balance closing in non-zero balance) will be highlighted in the report triggering manual investigation.</w:t>
      </w:r>
    </w:p>
    <w:p w:rsidR="00A32544" w:rsidRDefault="00A32544" w:rsidP="00DF323D">
      <w:pPr>
        <w:pStyle w:val="Figure"/>
      </w:pPr>
    </w:p>
    <w:p w:rsidR="00DF323D" w:rsidRPr="00324C8F" w:rsidRDefault="00DF323D" w:rsidP="00DF323D">
      <w:pPr>
        <w:pStyle w:val="Figure"/>
        <w:rPr>
          <w:b/>
          <w:lang w:val="en-GB"/>
        </w:rPr>
      </w:pPr>
      <w:bookmarkStart w:id="184" w:name="_Toc355796267"/>
      <w:r w:rsidRPr="009F7936">
        <w:t xml:space="preserve">Figure </w:t>
      </w:r>
      <w:r>
        <w:t>2</w:t>
      </w:r>
      <w:r w:rsidR="00A32544">
        <w:t>6</w:t>
      </w:r>
      <w:r>
        <w:t xml:space="preserve">: Example of </w:t>
      </w:r>
      <w:r w:rsidR="007F4A23">
        <w:t>Balance reconciliation</w:t>
      </w:r>
      <w:bookmarkEnd w:id="184"/>
    </w:p>
    <w:p w:rsidR="00732CC5" w:rsidRDefault="003F0C34" w:rsidP="00732CC5">
      <w:r>
        <w:rPr>
          <w:b/>
          <w:noProof/>
          <w:color w:val="FF0000"/>
        </w:rPr>
        <w:pict>
          <v:group id="Group 279" o:spid="_x0000_s1173" style="position:absolute;left:0;text-align:left;margin-left:241.05pt;margin-top:3.15pt;width:229.85pt;height:251.25pt;z-index:251755520;mso-width-relative:margin;mso-height-relative:margin" coordsize="32956,33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">
            <v:rect id="Rectangle 280" o:spid="_x0000_s1174" style="position:absolute;top:3143;width:32956;height:30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51ucQA&#10;AADcAAAADwAAAGRycy9kb3ducmV2LnhtbESPQWvCQBSE70L/w/IK3nSjFLGpq9iCUBGExJZeH9nX&#10;TTD7NmTXJP57VxA8DjPzDbPaDLYWHbW+cqxgNk1AEBdOV2wU/Jx2kyUIH5A11o5JwZU8bNYvoxWm&#10;2vWcUZcHIyKEfYoKyhCaVEpflGTRT11DHL1/11oMUbZG6hb7CLe1nCfJQlqsOC6U2NBXScU5v1gF&#10;fZX97alzi2Z7HM7mV2fvB/Op1Ph12H6ACDSEZ/jR/tYK5m8zuJ+JR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OdbnEAAAA3AAAAA8AAAAAAAAAAAAAAAAAmAIAAGRycy9k&#10;b3ducmV2LnhtbFBLBQYAAAAABAAEAPUAAACJAwAAAAA=&#10;" strokecolor="#f79646" strokeweight="2pt">
              <v:textbox>
                <w:txbxContent>
                  <w:p w:rsidR="003A7ABD" w:rsidRDefault="003A7ABD" w:rsidP="00732CC5"/>
                </w:txbxContent>
              </v:textbox>
            </v:rect>
            <v:roundrect id="Rounded Rectangle 281" o:spid="_x0000_s1175" style="position:absolute;left:13525;top:4191;width:12116;height:306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kSdcUA&#10;AADcAAAADwAAAGRycy9kb3ducmV2LnhtbESPT4vCMBTE7wt+h/AEL6KpdRGtRimC4MFl8c/F27N5&#10;ttXmpTRRu99+syDscZiZ3zCLVWsq8aTGlZYVjIYRCOLM6pJzBafjZjAF4TyyxsoyKfghB6tl52OB&#10;ibYv3tPz4HMRIOwSVFB4XydSuqwgg25oa+LgXW1j0AfZ5FI3+ApwU8k4iibSYMlhocCa1gVl98PD&#10;KPhCnpU+PW93sp8eb5ux/M4uV6V63Tadg/DU+v/wu73VCuLPGP7Oh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uRJ1xQAAANwAAAAPAAAAAAAAAAAAAAAAAJgCAABkcnMv&#10;ZG93bnJldi54bWxQSwUGAAAAAAQABAD1AAAAigMAAAAA&#10;" fillcolor="#4f81bd" strokecolor="#385d8a" strokeweight="2pt">
              <v:textbox>
                <w:txbxContent>
                  <w:p w:rsidR="003A7ABD" w:rsidRDefault="003A7ABD" w:rsidP="00732CC5">
                    <w:pPr>
                      <w:pStyle w:val="NormalWeb"/>
                      <w:spacing w:before="0" w:beforeAutospacing="0" w:after="0" w:afterAutospacing="0"/>
                      <w:jc w:val="center"/>
                      <w:textAlignment w:val="baseline"/>
                    </w:pPr>
                    <w:proofErr w:type="spellStart"/>
                    <w:r w:rsidRPr="00D30C53">
                      <w:rPr>
                        <w:rFonts w:asciiTheme="minorHAnsi" w:hAnsi="Calibri" w:cstheme="minorBidi"/>
                        <w:color w:val="FFFFFF" w:themeColor="light1"/>
                        <w:kern w:val="24"/>
                        <w:sz w:val="22"/>
                        <w:szCs w:val="22"/>
                      </w:rPr>
                      <w:t>Acc</w:t>
                    </w:r>
                    <w:proofErr w:type="spellEnd"/>
                    <w:r w:rsidRPr="00D30C53">
                      <w:rPr>
                        <w:rFonts w:asciiTheme="minorHAnsi" w:hAnsi="Calibri" w:cstheme="minorBidi"/>
                        <w:color w:val="FFFFFF" w:themeColor="light1"/>
                        <w:kern w:val="24"/>
                        <w:sz w:val="22"/>
                        <w:szCs w:val="22"/>
                      </w:rPr>
                      <w:t xml:space="preserve"> 1-USD</w:t>
                    </w:r>
                    <w:r>
                      <w:rPr>
                        <w:rFonts w:asciiTheme="minorHAnsi" w:hAnsi="Calibri" w:cstheme="minorBidi"/>
                        <w:color w:val="FFFFFF" w:themeColor="light1"/>
                        <w:kern w:val="24"/>
                      </w:rPr>
                      <w:t>-NY</w:t>
                    </w:r>
                  </w:p>
                </w:txbxContent>
              </v:textbox>
            </v:roundrect>
            <v:roundrect id="Rounded Rectangle 304" o:spid="_x0000_s1176" style="position:absolute;left:7239;top:14954;width:12115;height:306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37sYA&#10;AADcAAAADwAAAGRycy9kb3ducmV2LnhtbESPQWvCQBSE70L/w/IKvRSzqUqx0VVCQcihRZp48faa&#10;fSax2bchu43x37uFgsdhZr5h1tvRtGKg3jWWFbxEMQji0uqGKwWHYjddgnAeWWNrmRRcycF28zBZ&#10;Y6Lthb9oyH0lAoRdggpq77tESlfWZNBFtiMO3sn2Bn2QfSV1j5cAN62cxfGrNNhwWKixo/eayp/8&#10;1yj4RH5rfHrMPuRzWpx3c7kvv09KPT2O6QqEp9Hfw//tTCuYLebwdyYcAb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37sYAAADcAAAADwAAAAAAAAAAAAAAAACYAgAAZHJz&#10;L2Rvd25yZXYueG1sUEsFBgAAAAAEAAQA9QAAAIsDAAAAAA==&#10;" fillcolor="#4f81bd" strokecolor="#385d8a" strokeweight="2pt">
              <v:textbox>
                <w:txbxContent>
                  <w:p w:rsidR="003A7ABD" w:rsidRDefault="003A7ABD" w:rsidP="00D30C53">
                    <w:pPr>
                      <w:pStyle w:val="NormalWeb"/>
                      <w:spacing w:before="0" w:beforeAutospacing="0" w:after="0" w:afterAutospacing="0"/>
                      <w:textAlignment w:val="baseline"/>
                    </w:pPr>
                    <w:proofErr w:type="spellStart"/>
                    <w:r w:rsidRPr="00D30C53">
                      <w:rPr>
                        <w:rFonts w:asciiTheme="minorHAnsi" w:hAnsi="Calibri" w:cstheme="minorBidi"/>
                        <w:color w:val="FFFFFF" w:themeColor="light1"/>
                        <w:kern w:val="24"/>
                        <w:sz w:val="22"/>
                        <w:szCs w:val="22"/>
                      </w:rPr>
                      <w:t>Acc</w:t>
                    </w:r>
                    <w:proofErr w:type="spellEnd"/>
                    <w:r w:rsidRPr="00D30C53">
                      <w:rPr>
                        <w:rFonts w:asciiTheme="minorHAnsi" w:hAnsi="Calibri" w:cstheme="minorBidi"/>
                        <w:color w:val="FFFFFF" w:themeColor="light1"/>
                        <w:kern w:val="24"/>
                        <w:sz w:val="22"/>
                        <w:szCs w:val="22"/>
                      </w:rPr>
                      <w:t xml:space="preserve"> 2-USD-</w:t>
                    </w:r>
                    <w:r w:rsidR="00D30C53">
                      <w:rPr>
                        <w:rFonts w:asciiTheme="minorHAnsi" w:hAnsi="Calibri" w:cstheme="minorBidi"/>
                        <w:color w:val="FFFFFF" w:themeColor="light1"/>
                        <w:kern w:val="24"/>
                      </w:rPr>
                      <w:t>N</w:t>
                    </w:r>
                    <w:r>
                      <w:rPr>
                        <w:rFonts w:asciiTheme="minorHAnsi" w:hAnsi="Calibri" w:cstheme="minorBidi"/>
                        <w:color w:val="FFFFFF" w:themeColor="light1"/>
                        <w:kern w:val="24"/>
                      </w:rPr>
                      <w:t>Y</w:t>
                    </w:r>
                  </w:p>
                </w:txbxContent>
              </v:textbox>
            </v:roundrect>
            <v:roundrect id="Rounded Rectangle 323" o:spid="_x0000_s1177" style="position:absolute;left:20383;top:14954;width:12116;height:306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wvmsQA&#10;AADcAAAADwAAAGRycy9kb3ducmV2LnhtbESPQYvCMBSE74L/ITzBy6KprixajVIEwYMiq168PZtn&#10;W21eShO1+++NsOBxmJlvmNmiMaV4UO0KywoG/QgEcWp1wZmC42HVG4NwHlljaZkU/JGDxbzdmmGs&#10;7ZN/6bH3mQgQdjEqyL2vYildmpNB17cVcfAutjbog6wzqWt8Brgp5TCKfqTBgsNCjhUtc0pv+7tR&#10;sEWeFD45rTfyKzlcV99yl54vSnU7TTIF4anxn/B/e60VDEcjeJ8JR0DO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L5rEAAAA3AAAAA8AAAAAAAAAAAAAAAAAmAIAAGRycy9k&#10;b3ducmV2LnhtbFBLBQYAAAAABAAEAPUAAACJAwAAAAA=&#10;" fillcolor="#4f81bd" strokecolor="#385d8a" strokeweight="2pt">
              <v:textbox>
                <w:txbxContent>
                  <w:p w:rsidR="003A7ABD" w:rsidRDefault="003A7ABD" w:rsidP="00D30C53">
                    <w:pPr>
                      <w:pStyle w:val="NormalWeb"/>
                      <w:spacing w:before="0" w:beforeAutospacing="0" w:after="0" w:afterAutospacing="0"/>
                      <w:textAlignment w:val="baseline"/>
                    </w:pPr>
                    <w:proofErr w:type="spellStart"/>
                    <w:r w:rsidRPr="00D30C53">
                      <w:rPr>
                        <w:rFonts w:asciiTheme="minorHAnsi" w:hAnsi="Calibri" w:cstheme="minorBidi"/>
                        <w:color w:val="FFFFFF" w:themeColor="light1"/>
                        <w:kern w:val="24"/>
                        <w:sz w:val="22"/>
                        <w:szCs w:val="22"/>
                      </w:rPr>
                      <w:t>Acc</w:t>
                    </w:r>
                    <w:proofErr w:type="spellEnd"/>
                    <w:r w:rsidRPr="00D30C53">
                      <w:rPr>
                        <w:rFonts w:asciiTheme="minorHAnsi" w:hAnsi="Calibri" w:cstheme="minorBidi"/>
                        <w:color w:val="FFFFFF" w:themeColor="light1"/>
                        <w:kern w:val="24"/>
                        <w:sz w:val="22"/>
                        <w:szCs w:val="22"/>
                      </w:rPr>
                      <w:t xml:space="preserve"> 3-USD</w:t>
                    </w:r>
                    <w:r>
                      <w:rPr>
                        <w:rFonts w:asciiTheme="minorHAnsi" w:hAnsi="Calibri" w:cstheme="minorBidi"/>
                        <w:color w:val="FFFFFF" w:themeColor="light1"/>
                        <w:kern w:val="24"/>
                      </w:rPr>
                      <w:t>-</w:t>
                    </w:r>
                    <w:r w:rsidR="00D30C53">
                      <w:rPr>
                        <w:rFonts w:asciiTheme="minorHAnsi" w:hAnsi="Calibri" w:cstheme="minorBidi"/>
                        <w:color w:val="FFFFFF" w:themeColor="light1"/>
                        <w:kern w:val="24"/>
                      </w:rPr>
                      <w:t>NY</w:t>
                    </w:r>
                  </w:p>
                </w:txbxContent>
              </v:textbox>
            </v:roundrect>
            <v:roundrect id="Rounded Rectangle 324" o:spid="_x0000_s1178" style="position:absolute;left:476;top:25622;width:12116;height:306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KAcYA&#10;AADcAAAADwAAAGRycy9kb3ducmV2LnhtbESPQWvCQBSE70L/w/IKvZS6qbVFU1cJhYAHRUx68fbM&#10;PpO02bchu43x37tCweMwM98wi9VgGtFT52rLCl7HEQjiwuqaSwXfefoyA+E8ssbGMim4kIPV8mG0&#10;wFjbM++pz3wpAoRdjAoq79tYSldUZNCNbUscvJPtDPogu1LqDs8Bbho5iaIPabDmsFBhS18VFb/Z&#10;n1GwRZ7XPjmsN/I5yX/SN7krjielnh6H5BOEp8Hfw//ttVYwmb7D7Uw4AnJ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1CKAcYAAADcAAAADwAAAAAAAAAAAAAAAACYAgAAZHJz&#10;L2Rvd25yZXYueG1sUEsFBgAAAAAEAAQA9QAAAIsDAAAAAA==&#10;" fillcolor="#4f81bd" strokecolor="#385d8a" strokeweight="2pt">
              <v:textbox>
                <w:txbxContent>
                  <w:p w:rsidR="003A7ABD" w:rsidRDefault="003A7ABD" w:rsidP="00D30C53">
                    <w:pPr>
                      <w:pStyle w:val="NormalWeb"/>
                      <w:spacing w:before="0" w:beforeAutospacing="0" w:after="0" w:afterAutospacing="0"/>
                      <w:textAlignment w:val="baseline"/>
                    </w:pPr>
                    <w:proofErr w:type="spellStart"/>
                    <w:r w:rsidRPr="00D30C53">
                      <w:rPr>
                        <w:rFonts w:asciiTheme="minorHAnsi" w:hAnsi="Calibri" w:cstheme="minorBidi"/>
                        <w:color w:val="FFFFFF" w:themeColor="light1"/>
                        <w:kern w:val="24"/>
                        <w:sz w:val="22"/>
                        <w:szCs w:val="22"/>
                      </w:rPr>
                      <w:t>Acc</w:t>
                    </w:r>
                    <w:proofErr w:type="spellEnd"/>
                    <w:r w:rsidRPr="00D30C53">
                      <w:rPr>
                        <w:rFonts w:asciiTheme="minorHAnsi" w:hAnsi="Calibri" w:cstheme="minorBidi"/>
                        <w:color w:val="FFFFFF" w:themeColor="light1"/>
                        <w:kern w:val="24"/>
                        <w:sz w:val="22"/>
                        <w:szCs w:val="22"/>
                      </w:rPr>
                      <w:t xml:space="preserve"> 4-USD</w:t>
                    </w:r>
                    <w:r>
                      <w:rPr>
                        <w:rFonts w:asciiTheme="minorHAnsi" w:hAnsi="Calibri" w:cstheme="minorBidi"/>
                        <w:color w:val="FFFFFF" w:themeColor="light1"/>
                        <w:kern w:val="24"/>
                      </w:rPr>
                      <w:t>-</w:t>
                    </w:r>
                    <w:r w:rsidR="00D30C53">
                      <w:rPr>
                        <w:rFonts w:asciiTheme="minorHAnsi" w:hAnsi="Calibri" w:cstheme="minorBidi"/>
                        <w:color w:val="FFFFFF" w:themeColor="light1"/>
                        <w:kern w:val="24"/>
                      </w:rPr>
                      <w:t>NY</w:t>
                    </w:r>
                  </w:p>
                </w:txbxContent>
              </v:textbox>
            </v:roundrect>
            <v:roundrect id="Rounded Rectangle 325" o:spid="_x0000_s1179" style="position:absolute;left:13525;top:25622;width:12116;height:306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IUdsQA&#10;AADcAAAADwAAAGRycy9kb3ducmV2LnhtbESPQYvCMBSE74L/ITzBi2iqu4hWoxRB8KDIqhdvz+bZ&#10;VpuX0kTt/nsjLOxxmJlvmPmyMaV4Uu0KywqGgwgEcWp1wZmC03Hdn4BwHlljaZkU/JKD5aLdmmOs&#10;7Yt/6HnwmQgQdjEqyL2vYildmpNBN7AVcfCutjbog6wzqWt8Bbgp5SiKxtJgwWEhx4pWOaX3w8Mo&#10;2CFPC5+cN1vZS4639Zfcp5erUt1Ok8xAeGr8f/ivvdEKRt9j+JwJR0Au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FHbEAAAA3AAAAA8AAAAAAAAAAAAAAAAAmAIAAGRycy9k&#10;b3ducmV2LnhtbFBLBQYAAAAABAAEAPUAAACJAwAAAAA=&#10;" fillcolor="#4f81bd" strokecolor="#385d8a" strokeweight="2pt">
              <v:textbox>
                <w:txbxContent>
                  <w:p w:rsidR="003A7ABD" w:rsidRDefault="003A7ABD" w:rsidP="00732CC5">
                    <w:pPr>
                      <w:pStyle w:val="NormalWeb"/>
                      <w:spacing w:before="0" w:beforeAutospacing="0" w:after="0" w:afterAutospacing="0"/>
                      <w:jc w:val="center"/>
                      <w:textAlignment w:val="baseline"/>
                    </w:pPr>
                    <w:proofErr w:type="spellStart"/>
                    <w:r w:rsidRPr="00D30C53">
                      <w:rPr>
                        <w:rFonts w:asciiTheme="minorHAnsi" w:hAnsi="Calibri" w:cstheme="minorBidi"/>
                        <w:color w:val="FFFFFF" w:themeColor="light1"/>
                        <w:kern w:val="24"/>
                        <w:sz w:val="22"/>
                        <w:szCs w:val="22"/>
                      </w:rPr>
                      <w:t>Acc</w:t>
                    </w:r>
                    <w:proofErr w:type="spellEnd"/>
                    <w:r w:rsidRPr="00D30C53">
                      <w:rPr>
                        <w:rFonts w:asciiTheme="minorHAnsi" w:hAnsi="Calibri" w:cstheme="minorBidi"/>
                        <w:color w:val="FFFFFF" w:themeColor="light1"/>
                        <w:kern w:val="24"/>
                        <w:sz w:val="22"/>
                        <w:szCs w:val="22"/>
                      </w:rPr>
                      <w:t xml:space="preserve"> 5-USD-</w:t>
                    </w:r>
                    <w:r>
                      <w:rPr>
                        <w:rFonts w:asciiTheme="minorHAnsi" w:hAnsi="Calibri" w:cstheme="minorBidi"/>
                        <w:color w:val="FFFFFF" w:themeColor="light1"/>
                        <w:kern w:val="24"/>
                      </w:rPr>
                      <w:t>NY</w:t>
                    </w:r>
                  </w:p>
                </w:txbxContent>
              </v:textbox>
            </v:roundrect>
            <v:shape id="Straight Arrow Connector 326" o:spid="_x0000_s1180" type="#_x0000_t32" style="position:absolute;left:12573;top:8000;width:7664;height:6299;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jzNcYAAADcAAAADwAAAGRycy9kb3ducmV2LnhtbESPQWvCQBSE74X+h+UJvdWNNliJrlKE&#10;lp4qWgW9PbPPbGz2bchuk9hf3xUKPQ4z8w0zX/a2Ei01vnSsYDRMQBDnTpdcKNh9vj5OQfiArLFy&#10;TAqu5GG5uL+bY6Zdxxtqt6EQEcI+QwUmhDqT0ueGLPqhq4mjd3aNxRBlU0jdYBfhtpLjJJlIiyXH&#10;BYM1rQzlX9tvq+DNmePpY3XZy3X70yE/HWifpko9DPqXGYhAffgP/7XftYJx+gy3M/E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XY8zXGAAAA3AAAAA8AAAAAAAAA&#10;AAAAAAAAoQIAAGRycy9kb3ducmV2LnhtbFBLBQYAAAAABAAEAPkAAACUAwAAAAA=&#10;" strokecolor="#4a7ebb">
              <v:stroke endarrow="open"/>
            </v:shape>
            <v:shape id="Straight Arrow Connector 327" o:spid="_x0000_s1181" type="#_x0000_t32" style="position:absolute;left:19049;top:7715;width:7665;height:6782;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3r5MIAAADcAAAADwAAAGRycy9kb3ducmV2LnhtbERPz2vCMBS+D/Y/hDfwNlOrjFGNIt3E&#10;wS7TDebx0TzbYvNSkrRm//1yEDx+fL9Xm2g6MZLzrWUFs2kGgriyuuVawc/37vkVhA/IGjvLpOCP&#10;PGzWjw8rLLS98oHGY6hFCmFfoIImhL6Q0lcNGfRT2xMn7mydwZCgq6V2eE3hppN5lr1Igy2nhgZ7&#10;KhuqLsfBKBjL4SQPi/3vPH6+syvfvqIJtVKTp7hdgggUw118c39oBfkirU1n0hG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T3r5MIAAADcAAAADwAAAAAAAAAAAAAA&#10;AAChAgAAZHJzL2Rvd25yZXYueG1sUEsFBgAAAAAEAAQA+QAAAJADAAAAAA==&#10;" strokecolor="#4a7ebb">
              <v:stroke endarrow="open"/>
            </v:shape>
            <v:shape id="Straight Arrow Connector 328" o:spid="_x0000_s1182" type="#_x0000_t32" style="position:absolute;left:6095;top:18383;width:7665;height:6782;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vC3MYAAADcAAAADwAAAGRycy9kb3ducmV2LnhtbESPQWvCQBSE74X+h+UJvdWNNkiNrlKE&#10;lp4qWgW9PbPPbGz2bchuk9hf3xUKPQ4z8w0zX/a2Ei01vnSsYDRMQBDnTpdcKNh9vj4+g/ABWWPl&#10;mBRcycNycX83x0y7jjfUbkMhIoR9hgpMCHUmpc8NWfRDVxNH7+waiyHKppC6wS7CbSXHSTKRFkuO&#10;CwZrWhnKv7bfVsGbM8fTx+qyl+v2p0N+OtA+TZV6GPQvMxCB+vAf/mu/awXjdAq3M/E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sLwtzGAAAA3AAAAA8AAAAAAAAA&#10;AAAAAAAAoQIAAGRycy9kb3ducmV2LnhtbFBLBQYAAAAABAAEAPkAAACUAwAAAAA=&#10;" strokecolor="#4a7ebb">
              <v:stroke endarrow="open"/>
            </v:shape>
            <v:shape id="Straight Arrow Connector 329" o:spid="_x0000_s1183" type="#_x0000_t32" style="position:absolute;left:12573;top:18573;width:7664;height:6299;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JxP8IAAADcAAAADwAAAGRycy9kb3ducmV2LnhtbERPz2vCMBS+C/4P4Q28zXTqZHRGkW7i&#10;wIt1g+34aN7asualJLHG/345CB4/vt+rTTSdGMj51rKCp2kGgriyuuVawdfn7vEFhA/IGjvLpOBK&#10;Hjbr8WiFubYXLmk4hVqkEPY5KmhC6HMpfdWQQT+1PXHifq0zGBJ0tdQOLyncdHKWZUtpsOXU0GBP&#10;RUPV3+lsFAzF+UeWi/33PB7e2RVvx2hCrdTkIW5fQQSK4S6+uT+0gtlzmp/OpCM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pJxP8IAAADcAAAADwAAAAAAAAAAAAAA&#10;AAChAgAAZHJzL2Rvd25yZXYueG1sUEsFBgAAAAAEAAQA+QAAAJADAAAAAA==&#10;" strokecolor="#4a7ebb">
              <v:stroke endarrow="open"/>
            </v:shape>
            <v:shape id="TextBox 38" o:spid="_x0000_s1184" type="#_x0000_t202" style="position:absolute;left:6286;top:17526;width:6293;height:3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r0GsMA&#10;AADcAAAADwAAAGRycy9kb3ducmV2LnhtbESPT4vCMBTE7wt+h/CEva2JootWo4iLsCdl/QfeHs2z&#10;LTYvpcna+u2NIHgcZuY3zGzR2lLcqPaFYw39ngJBnDpTcKbhsF9/jUH4gGywdEwa7uRhMe98zDAx&#10;ruE/uu1CJiKEfYIa8hCqREqf5mTR91xFHL2Lqy2GKOtMmhqbCLelHCj1LS0WHBdyrGiVU3rd/VsN&#10;x83lfBqqbfZjR1XjWiXZTqTWn912OQURqA3v8Kv9azQMR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r0GsMAAADcAAAADwAAAAAAAAAAAAAAAACYAgAAZHJzL2Rv&#10;d25yZXYueG1sUEsFBgAAAAAEAAQA9QAAAIgDAAAAAA==&#10;" filled="f" stroked="f">
              <v:textbox>
                <w:txbxContent>
                  <w:p w:rsidR="003A7ABD" w:rsidRDefault="003A7ABD" w:rsidP="00732CC5">
                    <w:pPr>
                      <w:pStyle w:val="NormalWeb"/>
                      <w:spacing w:before="0" w:beforeAutospacing="0" w:after="0" w:afterAutospacing="0"/>
                      <w:textAlignment w:val="baseline"/>
                    </w:pPr>
                    <w:r>
                      <w:rPr>
                        <w:rFonts w:ascii="Arial" w:hAnsi="Arial" w:cs="Arial"/>
                        <w:color w:val="000000" w:themeColor="text1"/>
                        <w:kern w:val="24"/>
                      </w:rPr>
                      <w:t>$0</w:t>
                    </w:r>
                  </w:p>
                </w:txbxContent>
              </v:textbox>
            </v:shape>
            <v:shape id="TextBox 39" o:spid="_x0000_s1185" type="#_x0000_t202" style="position:absolute;left:19907;top:17526;width:6293;height:3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qbcQA&#10;AADcAAAADwAAAGRycy9kb3ducmV2LnhtbESPT4vCMBTE7wt+h/AEb2ti0cXtGkUUwZPL+mdhb4/m&#10;2Rabl9JEW7/9RhA8DjPzG2a26GwlbtT40rGG0VCBIM6cKTnXcDxs3qcgfEA2WDkmDXfysJj33maY&#10;GtfyD932IRcRwj5FDUUIdSqlzwqy6IeuJo7e2TUWQ5RNLk2DbYTbSiZKfUiLJceFAmtaFZRd9ler&#10;4bQ7//2O1Xe+tpO6dZ2SbD+l1oN+t/wCEagLr/CzvTUakkk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Yam3EAAAA3AAAAA8AAAAAAAAAAAAAAAAAmAIAAGRycy9k&#10;b3ducmV2LnhtbFBLBQYAAAAABAAEAPUAAACJAwAAAAA=&#10;" filled="f" stroked="f">
              <v:textbox>
                <w:txbxContent>
                  <w:p w:rsidR="003A7ABD" w:rsidRDefault="003A7ABD" w:rsidP="00732CC5">
                    <w:pPr>
                      <w:pStyle w:val="NormalWeb"/>
                      <w:spacing w:before="0" w:beforeAutospacing="0" w:after="0" w:afterAutospacing="0"/>
                      <w:textAlignment w:val="baseline"/>
                    </w:pPr>
                    <w:r>
                      <w:rPr>
                        <w:rFonts w:ascii="Arial" w:hAnsi="Arial" w:cs="Arial"/>
                        <w:color w:val="000000" w:themeColor="text1"/>
                        <w:kern w:val="24"/>
                      </w:rPr>
                      <w:t>$0</w:t>
                    </w:r>
                  </w:p>
                </w:txbxContent>
              </v:textbox>
            </v:shape>
            <v:shape id="TextBox 40" o:spid="_x0000_s1186" type="#_x0000_t202" style="position:absolute;left:476;top:28194;width:6299;height:3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TP9sMA&#10;AADcAAAADwAAAGRycy9kb3ducmV2LnhtbESPQWsCMRSE74L/ITzBmyZaLXY1ilgKPSm1teDtsXnu&#10;Lm5elk10139vBMHjMDPfMItVa0txpdoXjjWMhgoEcepMwZmGv9+vwQyED8gGS8ek4UYeVstuZ4GJ&#10;cQ3/0HUfMhEh7BPUkIdQJVL6NCeLfugq4uidXG0xRFln0tTYRLgt5Vipd2mx4LiQY0WbnNLz/mI1&#10;HLan4/9E7bJPO60a1yrJ9kNq3e+16zmIQG14hZ/tb6NhPH2D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TP9sMAAADcAAAADwAAAAAAAAAAAAAAAACYAgAAZHJzL2Rv&#10;d25yZXYueG1sUEsFBgAAAAAEAAQA9QAAAIgDAAAAAA==&#10;" filled="f" stroked="f">
              <v:textbox>
                <w:txbxContent>
                  <w:p w:rsidR="003A7ABD" w:rsidRPr="00D30C53" w:rsidRDefault="003A7ABD" w:rsidP="00732CC5">
                    <w:pPr>
                      <w:pStyle w:val="NormalWeb"/>
                      <w:spacing w:before="0" w:beforeAutospacing="0" w:after="0" w:afterAutospacing="0"/>
                      <w:textAlignment w:val="baseline"/>
                      <w:rPr>
                        <w:color w:val="00B050"/>
                        <w:sz w:val="20"/>
                        <w:szCs w:val="20"/>
                      </w:rPr>
                    </w:pPr>
                    <w:r w:rsidRPr="00D30C53">
                      <w:rPr>
                        <w:rFonts w:ascii="Arial" w:hAnsi="Arial" w:cs="Arial"/>
                        <w:color w:val="00B050"/>
                        <w:kern w:val="24"/>
                        <w:sz w:val="20"/>
                        <w:szCs w:val="20"/>
                      </w:rPr>
                      <w:t>$50</w:t>
                    </w:r>
                  </w:p>
                </w:txbxContent>
              </v:textbox>
            </v:shape>
            <v:shape id="TextBox 41" o:spid="_x0000_s1187" type="#_x0000_t202" style="position:absolute;left:14097;top:28194;width:6299;height:3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gsQA&#10;AADcAAAADwAAAGRycy9kb3ducmV2LnhtbESPQWvCQBSE74L/YXmF3sxuxUibZhVpEXqymLaCt0f2&#10;mYRm34bsauK/7wpCj8PMfMPk69G24kK9bxxreEoUCOLSmYYrDd9f29kzCB+QDbaOScOVPKxX00mO&#10;mXED7+lShEpECPsMNdQhdJmUvqzJok9cRxy9k+sthij7Spoehwi3rZwrtZQWG44LNXb0VlP5W5yt&#10;hp/d6XhYqM/q3abd4EYl2b5IrR8fxs0riEBj+A/f2x9Gwzxd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9V4LEAAAA3AAAAA8AAAAAAAAAAAAAAAAAmAIAAGRycy9k&#10;b3ducmV2LnhtbFBLBQYAAAAABAAEAPUAAACJAwAAAAA=&#10;" filled="f" stroked="f">
              <v:textbox>
                <w:txbxContent>
                  <w:p w:rsidR="003A7ABD" w:rsidRDefault="003A7ABD" w:rsidP="00732CC5">
                    <w:pPr>
                      <w:pStyle w:val="NormalWeb"/>
                      <w:spacing w:before="0" w:beforeAutospacing="0" w:after="0" w:afterAutospacing="0"/>
                      <w:textAlignment w:val="baseline"/>
                    </w:pPr>
                    <w:r>
                      <w:rPr>
                        <w:rFonts w:ascii="Arial" w:hAnsi="Arial" w:cs="Arial"/>
                        <w:color w:val="000000" w:themeColor="text1"/>
                        <w:kern w:val="24"/>
                      </w:rPr>
                      <w:t>$0</w:t>
                    </w:r>
                  </w:p>
                </w:txbxContent>
              </v:textbox>
            </v:shape>
            <v:shape id="TextBox 44" o:spid="_x0000_s1188" type="#_x0000_t202" style="position:absolute;width:25844;height:3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HyGcQA&#10;AADcAAAADwAAAGRycy9kb3ducmV2LnhtbESPT4vCMBTE7wt+h/AEb2ui2MXtGkUUwZOy/lnY26N5&#10;tsXmpTTR1m9vFhY8DjPzG2a26Gwl7tT40rGG0VCBIM6cKTnXcDpu3qcgfEA2WDkmDQ/ysJj33maY&#10;GtfyN90PIRcRwj5FDUUIdSqlzwqy6IeuJo7exTUWQ5RNLk2DbYTbSo6V+pAWS44LBda0Kii7Hm5W&#10;w3l3+f2ZqH2+tknduk5Jtp9S60G/W36BCNSFV/i/vTUaxkkC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x8hnEAAAA3AAAAA8AAAAAAAAAAAAAAAAAmAIAAGRycy9k&#10;b3ducmV2LnhtbFBLBQYAAAAABAAEAPUAAACJAwAAAAA=&#10;" filled="f" stroked="f">
              <v:textbox>
                <w:txbxContent>
                  <w:p w:rsidR="003A7ABD" w:rsidRDefault="003A7ABD" w:rsidP="00732CC5">
                    <w:pPr>
                      <w:pStyle w:val="NormalWeb"/>
                      <w:spacing w:before="0" w:beforeAutospacing="0" w:after="0" w:afterAutospacing="0"/>
                      <w:textAlignment w:val="baseline"/>
                    </w:pPr>
                    <w:r>
                      <w:rPr>
                        <w:rFonts w:ascii="Arial" w:hAnsi="Arial" w:cs="Arial"/>
                        <w:color w:val="000000" w:themeColor="text1"/>
                        <w:kern w:val="24"/>
                        <w:sz w:val="32"/>
                        <w:szCs w:val="32"/>
                      </w:rPr>
                      <w:t>After EOD Sweep</w:t>
                    </w:r>
                  </w:p>
                </w:txbxContent>
              </v:textbox>
            </v:shape>
            <v:shape id="TextBox 45" o:spid="_x0000_s1189" type="#_x0000_t202" style="position:absolute;left:11144;top:7429;width:4483;height: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3A7ABD" w:rsidRPr="00D30C53" w:rsidRDefault="003A7ABD" w:rsidP="00732CC5">
                    <w:pPr>
                      <w:pStyle w:val="NormalWeb"/>
                      <w:spacing w:before="0" w:beforeAutospacing="0" w:after="0" w:afterAutospacing="0"/>
                      <w:textAlignment w:val="baseline"/>
                      <w:rPr>
                        <w:sz w:val="20"/>
                        <w:szCs w:val="20"/>
                      </w:rPr>
                    </w:pPr>
                    <w:r w:rsidRPr="00D30C53">
                      <w:rPr>
                        <w:rFonts w:ascii="Arial" w:hAnsi="Arial" w:cs="Arial"/>
                        <w:b/>
                        <w:bCs/>
                        <w:color w:val="00B050"/>
                        <w:kern w:val="24"/>
                        <w:sz w:val="20"/>
                        <w:szCs w:val="20"/>
                      </w:rPr>
                      <w:t>$</w:t>
                    </w:r>
                    <w:r w:rsidR="00D30C53" w:rsidRPr="00D30C53">
                      <w:rPr>
                        <w:rFonts w:ascii="Arial" w:hAnsi="Arial" w:cs="Arial"/>
                        <w:b/>
                        <w:bCs/>
                        <w:color w:val="00B050"/>
                        <w:kern w:val="24"/>
                        <w:sz w:val="20"/>
                        <w:szCs w:val="20"/>
                      </w:rPr>
                      <w:t>5</w:t>
                    </w:r>
                    <w:r w:rsidRPr="00D30C53">
                      <w:rPr>
                        <w:rFonts w:ascii="Arial" w:hAnsi="Arial" w:cs="Arial"/>
                        <w:color w:val="00B050"/>
                        <w:kern w:val="24"/>
                        <w:sz w:val="20"/>
                        <w:szCs w:val="20"/>
                      </w:rPr>
                      <w:t>0</w:t>
                    </w:r>
                  </w:p>
                </w:txbxContent>
              </v:textbox>
            </v:shape>
          </v:group>
        </w:pict>
      </w:r>
      <w:r>
        <w:rPr>
          <w:b/>
          <w:noProof/>
          <w:color w:val="FF0000"/>
        </w:rPr>
      </w:r>
      <w:r>
        <w:rPr>
          <w:b/>
          <w:noProof/>
          <w:color w:val="FF0000"/>
        </w:rPr>
        <w:pict>
          <v:group id="Group 336" o:spid="_x0000_s1190" style="width:238.05pt;height:255.75pt;mso-position-horizontal-relative:char;mso-position-vertical-relative:line" coordorigin="4675,7861" coordsize="36724,27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">
            <v:group id="Group 337" o:spid="_x0000_s1191" style="position:absolute;left:4675;top:10753;width:36724;height:24483" coordorigin="4675,10753" coordsize="48965,424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338" o:spid="_x0000_s1192" style="position:absolute;left:4675;top:10753;width:48965;height:424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HVHMMA&#10;AADbAAAADwAAAGRycy9kb3ducmV2LnhtbESPQWvCQBSE7wX/w/IEb83GHGKJWUUEoTmEUtvQ6yP7&#10;TILZtyG7NfHfdwuCx2FmvmHy/Wx6caPRdZYVrKMYBHFtdceNgu+v0+sbCOeRNfaWScGdHOx3i5cc&#10;M20n/qTb2TciQNhlqKD1fsikdHVLBl1kB+LgXexo0Ac5NlKPOAW46WUSx6k02HFYaHGgY0v19fxr&#10;FJRpWSZYVD9VUR0Lt1nrD3/RSq2W82ELwtPsn+FH+10rSDbw/yX8AL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HVHMMAAADbAAAADwAAAAAAAAAAAAAAAACYAgAAZHJzL2Rv&#10;d25yZXYueG1sUEsFBgAAAAAEAAQA9QAAAIgDAAAAAA==&#10;" fillcolor="white [3201]" strokecolor="#f79646 [3209]" strokeweight="2pt">
                <v:textbox>
                  <w:txbxContent>
                    <w:p w:rsidR="003A7ABD" w:rsidRDefault="003A7ABD" w:rsidP="00732CC5">
                      <w:pPr>
                        <w:pStyle w:val="NormalWeb"/>
                        <w:spacing w:before="0" w:beforeAutospacing="0" w:after="0" w:afterAutospacing="0"/>
                        <w:jc w:val="center"/>
                        <w:textAlignment w:val="baseline"/>
                      </w:pPr>
                      <w:r>
                        <w:rPr>
                          <w:rFonts w:asciiTheme="minorHAnsi" w:hAnsi="Calibri" w:cstheme="minorBidi"/>
                          <w:color w:val="000000" w:themeColor="dark1"/>
                          <w:kern w:val="24"/>
                        </w:rPr>
                        <w:t>0</w:t>
                      </w:r>
                      <w:r>
                        <w:rPr>
                          <w:rFonts w:asciiTheme="minorHAnsi" w:hAnsi="Calibri" w:cstheme="minorBidi"/>
                          <w:color w:val="000000" w:themeColor="dark1"/>
                          <w:kern w:val="24"/>
                        </w:rPr>
                        <w:tab/>
                      </w:r>
                    </w:p>
                  </w:txbxContent>
                </v:textbox>
              </v:rect>
              <v:roundrect id="Rounded Rectangle 339" o:spid="_x0000_s1193" style="position:absolute;left:24837;top:12194;width:18002;height:43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V1ZbsA&#10;AADbAAAADwAAAGRycy9kb3ducmV2LnhtbERPSwrCMBDdC94hjOBGNFVBtDYVEfxsrR5gaMa22ExK&#10;k2q9vVkILh/vn+x6U4sXta6yrGA+i0AQ51ZXXCi4347TNQjnkTXWlknBhxzs0uEgwVjbN1/plflC&#10;hBB2MSoovW9iKV1ekkE3sw1x4B62NegDbAupW3yHcFPLRRStpMGKQ0OJDR1Kyp9ZZxRsuvMnq+Rj&#10;eUM/6U5kNxkWWqnxqN9vQXjq/V/8c1+0gkUYG76EHyDT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FdWW7AAAA2wAAAA8AAAAAAAAAAAAAAAAAmAIAAGRycy9kb3ducmV2Lnht&#10;bFBLBQYAAAAABAAEAPUAAACAAwAAAAA=&#10;" fillcolor="#4f81bd [3204]" strokecolor="#243f60 [1604]" strokeweight="2pt">
                <v:textbox>
                  <w:txbxContent>
                    <w:p w:rsidR="003A7ABD" w:rsidRDefault="003A7ABD" w:rsidP="00732CC5">
                      <w:pPr>
                        <w:pStyle w:val="NormalWeb"/>
                        <w:spacing w:before="0" w:beforeAutospacing="0" w:after="0" w:afterAutospacing="0"/>
                        <w:jc w:val="center"/>
                        <w:textAlignment w:val="baseline"/>
                      </w:pPr>
                      <w:proofErr w:type="spellStart"/>
                      <w:r>
                        <w:rPr>
                          <w:rFonts w:asciiTheme="minorHAnsi" w:hAnsi="Calibri" w:cstheme="minorBidi"/>
                          <w:color w:val="FFFFFF" w:themeColor="light1"/>
                          <w:kern w:val="24"/>
                        </w:rPr>
                        <w:t>Acc</w:t>
                      </w:r>
                      <w:proofErr w:type="spellEnd"/>
                      <w:r>
                        <w:rPr>
                          <w:rFonts w:asciiTheme="minorHAnsi" w:hAnsi="Calibri" w:cstheme="minorBidi"/>
                          <w:color w:val="FFFFFF" w:themeColor="light1"/>
                          <w:kern w:val="24"/>
                        </w:rPr>
                        <w:t xml:space="preserve"> 1-USD-NY</w:t>
                      </w:r>
                    </w:p>
                  </w:txbxContent>
                </v:textbox>
              </v:roundrect>
              <v:roundrect id="Rounded Rectangle 340" o:spid="_x0000_s1194" style="position:absolute;left:15476;top:27315;width:18002;height:432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nQ/r0A&#10;AADbAAAADwAAAGRycy9kb3ducmV2LnhtbESPzQrCMBCE74LvEFbwIpqqILYaRQR/rlYfYGnWtths&#10;SpNqfXsjCB6HmfmGWW87U4knNa60rGA6iUAQZ1aXnCu4XQ/jJQjnkTVWlknBmxxsN/3eGhNtX3yh&#10;Z+pzESDsElRQeF8nUrqsIINuYmvi4N1tY9AH2eRSN/gKcFPJWRQtpMGSw0KBNe0Lyh5paxTE7emd&#10;lvI+v6IftUeycYq5Vmo46HYrEJ46/w//2metYBbD90v4AXLz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wnQ/r0AAADbAAAADwAAAAAAAAAAAAAAAACYAgAAZHJzL2Rvd25yZXYu&#10;eG1sUEsFBgAAAAAEAAQA9QAAAIIDAAAAAA==&#10;" fillcolor="#4f81bd [3204]" strokecolor="#243f60 [1604]" strokeweight="2pt">
                <v:textbox>
                  <w:txbxContent>
                    <w:p w:rsidR="003A7ABD" w:rsidRDefault="003A7ABD" w:rsidP="00732CC5">
                      <w:pPr>
                        <w:pStyle w:val="NormalWeb"/>
                        <w:spacing w:before="0" w:beforeAutospacing="0" w:after="0" w:afterAutospacing="0"/>
                        <w:jc w:val="center"/>
                        <w:textAlignment w:val="baseline"/>
                      </w:pPr>
                      <w:proofErr w:type="spellStart"/>
                      <w:r w:rsidRPr="007F4A23">
                        <w:rPr>
                          <w:rFonts w:asciiTheme="minorHAnsi" w:hAnsi="Calibri" w:cstheme="minorBidi"/>
                          <w:color w:val="FFFFFF" w:themeColor="light1"/>
                          <w:kern w:val="24"/>
                        </w:rPr>
                        <w:t>Acc</w:t>
                      </w:r>
                      <w:proofErr w:type="spellEnd"/>
                      <w:r w:rsidRPr="007F4A23">
                        <w:rPr>
                          <w:rFonts w:asciiTheme="minorHAnsi" w:hAnsi="Calibri" w:cstheme="minorBidi"/>
                          <w:color w:val="FFFFFF" w:themeColor="light1"/>
                          <w:kern w:val="24"/>
                        </w:rPr>
                        <w:t xml:space="preserve"> 2-</w:t>
                      </w:r>
                      <w:r>
                        <w:rPr>
                          <w:rFonts w:asciiTheme="minorHAnsi" w:hAnsi="Calibri" w:cstheme="minorBidi"/>
                          <w:color w:val="FFFFFF" w:themeColor="light1"/>
                          <w:kern w:val="24"/>
                        </w:rPr>
                        <w:t>USD-NY</w:t>
                      </w:r>
                    </w:p>
                  </w:txbxContent>
                </v:textbox>
              </v:roundrect>
              <v:roundrect id="Rounded Rectangle 341" o:spid="_x0000_s1195" style="position:absolute;left:34918;top:27315;width:18002;height:432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vvrsA&#10;AADbAAAADwAAAGRycy9kb3ducmV2LnhtbERPSwrCMBDdC94hjOBGNFVBtDYVEfxsrR5gaMa22ExK&#10;k2q9vVkILh/vn+x6U4sXta6yrGA+i0AQ51ZXXCi4347TNQjnkTXWlknBhxzs0uEgwVjbN1/plflC&#10;hBB2MSoovW9iKV1ekkE3sw1x4B62NegDbAupW3yHcFPLRRStpMGKQ0OJDR1Kyp9ZZxRsuvMnq+Rj&#10;eUM/6U5kNxkWWqnxqN9vQXjq/V/8c1+0gmVYH76EHyDT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Pq7767AAAA2wAAAA8AAAAAAAAAAAAAAAAAmAIAAGRycy9kb3ducmV2Lnht&#10;bFBLBQYAAAAABAAEAPUAAACAAwAAAAA=&#10;" fillcolor="#4f81bd [3204]" strokecolor="#243f60 [1604]" strokeweight="2pt">
                <v:textbox>
                  <w:txbxContent>
                    <w:p w:rsidR="003A7ABD" w:rsidRDefault="003A7ABD" w:rsidP="00732CC5">
                      <w:pPr>
                        <w:pStyle w:val="NormalWeb"/>
                        <w:spacing w:before="0" w:beforeAutospacing="0" w:after="0" w:afterAutospacing="0"/>
                        <w:jc w:val="center"/>
                        <w:textAlignment w:val="baseline"/>
                      </w:pPr>
                      <w:proofErr w:type="spellStart"/>
                      <w:r>
                        <w:rPr>
                          <w:rFonts w:asciiTheme="minorHAnsi" w:hAnsi="Calibri" w:cstheme="minorBidi"/>
                          <w:color w:val="FFFFFF" w:themeColor="light1"/>
                          <w:kern w:val="24"/>
                        </w:rPr>
                        <w:t>Acc</w:t>
                      </w:r>
                      <w:proofErr w:type="spellEnd"/>
                      <w:r>
                        <w:rPr>
                          <w:rFonts w:asciiTheme="minorHAnsi" w:hAnsi="Calibri" w:cstheme="minorBidi"/>
                          <w:color w:val="FFFFFF" w:themeColor="light1"/>
                          <w:kern w:val="24"/>
                        </w:rPr>
                        <w:t xml:space="preserve"> 3-USD-NY</w:t>
                      </w:r>
                    </w:p>
                  </w:txbxContent>
                </v:textbox>
              </v:roundrect>
              <v:roundrect id="Rounded Rectangle 342" o:spid="_x0000_s1196" style="position:absolute;left:5395;top:42437;width:18002;height:43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KJb0A&#10;AADbAAAADwAAAGRycy9kb3ducmV2LnhtbESPzQrCMBCE74LvEFbwIpqqIFqNIoI/V1sfYGnWtths&#10;SpNqfXsjCB6HmfmG2ew6U4knNa60rGA6iUAQZ1aXnCu4pcfxEoTzyBory6TgTQ52235vg7G2L77S&#10;M/G5CBB2MSoovK9jKV1WkEE3sTVx8O62MeiDbHKpG3wFuKnkLIoW0mDJYaHAmg4FZY+kNQpW7fmd&#10;lPI+T9GP2hPZVYK5Vmo46PZrEJ46/w//2hetYD6F75fwA+T2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KZKJb0AAADbAAAADwAAAAAAAAAAAAAAAACYAgAAZHJzL2Rvd25yZXYu&#10;eG1sUEsFBgAAAAAEAAQA9QAAAIIDAAAAAA==&#10;" fillcolor="#4f81bd [3204]" strokecolor="#243f60 [1604]" strokeweight="2pt">
                <v:textbox>
                  <w:txbxContent>
                    <w:p w:rsidR="003A7ABD" w:rsidRDefault="003A7ABD" w:rsidP="00732CC5">
                      <w:pPr>
                        <w:pStyle w:val="NormalWeb"/>
                        <w:spacing w:before="0" w:beforeAutospacing="0" w:after="0" w:afterAutospacing="0"/>
                        <w:jc w:val="center"/>
                        <w:textAlignment w:val="baseline"/>
                      </w:pPr>
                      <w:proofErr w:type="spellStart"/>
                      <w:r w:rsidRPr="007F4A23">
                        <w:rPr>
                          <w:rFonts w:asciiTheme="minorHAnsi" w:hAnsi="Calibri" w:cstheme="minorBidi"/>
                          <w:color w:val="FFFFFF" w:themeColor="light1"/>
                          <w:kern w:val="24"/>
                        </w:rPr>
                        <w:t>Acc</w:t>
                      </w:r>
                      <w:proofErr w:type="spellEnd"/>
                      <w:r w:rsidRPr="007F4A23">
                        <w:rPr>
                          <w:rFonts w:asciiTheme="minorHAnsi" w:hAnsi="Calibri" w:cstheme="minorBidi"/>
                          <w:color w:val="FFFFFF" w:themeColor="light1"/>
                          <w:kern w:val="24"/>
                        </w:rPr>
                        <w:t xml:space="preserve"> 4-USD</w:t>
                      </w:r>
                      <w:r>
                        <w:rPr>
                          <w:rFonts w:asciiTheme="minorHAnsi" w:hAnsi="Calibri" w:cstheme="minorBidi"/>
                          <w:color w:val="FFFFFF" w:themeColor="light1"/>
                          <w:kern w:val="24"/>
                        </w:rPr>
                        <w:t>-NY</w:t>
                      </w:r>
                    </w:p>
                  </w:txbxContent>
                </v:textbox>
              </v:roundrect>
              <v:roundrect id="Rounded Rectangle 343" o:spid="_x0000_s1197" style="position:absolute;left:24837;top:42437;width:18002;height:43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33sEA&#10;AADcAAAADwAAAGRycy9kb3ducmV2LnhtbESP0YrCMBRE3wX/IVzBF7HpdkW0Noos6Pq61Q+4NNe2&#10;2NyUJtX692ZB8HGYmTNMthtMI+7Uudqygq8oBkFcWF1zqeByPsxXIJxH1thYJgVPcrDbjkcZpto+&#10;+I/uuS9FgLBLUUHlfZtK6YqKDLrItsTBu9rOoA+yK6Xu8BHgppFJHC+lwZrDQoUt/VRU3PLeKFj3&#10;v8+8ltfvM/pZfyS7zrHUSk0nw34DwtPgP+F3+6QVJMkC/s+EIyC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lpt97BAAAA3AAAAA8AAAAAAAAAAAAAAAAAmAIAAGRycy9kb3du&#10;cmV2LnhtbFBLBQYAAAAABAAEAPUAAACGAwAAAAA=&#10;" fillcolor="#4f81bd [3204]" strokecolor="#243f60 [1604]" strokeweight="2pt">
                <v:textbox>
                  <w:txbxContent>
                    <w:p w:rsidR="003A7ABD" w:rsidRDefault="003A7ABD" w:rsidP="00732CC5">
                      <w:pPr>
                        <w:pStyle w:val="NormalWeb"/>
                        <w:spacing w:before="0" w:beforeAutospacing="0" w:after="0" w:afterAutospacing="0"/>
                        <w:jc w:val="center"/>
                        <w:textAlignment w:val="baseline"/>
                      </w:pPr>
                      <w:proofErr w:type="spellStart"/>
                      <w:r>
                        <w:rPr>
                          <w:rFonts w:asciiTheme="minorHAnsi" w:hAnsi="Calibri" w:cstheme="minorBidi"/>
                          <w:color w:val="FFFFFF" w:themeColor="light1"/>
                          <w:kern w:val="24"/>
                        </w:rPr>
                        <w:t>Acc</w:t>
                      </w:r>
                      <w:proofErr w:type="spellEnd"/>
                      <w:r>
                        <w:rPr>
                          <w:rFonts w:asciiTheme="minorHAnsi" w:hAnsi="Calibri" w:cstheme="minorBidi"/>
                          <w:color w:val="FFFFFF" w:themeColor="light1"/>
                          <w:kern w:val="24"/>
                        </w:rPr>
                        <w:t xml:space="preserve"> 5-USD-NY</w:t>
                      </w:r>
                    </w:p>
                  </w:txbxContent>
                </v:textbox>
              </v:roundrect>
              <v:shape id="Straight Arrow Connector 344" o:spid="_x0000_s1198" type="#_x0000_t32" style="position:absolute;left:23757;top:17234;width:10801;height:936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g70MQAAADcAAAADwAAAGRycy9kb3ducmV2LnhtbESPQUvDQBSE74L/YXmF3uymodWSdltE&#10;UCueGkvPr9nXbGj2bcg+2+ivdwXB4zAz3zCrzeBbdaE+NoENTCcZKOIq2IZrA/uP57sFqCjIFtvA&#10;ZOCLImzWtzcrLGy48o4updQqQTgWaMCJdIXWsXLkMU5CR5y8U+g9SpJ9rW2P1wT3rc6z7F57bDgt&#10;OOzoyVF1Lj+9AcKX19mDlkO5+J4eXVZ3+3d5M2Y8Gh6XoIQG+Q//tbfWQJ7P4fdMOgJ6/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CDvQxAAAANwAAAAPAAAAAAAAAAAA&#10;AAAAAKECAABkcnMvZG93bnJldi54bWxQSwUGAAAAAAQABAD5AAAAkgMAAAAA&#10;" strokecolor="#4579b8 [3044]">
                <v:stroke endarrow="open"/>
              </v:shape>
              <v:shape id="Straight Arrow Connector 345" o:spid="_x0000_s1199" type="#_x0000_t32" style="position:absolute;left:33478;top:16874;width:10801;height:10081;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4IHcQAAADcAAAADwAAAGRycy9kb3ducmV2LnhtbESPQWvCQBSE7wX/w/IEb3XTHLSkriKR&#10;QG9iFKG3R/Y1WZJ9G7JbE/313YLQ4zAz3zCb3WQ7caPBG8cK3pYJCOLKacO1gsu5eH0H4QOyxs4x&#10;KbiTh9129rLBTLuRT3QrQy0ihH2GCpoQ+kxKXzVk0S9dTxy9bzdYDFEOtdQDjhFuO5kmyUpaNBwX&#10;Guwpb6hqyx+r4Hg9PNqvss3z/eGExRrNWBij1GI+7T9ABJrCf/jZ/tQK0nQFf2fiEZD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DggdxAAAANwAAAAPAAAAAAAAAAAA&#10;AAAAAKECAABkcnMvZG93bnJldi54bWxQSwUGAAAAAAQABAD5AAAAkgMAAAAA&#10;" strokecolor="#4579b8 [3044]">
                <v:stroke endarrow="open"/>
              </v:shape>
              <v:shape id="Straight Arrow Connector 346" o:spid="_x0000_s1200" type="#_x0000_t32" style="position:absolute;left:14036;top:31996;width:10801;height:1008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YAPMQAAADcAAAADwAAAGRycy9kb3ducmV2LnhtbESPX2vCQBDE3wv9DscKvtWLQVSip0ih&#10;/+hTU+nzmltzwdxeyG017af3CgUfh5n5DbPeDr5VZ+pjE9jAdJKBIq6Cbbg2sP98eliCioJssQ1M&#10;Bn4ownZzf7fGwoYLf9C5lFolCMcCDTiRrtA6Vo48xknoiJN3DL1HSbKvte3xkuC+1XmWzbXHhtOC&#10;w44eHVWn8tsbIHx+mS20fJXL3+nBZXW3f5c3Y8ajYbcCJTTILfzffrUG8nwBf2fSEdCb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lgA8xAAAANwAAAAPAAAAAAAAAAAA&#10;AAAAAKECAABkcnMvZG93bnJldi54bWxQSwUGAAAAAAQABAD5AAAAkgMAAAAA&#10;" strokecolor="#4579b8 [3044]">
                <v:stroke endarrow="open"/>
              </v:shape>
              <v:shape id="Straight Arrow Connector 347" o:spid="_x0000_s1201" type="#_x0000_t32" style="position:absolute;left:23757;top:32356;width:10801;height:9361;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059MEAAADcAAAADwAAAGRycy9kb3ducmV2LnhtbERPz2uDMBS+D/o/hFfYbY31sA3bVMQi&#10;9DbqRqG3h3nVoHkRk1a3v345DHb8+H7v88UO4kGTN44VbDcJCOLGacOtgq/P6uUdhA/IGgfHpOCb&#10;POSH1dMeM+1mPtOjDq2IIewzVNCFMGZS+qYji37jRuLI3dxkMUQ4tVJPOMdwO8g0SV6lRcOxocOR&#10;yo6avr5bBR+X409/rfuyLI5nrN7QzJUxSj2vl2IHItAS/sV/7pNWkKZxbTwTj4A8/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3Tn0wQAAANwAAAAPAAAAAAAAAAAAAAAA&#10;AKECAABkcnMvZG93bnJldi54bWxQSwUGAAAAAAQABAD5AAAAjwMAAAAA&#10;" strokecolor="#4579b8 [3044]">
                <v:stroke endarrow="open"/>
              </v:shape>
              <v:shape id="TextBox 13" o:spid="_x0000_s1202" type="#_x0000_t202" style="position:absolute;left:14035;top:30910;width:9356;height:4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qLYcQA&#10;AADcAAAADwAAAGRycy9kb3ducmV2LnhtbESPT2vCQBTE7wW/w/KE3ppdQy0a3Yi0CJ4s1bbQ2yP7&#10;8gezb0N2NfHbdwsFj8PM/IZZb0bbiiv1vnGsYZYoEMSFMw1XGj5Pu6cFCB+QDbaOScONPGzyycMa&#10;M+MG/qDrMVQiQthnqKEOocuk9EVNFn3iOuLola63GKLsK2l6HCLctjJV6kVabDgu1NjRa03F+Xix&#10;Gr4O5c/3s3qv3uy8G9yoJNul1PpxOm5XIAKN4R7+b++NhjRdwt+ZeAR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6i2HEAAAA3AAAAA8AAAAAAAAAAAAAAAAAmAIAAGRycy9k&#10;b3ducmV2LnhtbFBLBQYAAAAABAAEAPUAAACJAwAAAAA=&#10;" filled="f" stroked="f">
                <v:textbox>
                  <w:txbxContent>
                    <w:p w:rsidR="003A7ABD" w:rsidRDefault="003A7ABD" w:rsidP="00732CC5">
                      <w:pPr>
                        <w:pStyle w:val="NormalWeb"/>
                        <w:spacing w:before="0" w:beforeAutospacing="0" w:after="0" w:afterAutospacing="0"/>
                        <w:textAlignment w:val="baseline"/>
                      </w:pPr>
                      <w:r>
                        <w:rPr>
                          <w:rFonts w:ascii="Arial" w:hAnsi="Arial" w:cs="Arial"/>
                          <w:color w:val="00B050"/>
                          <w:kern w:val="24"/>
                        </w:rPr>
                        <w:t>$100</w:t>
                      </w:r>
                    </w:p>
                  </w:txbxContent>
                </v:textbox>
              </v:shape>
              <v:shape id="TextBox 15" o:spid="_x0000_s1203" type="#_x0000_t202" style="position:absolute;left:34197;top:30910;width:9355;height:4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0IcAA&#10;AADcAAAADwAAAGRycy9kb3ducmV2LnhtbERPTYvCMBC9C/6HMIK3NVF3Za1GEUXwpOjuCt6GZmyL&#10;zaQ00Xb/vTkIHh/ve75sbSkeVPvCsYbhQIEgTp0pONPw+7P9+AbhA7LB0jFp+CcPy0W3M8fEuIaP&#10;9DiFTMQQ9glqyEOoEil9mpNFP3AVceSurrYYIqwzaWpsYrgt5UipibRYcGzIsaJ1TuntdLca/vbX&#10;y/lTHbKN/aoa1yrJdiq17vfa1QxEoDa8xS/3zmgYjeP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0IcAAAADcAAAADwAAAAAAAAAAAAAAAACYAgAAZHJzL2Rvd25y&#10;ZXYueG1sUEsFBgAAAAAEAAQA9QAAAIUDAAAAAA==&#10;" filled="f" stroked="f">
                <v:textbox>
                  <w:txbxContent>
                    <w:p w:rsidR="003A7ABD" w:rsidRDefault="003A7ABD" w:rsidP="00732CC5">
                      <w:pPr>
                        <w:pStyle w:val="NormalWeb"/>
                        <w:spacing w:before="0" w:beforeAutospacing="0" w:after="0" w:afterAutospacing="0"/>
                        <w:textAlignment w:val="baseline"/>
                      </w:pPr>
                      <w:r>
                        <w:rPr>
                          <w:rFonts w:ascii="Arial" w:hAnsi="Arial" w:cs="Arial"/>
                          <w:color w:val="FF0000"/>
                          <w:kern w:val="24"/>
                        </w:rPr>
                        <w:t>-$50</w:t>
                      </w:r>
                    </w:p>
                  </w:txbxContent>
                </v:textbox>
              </v:shape>
              <v:shape id="TextBox 17" o:spid="_x0000_s1204" type="#_x0000_t202" style="position:absolute;left:5395;top:46028;width:9364;height:4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URusQA&#10;AADcAAAADwAAAGRycy9kb3ducmV2LnhtbESPT2vCQBTE7wW/w/IEb7qrtqIxG5GWQk8t/gVvj+wz&#10;CWbfhuzWpN++WxB6HGbmN0y66W0t7tT6yrGG6USBIM6dqbjQcDy8j5cgfEA2WDsmDT/kYZMNnlJM&#10;jOt4R/d9KESEsE9QQxlCk0jp85Is+olriKN3da3FEGVbSNNiF+G2ljOlFtJixXGhxIZeS8pv+2+r&#10;4fR5vZyf1VfxZl+azvVKsl1JrUfDfrsGEagP/+FH+8NomM2n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VEbrEAAAA3AAAAA8AAAAAAAAAAAAAAAAAmAIAAGRycy9k&#10;b3ducmV2LnhtbFBLBQYAAAAABAAEAPUAAACJAwAAAAA=&#10;" filled="f" stroked="f">
                <v:textbox>
                  <w:txbxContent>
                    <w:p w:rsidR="003A7ABD" w:rsidRDefault="003A7ABD" w:rsidP="00732CC5">
                      <w:pPr>
                        <w:pStyle w:val="NormalWeb"/>
                        <w:spacing w:before="0" w:beforeAutospacing="0" w:after="0" w:afterAutospacing="0"/>
                        <w:textAlignment w:val="baseline"/>
                      </w:pPr>
                      <w:r>
                        <w:rPr>
                          <w:rFonts w:ascii="Arial" w:hAnsi="Arial" w:cs="Arial"/>
                          <w:color w:val="00B050"/>
                          <w:kern w:val="24"/>
                        </w:rPr>
                        <w:t>$75</w:t>
                      </w:r>
                    </w:p>
                  </w:txbxContent>
                </v:textbox>
              </v:shape>
              <v:shape id="TextBox 19" o:spid="_x0000_s1205" type="#_x0000_t202" style="position:absolute;left:25557;top:46037;width:9364;height:4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ePzcUA&#10;AADcAAAADwAAAGRycy9kb3ducmV2LnhtbESPT2vCQBTE74V+h+UVvOlu4x9q6iaUFsFTRa2Ct0f2&#10;mYRm34bsatJv3y0IPQ4z8xtmlQ+2ETfqfO1Yw/NEgSAunKm51PB1WI9fQPiAbLBxTBp+yEOePT6s&#10;MDWu5x3d9qEUEcI+RQ1VCG0qpS8qsugnriWO3sV1FkOUXSlNh32E20YmSi2kxZrjQoUtvVdUfO+v&#10;VsPx83I+zdS2/LDztneDkmyXUuvR0/D2CiLQEP7D9/bGaEimC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4/NxQAAANwAAAAPAAAAAAAAAAAAAAAAAJgCAABkcnMv&#10;ZG93bnJldi54bWxQSwUGAAAAAAQABAD1AAAAigMAAAAA&#10;" filled="f" stroked="f">
                <v:textbox>
                  <w:txbxContent>
                    <w:p w:rsidR="003A7ABD" w:rsidRDefault="003A7ABD" w:rsidP="00732CC5">
                      <w:pPr>
                        <w:pStyle w:val="NormalWeb"/>
                        <w:spacing w:before="0" w:beforeAutospacing="0" w:after="0" w:afterAutospacing="0"/>
                        <w:textAlignment w:val="baseline"/>
                      </w:pPr>
                      <w:r>
                        <w:rPr>
                          <w:rFonts w:ascii="Arial" w:hAnsi="Arial" w:cs="Arial"/>
                          <w:color w:val="FF0000"/>
                          <w:kern w:val="24"/>
                        </w:rPr>
                        <w:t>-$25</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128" o:spid="_x0000_s1206" type="#_x0000_t68" style="position:absolute;left:14774;top:32989;width:2511;height:9588;rotation:277012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FtcMA&#10;AADcAAAADwAAAGRycy9kb3ducmV2LnhtbESP3YrCMBSE7xd8h3AE79ZUhWWpRhF1YRFW1t/rQ3Ns&#10;is1JaVKtb28EwcthZr5hJrPWluJKtS8cKxj0ExDEmdMF5woO+5/PbxA+IGssHZOCO3mYTTsfE0y1&#10;u/GWrruQiwhhn6ICE0KVSukzQxZ931XE0Tu72mKIss6lrvEW4baUwyT5khYLjgsGK1oYyi67xipo&#10;Mvz/s24/Xy3X69b41eZ4WjRK9brtfAwiUBve4Vf7VysYjkbwPBOP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FtcMAAADcAAAADwAAAAAAAAAAAAAAAACYAgAAZHJzL2Rv&#10;d25yZXYueG1sUEsFBgAAAAAEAAQA9QAAAIgDAAAAAA==&#10;" adj="2829" fillcolor="white [3201]" strokecolor="#f79646 [3209]" strokeweight="2pt">
                <v:textbox>
                  <w:txbxContent>
                    <w:p w:rsidR="003A7ABD" w:rsidRDefault="003A7ABD" w:rsidP="00732CC5"/>
                  </w:txbxContent>
                </v:textbox>
              </v:shape>
              <v:shape id="Up Arrow 139" o:spid="_x0000_s1207" type="#_x0000_t68" style="position:absolute;left:30572;top:32710;width:2511;height:9588;rotation:9086275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o8sUA&#10;AADcAAAADwAAAGRycy9kb3ducmV2LnhtbESP0WoCMRRE3wv+Q7iCL0Wz2iK6GkUKglBarPoBl811&#10;d3FzsySpu+brm0Khj8PMnGHW29404k7O15YVTCcZCOLC6ppLBZfzfrwA4QOyxsYyKXiQh+1m8LTG&#10;XNuOv+h+CqVIEPY5KqhCaHMpfVGRQT+xLXHyrtYZDEm6UmqHXYKbRs6ybC4N1pwWKmzpraLidvo2&#10;CqyNz/E9dv3yEWl5+Pg86uiOSo2G/W4FIlAf/sN/7YNWMHt5hd8z6Qj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imjyxQAAANwAAAAPAAAAAAAAAAAAAAAAAJgCAABkcnMv&#10;ZG93bnJldi54bWxQSwUGAAAAAAQABAD1AAAAigMAAAAA&#10;" adj="2829" fillcolor="white [3201]" strokecolor="#f79646 [3209]" strokeweight="2pt">
                <v:textbox>
                  <w:txbxContent>
                    <w:p w:rsidR="003A7ABD" w:rsidRDefault="003A7ABD" w:rsidP="00732CC5"/>
                  </w:txbxContent>
                </v:textbox>
              </v:shape>
              <v:shape id="Up Arrow 190" o:spid="_x0000_s1208" type="#_x0000_t68" style="position:absolute;left:25909;top:16832;width:2511;height:9588;rotation:277012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YmLcUA&#10;AADcAAAADwAAAGRycy9kb3ducmV2LnhtbESPS2vDMBCE74X8B7GB3ho5KYTiRgkhDwiBhtZucl6s&#10;rWVqrYwlP/rvo0Khx2FmvmFWm9HWoqfWV44VzGcJCOLC6YpLBZ/58ekFhA/IGmvHpOCHPGzWk4cV&#10;ptoN/EF9FkoRIexTVGBCaFIpfWHIop+5hjh6X661GKJsS6lbHCLc1nKRJEtpseK4YLChnaHiO+us&#10;gq7A9zfr8u1hfz6Pxh8u19uuU+pxOm5fQQQaw3/4r33SChbPS/g9E4+AX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JiYtxQAAANwAAAAPAAAAAAAAAAAAAAAAAJgCAABkcnMv&#10;ZG93bnJldi54bWxQSwUGAAAAAAQABAD1AAAAigMAAAAA&#10;" adj="2829" fillcolor="white [3201]" strokecolor="#f79646 [3209]" strokeweight="2pt">
                <v:textbox>
                  <w:txbxContent>
                    <w:p w:rsidR="003A7ABD" w:rsidRDefault="003A7ABD" w:rsidP="00732CC5"/>
                  </w:txbxContent>
                </v:textbox>
              </v:shape>
              <v:shape id="Up Arrow 191" o:spid="_x0000_s1209" type="#_x0000_t68" style="position:absolute;left:39933;top:16868;width:2511;height:9588;rotation:9086275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j2hcUA&#10;AADcAAAADwAAAGRycy9kb3ducmV2LnhtbESP0WoCMRRE3wv+Q7iCL0WzWqi6GkUKglBarPoBl811&#10;d3FzsySpu+brm0Khj8PMnGHW29404k7O15YVTCcZCOLC6ppLBZfzfrwA4QOyxsYyKXiQh+1m8LTG&#10;XNuOv+h+CqVIEPY5KqhCaHMpfVGRQT+xLXHyrtYZDEm6UmqHXYKbRs6y7FUarDktVNjSW0XF7fRt&#10;FFgbn+N77PrlI9Ly8PF51NEdlRoN+90KRKA+/If/2getYPYyh98z6Qj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WPaFxQAAANwAAAAPAAAAAAAAAAAAAAAAAJgCAABkcnMv&#10;ZG93bnJldi54bWxQSwUGAAAAAAQABAD1AAAAigMAAAAA&#10;" adj="2829" fillcolor="white [3201]" strokecolor="#f79646 [3209]" strokeweight="2pt">
                <v:textbox>
                  <w:txbxContent>
                    <w:p w:rsidR="003A7ABD" w:rsidRDefault="003A7ABD" w:rsidP="00732CC5"/>
                  </w:txbxContent>
                </v:textbox>
              </v:shape>
            </v:group>
            <v:shape id="TextBox 43" o:spid="_x0000_s1210" type="#_x0000_t202" style="position:absolute;left:4675;top:7861;width:28804;height:3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4J8AA&#10;AADcAAAADwAAAGRycy9kb3ducmV2LnhtbERPTYvCMBC9C/6HMIK3NVF3Za1GEUXwpOjuCt6GZmyL&#10;zaQ00Xb/vTkIHh/ve75sbSkeVPvCsYbhQIEgTp0pONPw+7P9+AbhA7LB0jFp+CcPy0W3M8fEuIaP&#10;9DiFTMQQ9glqyEOoEil9mpNFP3AVceSurrYYIqwzaWpsYrgt5UipibRYcGzIsaJ1TuntdLca/vbX&#10;y/lTHbKN/aoa1yrJdiq17vfa1QxEoDa8xS/3zmgYjePa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2+4J8AAAADcAAAADwAAAAAAAAAAAAAAAACYAgAAZHJzL2Rvd25y&#10;ZXYueG1sUEsFBgAAAAAEAAQA9QAAAIUDAAAAAA==&#10;" filled="f" stroked="f">
              <v:textbox>
                <w:txbxContent>
                  <w:p w:rsidR="003A7ABD" w:rsidRDefault="003A7ABD" w:rsidP="00732CC5">
                    <w:pPr>
                      <w:pStyle w:val="NormalWeb"/>
                      <w:spacing w:before="0" w:beforeAutospacing="0" w:after="0" w:afterAutospacing="0"/>
                      <w:textAlignment w:val="baseline"/>
                    </w:pPr>
                    <w:r>
                      <w:rPr>
                        <w:rFonts w:ascii="Arial" w:hAnsi="Arial" w:cs="Arial"/>
                        <w:color w:val="000000" w:themeColor="text1"/>
                        <w:kern w:val="24"/>
                        <w:sz w:val="32"/>
                        <w:szCs w:val="32"/>
                      </w:rPr>
                      <w:t>Before EOD Sweep</w:t>
                    </w:r>
                  </w:p>
                </w:txbxContent>
              </v:textbox>
            </v:shape>
            <v:shape id="TextBox 42" o:spid="_x0000_s1211" type="#_x0000_t202" style="position:absolute;left:18572;top:14285;width:499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MdvMQA&#10;AADcAAAADwAAAGRycy9kb3ducmV2LnhtbESPT4vCMBTE7wt+h/AEb2vinxWtRpFdBE8uuqvg7dE8&#10;22LzUppo67c3wsIeh5n5DbNYtbYUd6p94VjDoK9AEKfOFJxp+P3ZvE9B+IBssHRMGh7kYbXsvC0w&#10;Ma7hPd0PIRMRwj5BDXkIVSKlT3Oy6PuuIo7exdUWQ5R1Jk2NTYTbUg6VmkiLBceFHCv6zCm9Hm5W&#10;w3F3OZ/G6jv7sh9V41ol2c6k1r1uu56DCNSG//Bfe2s0DEcz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jHbzEAAAA3AAAAA8AAAAAAAAAAAAAAAAAmAIAAGRycy9k&#10;b3ducmV2LnhtbFBLBQYAAAAABAAEAPUAAACJAwAAAAA=&#10;" filled="f" stroked="f">
              <v:textbox>
                <w:txbxContent>
                  <w:p w:rsidR="003A7ABD" w:rsidRDefault="003A7ABD" w:rsidP="00732CC5">
                    <w:pPr>
                      <w:pStyle w:val="NormalWeb"/>
                      <w:spacing w:before="0" w:beforeAutospacing="0" w:after="0" w:afterAutospacing="0"/>
                      <w:textAlignment w:val="baseline"/>
                    </w:pPr>
                    <w:r>
                      <w:rPr>
                        <w:rFonts w:ascii="Arial" w:hAnsi="Arial" w:cs="Arial"/>
                        <w:color w:val="00B050"/>
                        <w:kern w:val="24"/>
                      </w:rPr>
                      <w:t>0</w:t>
                    </w:r>
                  </w:p>
                </w:txbxContent>
              </v:textbox>
            </v:shape>
            <w10:wrap type="none"/>
            <w10:anchorlock/>
          </v:group>
        </w:pict>
      </w:r>
      <w:r w:rsidR="00732CC5">
        <w:t xml:space="preserve">                                            </w:t>
      </w:r>
    </w:p>
    <w:p w:rsidR="00C75DE7" w:rsidRDefault="00C75DE7" w:rsidP="00C75DE7"/>
    <w:p w:rsidR="003A7ABD" w:rsidRDefault="003A7ABD" w:rsidP="00C75DE7">
      <w:pPr>
        <w:rPr>
          <w:b/>
        </w:rPr>
      </w:pPr>
    </w:p>
    <w:p w:rsidR="00C75DE7" w:rsidRPr="003A7ABD" w:rsidRDefault="00955459" w:rsidP="00C75DE7">
      <w:pPr>
        <w:rPr>
          <w:b/>
        </w:rPr>
      </w:pPr>
      <w:r w:rsidRPr="003A7ABD">
        <w:rPr>
          <w:b/>
        </w:rPr>
        <w:t>Timing</w:t>
      </w:r>
      <w:r w:rsidR="00F2100F" w:rsidRPr="003A7ABD">
        <w:rPr>
          <w:b/>
        </w:rPr>
        <w:t xml:space="preserve"> aspect </w:t>
      </w:r>
    </w:p>
    <w:p w:rsidR="003A7ABD" w:rsidRDefault="003A7ABD" w:rsidP="00C75DE7"/>
    <w:p w:rsidR="00422C65" w:rsidRDefault="007E6FA0" w:rsidP="00C75DE7">
      <w:r>
        <w:t xml:space="preserve">In </w:t>
      </w:r>
      <w:r w:rsidR="00422C65">
        <w:t xml:space="preserve">GCE are used </w:t>
      </w:r>
      <w:r>
        <w:t>two</w:t>
      </w:r>
      <w:r w:rsidR="00422C65">
        <w:t xml:space="preserve"> types of structures:</w:t>
      </w:r>
    </w:p>
    <w:p w:rsidR="003A7ABD" w:rsidRDefault="003A7ABD" w:rsidP="00C75DE7"/>
    <w:p w:rsidR="00422C65" w:rsidRPr="001D03DC" w:rsidRDefault="00422C65" w:rsidP="003A7ABD">
      <w:pPr>
        <w:pStyle w:val="ListParagraph"/>
        <w:numPr>
          <w:ilvl w:val="0"/>
          <w:numId w:val="13"/>
        </w:numPr>
        <w:rPr>
          <w:b/>
        </w:rPr>
      </w:pPr>
      <w:r w:rsidRPr="001D03DC">
        <w:rPr>
          <w:b/>
        </w:rPr>
        <w:t>Follow the sun structures</w:t>
      </w:r>
    </w:p>
    <w:p w:rsidR="00624135" w:rsidRDefault="00624135" w:rsidP="001D03DC">
      <w:pPr>
        <w:rPr>
          <w:b/>
          <w:u w:val="single"/>
        </w:rPr>
      </w:pPr>
      <w:r w:rsidRPr="00624135">
        <w:t>In “follow the sun” structures, the source branch EOD processing happens before the header EOD process. In this case the sweep happens only once as the source account EOD happened earlier and the source account has already achieved its strategy.</w:t>
      </w:r>
    </w:p>
    <w:p w:rsidR="00624135" w:rsidRDefault="00624135" w:rsidP="001D03DC">
      <w:pPr>
        <w:rPr>
          <w:b/>
          <w:u w:val="single"/>
        </w:rPr>
      </w:pPr>
    </w:p>
    <w:p w:rsidR="001D03DC" w:rsidRDefault="001D03DC" w:rsidP="001D03DC">
      <w:r>
        <w:rPr>
          <w:b/>
          <w:u w:val="single"/>
        </w:rPr>
        <w:t>Example</w:t>
      </w:r>
      <w:r w:rsidRPr="001D03DC">
        <w:rPr>
          <w:b/>
        </w:rPr>
        <w:t xml:space="preserve">: </w:t>
      </w:r>
      <w:r w:rsidRPr="001D03DC">
        <w:t>Follow the Sun structure</w:t>
      </w:r>
    </w:p>
    <w:p w:rsidR="00624135" w:rsidRDefault="00624135" w:rsidP="00624135">
      <w:r>
        <w:t>The arrangement has a Dublin header a/c and a Frankfurt</w:t>
      </w:r>
      <w:r w:rsidRPr="00453247">
        <w:t xml:space="preserve"> </w:t>
      </w:r>
      <w:r>
        <w:t>source</w:t>
      </w:r>
      <w:r w:rsidRPr="00453247">
        <w:t xml:space="preserve"> a/c</w:t>
      </w:r>
      <w:r>
        <w:t xml:space="preserve"> and for both accounts the sweep strategy is target balance equal to 0. </w:t>
      </w:r>
    </w:p>
    <w:p w:rsidR="00624135" w:rsidRDefault="00624135" w:rsidP="00624135">
      <w:pPr>
        <w:rPr>
          <w:u w:val="single"/>
        </w:rPr>
      </w:pPr>
      <w:r w:rsidRPr="000026FA">
        <w:rPr>
          <w:u w:val="single"/>
        </w:rPr>
        <w:t>The order of EOD</w:t>
      </w:r>
      <w:r>
        <w:rPr>
          <w:u w:val="single"/>
        </w:rPr>
        <w:t>s</w:t>
      </w:r>
      <w:r w:rsidRPr="000026FA">
        <w:rPr>
          <w:u w:val="single"/>
        </w:rPr>
        <w:t xml:space="preserve"> in GCE is </w:t>
      </w:r>
      <w:proofErr w:type="gramStart"/>
      <w:r>
        <w:rPr>
          <w:u w:val="single"/>
        </w:rPr>
        <w:t xml:space="preserve">Frankfurt </w:t>
      </w:r>
      <w:r w:rsidRPr="000026FA">
        <w:rPr>
          <w:u w:val="single"/>
        </w:rPr>
        <w:t xml:space="preserve"> followed</w:t>
      </w:r>
      <w:proofErr w:type="gramEnd"/>
      <w:r w:rsidRPr="000026FA">
        <w:rPr>
          <w:u w:val="single"/>
        </w:rPr>
        <w:t xml:space="preserve"> by </w:t>
      </w:r>
      <w:r>
        <w:rPr>
          <w:u w:val="single"/>
        </w:rPr>
        <w:t>Dublin and details about each EOD can be found below.</w:t>
      </w:r>
    </w:p>
    <w:p w:rsidR="00624135" w:rsidRDefault="003F0C34" w:rsidP="001D03DC">
      <w:r>
        <w:rPr>
          <w:noProof/>
          <w:u w:val="single"/>
        </w:rPr>
        <w:pict>
          <v:group id="Group 320" o:spid="_x0000_s1212" style="position:absolute;left:0;text-align:left;margin-left:112.7pt;margin-top:.25pt;width:122.1pt;height:65.8pt;z-index:251814912" coordorigin="3783,7126" coordsize="2442,1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">
            <v:oval id="Oval 87" o:spid="_x0000_s1213" style="position:absolute;left:3798;top:7932;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bA48MA&#10;AADbAAAADwAAAGRycy9kb3ducmV2LnhtbERP30vDMBB+F/Y/hBv45tLJFO2WluEYDMEHpzD2dm3O&#10;tthcuiR20b/eCAPf7uP7easyml6M5HxnWcF8loEgrq3uuFHw/ra9eQDhA7LG3jIp+CYPZTG5WmGu&#10;7ZlfadyHRqQQ9jkqaEMYcil93ZJBP7MDceI+rDMYEnSN1A7PKdz08jbL7qXBjlNDiwM9tVR/7r+M&#10;gt3xFLvDojo8E1Vj1C+b6s79KHU9jesliEAx/Isv7p1O8x/h75d0gC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bA48MAAADbAAAADwAAAAAAAAAAAAAAAACYAgAAZHJzL2Rv&#10;d25yZXYueG1sUEsFBgAAAAAEAAQA9QAAAIgDAAAAAA==&#10;" fillcolor="#4f81bd [3204]" stroked="f" strokecolor="#f2f2f2 [3041]" strokeweight="3pt">
              <v:shadow color="#243f60 [1604]" opacity=".5" offset="1pt"/>
              <v:textbox>
                <w:txbxContent>
                  <w:p w:rsidR="00624135" w:rsidRPr="00C707DA" w:rsidRDefault="00624135" w:rsidP="00624135">
                    <w:pPr>
                      <w:pStyle w:val="NoSpacing"/>
                      <w:jc w:val="center"/>
                    </w:pPr>
                    <w:r>
                      <w:t>B</w:t>
                    </w:r>
                  </w:p>
                </w:txbxContent>
              </v:textbox>
            </v:oval>
            <v:oval id="Oval 93" o:spid="_x0000_s1214" style="position:absolute;left:3783;top:7126;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5zOcAA&#10;AADbAAAADwAAAGRycy9kb3ducmV2LnhtbERPy4rCMBTdC/5DuMLsNLU4OlSj+GAYV4I6s5jdpbk2&#10;xeamNLHWvzcLweXhvBerzlaipcaXjhWMRwkI4tzpkgsFv+fv4RcIH5A1Vo5JwYM8rJb93gIz7e58&#10;pPYUChFD2GeowIRQZ1L63JBFP3I1ceQurrEYImwKqRu8x3BbyTRJptJiybHBYE1bQ/n1dLMKZqn5&#10;zyc/s3ZzeHyWu0kh/2RyUepj0K3nIAJ14S1+ufdaQRrXxy/xB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C5zOcAAAADbAAAADwAAAAAAAAAAAAAAAACYAgAAZHJzL2Rvd25y&#10;ZXYueG1sUEsFBgAAAAAEAAQA9QAAAIUDAAAAAA==&#10;" fillcolor="#9bbb59 [3206]" stroked="f" strokecolor="#f2f2f2 [3041]" strokeweight="3pt">
              <v:shadow color="#243f60 [1604]" opacity=".5" offset="1pt"/>
              <v:textbox>
                <w:txbxContent>
                  <w:p w:rsidR="00624135" w:rsidRPr="00504317" w:rsidRDefault="00624135" w:rsidP="00624135">
                    <w:pPr>
                      <w:pStyle w:val="NoSpacing"/>
                      <w:jc w:val="center"/>
                    </w:pPr>
                    <w:r>
                      <w:t>A</w:t>
                    </w:r>
                  </w:p>
                </w:txbxContent>
              </v:textbox>
            </v:oval>
            <v:shape id="AutoShape 323" o:spid="_x0000_s1215" type="#_x0000_t32" style="position:absolute;left:4110;top:7591;width:0;height:3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p/fcIAAADbAAAADwAAAGRycy9kb3ducmV2LnhtbESPwWrDMBBE74X8g9hAbo0cQ0txo4Q2&#10;EDC9hLqF9rhYG1vEWhlLsey/jwKFHoeZecNs95PtxEiDN44VbNYZCOLaacONgu+v4+MLCB+QNXaO&#10;ScFMHva7xcMWC+0if9JYhUYkCPsCFbQh9IWUvm7Jol+7njh5ZzdYDEkOjdQDxgS3ncyz7FlaNJwW&#10;Wuzp0FJ9qa5WgYknM/blIb5//Px6HcnMT84otVpOb68gAk3hP/zXLrWCfAP3L+kHyN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lp/fcIAAADbAAAADwAAAAAAAAAAAAAA&#10;AAChAgAAZHJzL2Rvd25yZXYueG1sUEsFBgAAAAAEAAQA+QAAAJADAAAAAA==&#10;">
              <v:stroke endarrow="block"/>
            </v:shape>
            <v:shape id="Text Box 324" o:spid="_x0000_s1216" type="#_x0000_t202" style="position:absolute;left:4920;top:7215;width:1305;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624135" w:rsidRPr="00C707DA" w:rsidRDefault="00624135" w:rsidP="00624135">
                    <w:pPr>
                      <w:pStyle w:val="NoSpacing"/>
                      <w:jc w:val="center"/>
                      <w:rPr>
                        <w:sz w:val="22"/>
                      </w:rPr>
                    </w:pPr>
                    <w:r>
                      <w:rPr>
                        <w:sz w:val="22"/>
                      </w:rPr>
                      <w:t>Dublin</w:t>
                    </w:r>
                  </w:p>
                </w:txbxContent>
              </v:textbox>
            </v:shape>
            <v:shape id="Text Box 325" o:spid="_x0000_s1217" type="#_x0000_t202" style="position:absolute;left:4920;top:7995;width:1305;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YHMUA&#10;AADbAAAADwAAAGRycy9kb3ducmV2LnhtbESPS2vDMBCE74X8B7GBXkoj50GaOpZDKbSkt+ZBel2s&#10;jW1irRxJdZx/HxUCPQ4z8w2TrXrTiI6cry0rGI8SEMSF1TWXCva7j+cFCB+QNTaWScGVPKzywUOG&#10;qbYX3lC3DaWIEPYpKqhCaFMpfVGRQT+yLXH0jtYZDFG6UmqHlwg3jZwkyVwarDkuVNjSe0XFaftr&#10;FCxm6+7Hf02/D8X82LyGp5fu8+yUehz2b0sQgfrwH76311rBZAp/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ydgcxQAAANsAAAAPAAAAAAAAAAAAAAAAAJgCAABkcnMv&#10;ZG93bnJldi54bWxQSwUGAAAAAAQABAD1AAAAigMAAAAA&#10;">
              <v:textbox>
                <w:txbxContent>
                  <w:p w:rsidR="00624135" w:rsidRPr="00C707DA" w:rsidRDefault="00624135" w:rsidP="00624135">
                    <w:pPr>
                      <w:pStyle w:val="NoSpacing"/>
                      <w:jc w:val="center"/>
                      <w:rPr>
                        <w:sz w:val="22"/>
                      </w:rPr>
                    </w:pPr>
                    <w:r>
                      <w:rPr>
                        <w:sz w:val="22"/>
                      </w:rPr>
                      <w:t>Frankfurt</w:t>
                    </w:r>
                  </w:p>
                </w:txbxContent>
              </v:textbox>
            </v:shape>
          </v:group>
        </w:pict>
      </w:r>
    </w:p>
    <w:p w:rsidR="00624135" w:rsidRDefault="00624135" w:rsidP="001D03DC"/>
    <w:p w:rsidR="001D03DC" w:rsidRDefault="001D03DC" w:rsidP="001D03DC"/>
    <w:p w:rsidR="00624135" w:rsidRDefault="00624135" w:rsidP="001D03DC"/>
    <w:p w:rsidR="00624135" w:rsidRPr="00212724" w:rsidRDefault="00624135" w:rsidP="00624135">
      <w:pPr>
        <w:rPr>
          <w:b/>
        </w:rPr>
      </w:pPr>
      <w:r>
        <w:rPr>
          <w:b/>
        </w:rPr>
        <w:t xml:space="preserve">First EOD - </w:t>
      </w:r>
      <w:r w:rsidRPr="00212724">
        <w:rPr>
          <w:b/>
        </w:rPr>
        <w:t>Frankfurt (Header) EOD</w:t>
      </w:r>
    </w:p>
    <w:p w:rsidR="00624135" w:rsidRDefault="00624135" w:rsidP="00624135">
      <w:r w:rsidRPr="00212724">
        <w:rPr>
          <w:i/>
        </w:rPr>
        <w:t>Before EOD</w:t>
      </w:r>
    </w:p>
    <w:p w:rsidR="00624135" w:rsidRDefault="00624135" w:rsidP="00624135">
      <w:pPr>
        <w:pStyle w:val="ListParagraph"/>
        <w:numPr>
          <w:ilvl w:val="0"/>
          <w:numId w:val="13"/>
        </w:numPr>
      </w:pPr>
      <w:r>
        <w:t>Header a/c balance  = 0 (Balance [A]=0)</w:t>
      </w:r>
    </w:p>
    <w:p w:rsidR="00624135" w:rsidRDefault="00624135" w:rsidP="00624135">
      <w:pPr>
        <w:pStyle w:val="ListParagraph"/>
        <w:numPr>
          <w:ilvl w:val="0"/>
          <w:numId w:val="13"/>
        </w:numPr>
      </w:pPr>
      <w:r>
        <w:t>Source a/c balance = 0 (</w:t>
      </w:r>
      <w:proofErr w:type="spellStart"/>
      <w:r>
        <w:t>Balalnce</w:t>
      </w:r>
      <w:proofErr w:type="spellEnd"/>
      <w:r>
        <w:t xml:space="preserve"> [B]=100)</w:t>
      </w:r>
    </w:p>
    <w:p w:rsidR="00624135" w:rsidRPr="00212724" w:rsidRDefault="00624135" w:rsidP="00624135">
      <w:pPr>
        <w:rPr>
          <w:i/>
        </w:rPr>
      </w:pPr>
      <w:r w:rsidRPr="00212724">
        <w:rPr>
          <w:i/>
        </w:rPr>
        <w:t>During EOD</w:t>
      </w:r>
    </w:p>
    <w:p w:rsidR="00624135" w:rsidRDefault="00624135" w:rsidP="00624135">
      <w:pPr>
        <w:pStyle w:val="ListParagraph"/>
        <w:numPr>
          <w:ilvl w:val="0"/>
          <w:numId w:val="13"/>
        </w:numPr>
      </w:pPr>
      <w:r>
        <w:t xml:space="preserve">A sweep of 100 is generated between B and A. </w:t>
      </w:r>
      <w:r w:rsidRPr="00212724">
        <w:rPr>
          <w:b/>
        </w:rPr>
        <w:t>B is debited with 100</w:t>
      </w:r>
      <w:r>
        <w:t>.</w:t>
      </w:r>
    </w:p>
    <w:p w:rsidR="00624135" w:rsidRPr="00212724" w:rsidRDefault="00624135" w:rsidP="00624135">
      <w:pPr>
        <w:spacing w:before="0" w:after="0"/>
        <w:rPr>
          <w:i/>
        </w:rPr>
      </w:pPr>
      <w:r w:rsidRPr="00212724">
        <w:rPr>
          <w:i/>
        </w:rPr>
        <w:t>After EOD</w:t>
      </w:r>
    </w:p>
    <w:p w:rsidR="00624135" w:rsidRDefault="00624135" w:rsidP="00624135">
      <w:pPr>
        <w:pStyle w:val="ListParagraph"/>
        <w:numPr>
          <w:ilvl w:val="0"/>
          <w:numId w:val="13"/>
        </w:numPr>
      </w:pPr>
      <w:r>
        <w:t>Header a/c balance = 100 (Balance [A] = 100)</w:t>
      </w:r>
    </w:p>
    <w:p w:rsidR="00624135" w:rsidRDefault="00624135" w:rsidP="00624135">
      <w:pPr>
        <w:pStyle w:val="ListParagraph"/>
        <w:numPr>
          <w:ilvl w:val="0"/>
          <w:numId w:val="13"/>
        </w:numPr>
      </w:pPr>
      <w:r>
        <w:t>Source a/c balance = 0 (Balance [B] = 0)</w:t>
      </w:r>
    </w:p>
    <w:p w:rsidR="00624135" w:rsidRPr="00453247" w:rsidRDefault="00624135" w:rsidP="00624135">
      <w:r>
        <w:t>End Frankfurt branch is closed.</w:t>
      </w:r>
    </w:p>
    <w:p w:rsidR="00624135" w:rsidRDefault="00624135" w:rsidP="00624135"/>
    <w:p w:rsidR="00624135" w:rsidRDefault="00624135" w:rsidP="00624135">
      <w:pPr>
        <w:rPr>
          <w:b/>
        </w:rPr>
      </w:pPr>
      <w:r w:rsidRPr="00060591">
        <w:rPr>
          <w:b/>
        </w:rPr>
        <w:t>Second EOD -</w:t>
      </w:r>
      <w:r>
        <w:t xml:space="preserve"> </w:t>
      </w:r>
      <w:r>
        <w:rPr>
          <w:b/>
        </w:rPr>
        <w:t>Dublin</w:t>
      </w:r>
      <w:r w:rsidRPr="00212724">
        <w:rPr>
          <w:b/>
        </w:rPr>
        <w:t xml:space="preserve"> (</w:t>
      </w:r>
      <w:r>
        <w:rPr>
          <w:b/>
        </w:rPr>
        <w:t>Source</w:t>
      </w:r>
      <w:r w:rsidRPr="00212724">
        <w:rPr>
          <w:b/>
        </w:rPr>
        <w:t>) EOD</w:t>
      </w:r>
    </w:p>
    <w:p w:rsidR="00624135" w:rsidRDefault="00624135" w:rsidP="00624135">
      <w:r>
        <w:rPr>
          <w:i/>
        </w:rPr>
        <w:t>Before EOD</w:t>
      </w:r>
      <w:r>
        <w:t>:</w:t>
      </w:r>
    </w:p>
    <w:p w:rsidR="00624135" w:rsidRDefault="00624135" w:rsidP="00624135">
      <w:pPr>
        <w:pStyle w:val="ListParagraph"/>
        <w:numPr>
          <w:ilvl w:val="0"/>
          <w:numId w:val="13"/>
        </w:numPr>
      </w:pPr>
      <w:r>
        <w:t>Header a/c balance  = 100 (Balance [A]=100)</w:t>
      </w:r>
    </w:p>
    <w:p w:rsidR="00624135" w:rsidRDefault="00624135" w:rsidP="00624135">
      <w:pPr>
        <w:pStyle w:val="ListParagraph"/>
        <w:numPr>
          <w:ilvl w:val="0"/>
          <w:numId w:val="13"/>
        </w:numPr>
      </w:pPr>
      <w:r>
        <w:t>Source a/c balance = 0 (</w:t>
      </w:r>
      <w:proofErr w:type="spellStart"/>
      <w:r>
        <w:t>Balalnce</w:t>
      </w:r>
      <w:proofErr w:type="spellEnd"/>
      <w:r>
        <w:t xml:space="preserve"> [B]=0)</w:t>
      </w:r>
    </w:p>
    <w:p w:rsidR="00624135" w:rsidRPr="00212724" w:rsidRDefault="00624135" w:rsidP="00624135">
      <w:pPr>
        <w:rPr>
          <w:i/>
        </w:rPr>
      </w:pPr>
      <w:r w:rsidRPr="00212724">
        <w:rPr>
          <w:i/>
        </w:rPr>
        <w:t>During EOD</w:t>
      </w:r>
    </w:p>
    <w:p w:rsidR="00624135" w:rsidRDefault="00624135" w:rsidP="00624135">
      <w:pPr>
        <w:pStyle w:val="ListParagraph"/>
        <w:numPr>
          <w:ilvl w:val="0"/>
          <w:numId w:val="34"/>
        </w:numPr>
        <w:spacing w:before="0" w:after="0"/>
      </w:pPr>
      <w:r>
        <w:t xml:space="preserve">The source a/c already achieved its </w:t>
      </w:r>
      <w:proofErr w:type="spellStart"/>
      <w:r>
        <w:t>stratedy</w:t>
      </w:r>
      <w:proofErr w:type="spellEnd"/>
      <w:r>
        <w:t xml:space="preserve"> and there is nothing left to sweep from Frankfurt source a/c during Dublin EOD. No sweep generated for the pair during this EOD</w:t>
      </w:r>
    </w:p>
    <w:p w:rsidR="00624135" w:rsidRPr="00212724" w:rsidRDefault="00624135" w:rsidP="00624135">
      <w:pPr>
        <w:spacing w:before="0" w:after="0"/>
        <w:rPr>
          <w:i/>
        </w:rPr>
      </w:pPr>
      <w:r w:rsidRPr="00212724">
        <w:rPr>
          <w:i/>
        </w:rPr>
        <w:t>After EOD</w:t>
      </w:r>
    </w:p>
    <w:p w:rsidR="00624135" w:rsidRDefault="00624135" w:rsidP="00624135">
      <w:pPr>
        <w:pStyle w:val="ListParagraph"/>
        <w:numPr>
          <w:ilvl w:val="0"/>
          <w:numId w:val="13"/>
        </w:numPr>
      </w:pPr>
      <w:r>
        <w:t>Header a/c balance = 100 (Balance [A] = 100)</w:t>
      </w:r>
    </w:p>
    <w:p w:rsidR="00624135" w:rsidRDefault="00624135" w:rsidP="00624135">
      <w:pPr>
        <w:pStyle w:val="ListParagraph"/>
        <w:numPr>
          <w:ilvl w:val="0"/>
          <w:numId w:val="13"/>
        </w:numPr>
      </w:pPr>
      <w:r>
        <w:t>Source a/c balance = 0 (Balance [B] = 0)</w:t>
      </w:r>
    </w:p>
    <w:p w:rsidR="00624135" w:rsidRDefault="00624135" w:rsidP="00624135">
      <w:r>
        <w:t>End Dublin branch is closed.</w:t>
      </w:r>
    </w:p>
    <w:p w:rsidR="0073166D" w:rsidRPr="0073166D" w:rsidRDefault="00C50246" w:rsidP="001D03DC">
      <w:pPr>
        <w:rPr>
          <w:b/>
        </w:rPr>
      </w:pPr>
      <w:r>
        <w:rPr>
          <w:b/>
        </w:rPr>
        <w:t>In this case the pair</w:t>
      </w:r>
      <w:r w:rsidR="0073166D" w:rsidRPr="0073166D">
        <w:rPr>
          <w:b/>
        </w:rPr>
        <w:t xml:space="preserve"> </w:t>
      </w:r>
      <w:r>
        <w:rPr>
          <w:b/>
        </w:rPr>
        <w:t>is</w:t>
      </w:r>
      <w:r w:rsidR="0073166D" w:rsidRPr="0073166D">
        <w:rPr>
          <w:b/>
        </w:rPr>
        <w:t xml:space="preserve"> executed only on source a/c branch EOD.</w:t>
      </w:r>
    </w:p>
    <w:p w:rsidR="003A7ABD" w:rsidRDefault="0073166D" w:rsidP="001D03DC">
      <w:r>
        <w:t xml:space="preserve"> </w:t>
      </w:r>
    </w:p>
    <w:p w:rsidR="009C629E" w:rsidRPr="001D03DC" w:rsidRDefault="009C629E" w:rsidP="003A7ABD">
      <w:pPr>
        <w:pStyle w:val="ListParagraph"/>
        <w:numPr>
          <w:ilvl w:val="0"/>
          <w:numId w:val="13"/>
        </w:numPr>
        <w:rPr>
          <w:b/>
        </w:rPr>
      </w:pPr>
      <w:r w:rsidRPr="001D03DC">
        <w:rPr>
          <w:b/>
        </w:rPr>
        <w:t>Again</w:t>
      </w:r>
      <w:r w:rsidR="005D07C7" w:rsidRPr="001D03DC">
        <w:rPr>
          <w:b/>
        </w:rPr>
        <w:t>st</w:t>
      </w:r>
      <w:r w:rsidRPr="001D03DC">
        <w:rPr>
          <w:b/>
        </w:rPr>
        <w:t xml:space="preserve"> the sun structures</w:t>
      </w:r>
    </w:p>
    <w:p w:rsidR="005D07C7" w:rsidRDefault="009C629E" w:rsidP="001D03DC">
      <w:r w:rsidRPr="00B33ADA">
        <w:t xml:space="preserve">In </w:t>
      </w:r>
      <w:r>
        <w:t>“</w:t>
      </w:r>
      <w:r w:rsidRPr="003A7ABD">
        <w:rPr>
          <w:i/>
        </w:rPr>
        <w:t>against the sun</w:t>
      </w:r>
      <w:r>
        <w:t>”</w:t>
      </w:r>
      <w:r w:rsidRPr="00B33ADA">
        <w:t xml:space="preserve"> structures, the source branch EOD processing happens after the header EOD process. In such cases, the money swept from source to header during the source branch EOD, will not reach the FCA on the same value date. In such cases GCE takes the onus of carrying the funds to the FCA, during source branch EOD. This is referred to as sweep propagation.</w:t>
      </w:r>
    </w:p>
    <w:p w:rsidR="001D03DC" w:rsidRDefault="001D03DC" w:rsidP="005D07C7">
      <w:pPr>
        <w:rPr>
          <w:b/>
          <w:u w:val="single"/>
        </w:rPr>
      </w:pPr>
    </w:p>
    <w:p w:rsidR="005D07C7" w:rsidRDefault="003F0C34" w:rsidP="005D07C7">
      <w:r>
        <w:rPr>
          <w:noProof/>
        </w:rPr>
        <w:pict>
          <v:group id="Group 319" o:spid="_x0000_s1218" style="position:absolute;left:0;text-align:left;margin-left:117.15pt;margin-top:18.95pt;width:122.1pt;height:65.8pt;z-index:251813888" coordorigin="3783,7126" coordsize="2442,1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">
            <v:oval id="Oval 87" o:spid="_x0000_s1219" style="position:absolute;left:3798;top:7932;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73CcMA&#10;AADbAAAADwAAAGRycy9kb3ducmV2LnhtbERP30vDMBB+F/Y/hBv45tI5FemWluEYDMEHpzD2dm3O&#10;tthcuiR20b/eCAPf7uP7easyml6M5HxnWcF8loEgrq3uuFHw/ra9eQThA7LG3jIp+CYPZTG5WmGu&#10;7ZlfadyHRqQQ9jkqaEMYcil93ZJBP7MDceI+rDMYEnSN1A7PKdz08jbLHqTBjlNDiwM9tVR/7r+M&#10;gt3xFLvDXXV4JqrGqF821b37Uep6GtdLEIFi+Bdf3Dud5i/g75d0gC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73CcMAAADbAAAADwAAAAAAAAAAAAAAAACYAgAAZHJzL2Rv&#10;d25yZXYueG1sUEsFBgAAAAAEAAQA9QAAAIgDAAAAAA==&#10;" fillcolor="#4f81bd [3204]" stroked="f" strokecolor="#f2f2f2 [3041]" strokeweight="3pt">
              <v:shadow color="#243f60 [1604]" opacity=".5" offset="1pt"/>
              <v:textbox>
                <w:txbxContent>
                  <w:p w:rsidR="001D03DC" w:rsidRPr="00C707DA" w:rsidRDefault="001D03DC" w:rsidP="001D03DC">
                    <w:pPr>
                      <w:pStyle w:val="NoSpacing"/>
                      <w:jc w:val="center"/>
                    </w:pPr>
                    <w:r>
                      <w:t>B</w:t>
                    </w:r>
                  </w:p>
                </w:txbxContent>
              </v:textbox>
            </v:oval>
            <v:oval id="Oval 93" o:spid="_x0000_s1220" style="position:absolute;left:3783;top:7126;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m/h8EA&#10;AADbAAAADwAAAGRycy9kb3ducmV2LnhtbERPS4vCMBC+L/gfwgh7W1OlPqhGcXdZ9CSsqwdvQzM2&#10;xWZSmmyt/94Igrf5+J6zWHW2Ei01vnSsYDhIQBDnTpdcKDj8/XzMQPiArLFyTApu5GG17L0tMNPu&#10;yr/U7kMhYgj7DBWYEOpMSp8bsugHriaO3Nk1FkOETSF1g9cYbis5SpKJtFhybDBY05eh/LL/twqm&#10;I3PK0820/dzdxuV3WsijTM5Kvfe79RxEoC68xE/3Vsf5KTx+iQfI5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l5v4fBAAAA2wAAAA8AAAAAAAAAAAAAAAAAmAIAAGRycy9kb3du&#10;cmV2LnhtbFBLBQYAAAAABAAEAPUAAACGAwAAAAA=&#10;" fillcolor="#9bbb59 [3206]" stroked="f" strokecolor="#f2f2f2 [3041]" strokeweight="3pt">
              <v:shadow color="#243f60 [1604]" opacity=".5" offset="1pt"/>
              <v:textbox>
                <w:txbxContent>
                  <w:p w:rsidR="001D03DC" w:rsidRPr="00504317" w:rsidRDefault="001D03DC" w:rsidP="001D03DC">
                    <w:pPr>
                      <w:pStyle w:val="NoSpacing"/>
                      <w:jc w:val="center"/>
                    </w:pPr>
                    <w:r>
                      <w:t>A</w:t>
                    </w:r>
                  </w:p>
                </w:txbxContent>
              </v:textbox>
            </v:oval>
            <v:shape id="AutoShape 314" o:spid="_x0000_s1221" type="#_x0000_t32" style="position:absolute;left:4110;top:7591;width:0;height:3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2zw78AAADbAAAADwAAAGRycy9kb3ducmV2LnhtbERPS4vCMBC+C/sfwix409QFRapRVFgQ&#10;L4sP2D0OzdgGm0lpYlP/vVkQvM3H95zlure16Kj1xrGCyTgDQVw4bbhUcDl/j+YgfEDWWDsmBQ/y&#10;sF59DJaYaxf5SN0plCKFsM9RQRVCk0vpi4os+rFriBN3da3FkGBbSt1iTOG2ll9ZNpMWDaeGChva&#10;VVTcTnerwMQf0zX7Xdwefv+8jmQeU2eUGn72mwWIQH14i1/uvU7zp/D/SzpArp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w2zw78AAADbAAAADwAAAAAAAAAAAAAAAACh&#10;AgAAZHJzL2Rvd25yZXYueG1sUEsFBgAAAAAEAAQA+QAAAI0DAAAAAA==&#10;">
              <v:stroke endarrow="block"/>
            </v:shape>
            <v:shape id="Text Box 316" o:spid="_x0000_s1222" type="#_x0000_t202" style="position:absolute;left:4920;top:7215;width:1305;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1D03DC" w:rsidRPr="00C707DA" w:rsidRDefault="001D03DC" w:rsidP="001D03DC">
                    <w:pPr>
                      <w:pStyle w:val="NoSpacing"/>
                      <w:jc w:val="center"/>
                      <w:rPr>
                        <w:sz w:val="22"/>
                      </w:rPr>
                    </w:pPr>
                    <w:r w:rsidRPr="00C707DA">
                      <w:rPr>
                        <w:sz w:val="22"/>
                      </w:rPr>
                      <w:t>Frankfurt</w:t>
                    </w:r>
                  </w:p>
                </w:txbxContent>
              </v:textbox>
            </v:shape>
            <v:shape id="Text Box 317" o:spid="_x0000_s1223" type="#_x0000_t202" style="position:absolute;left:4920;top:7995;width:1305;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1D03DC" w:rsidRPr="00C707DA" w:rsidRDefault="001D03DC" w:rsidP="001D03DC">
                    <w:pPr>
                      <w:pStyle w:val="NoSpacing"/>
                      <w:jc w:val="center"/>
                      <w:rPr>
                        <w:sz w:val="22"/>
                      </w:rPr>
                    </w:pPr>
                    <w:r w:rsidRPr="00C707DA">
                      <w:rPr>
                        <w:sz w:val="22"/>
                      </w:rPr>
                      <w:t>Dublin</w:t>
                    </w:r>
                  </w:p>
                </w:txbxContent>
              </v:textbox>
            </v:shape>
          </v:group>
        </w:pict>
      </w:r>
      <w:r w:rsidR="001D03DC">
        <w:rPr>
          <w:b/>
          <w:u w:val="single"/>
        </w:rPr>
        <w:t>Example 1</w:t>
      </w:r>
      <w:r w:rsidR="005D07C7" w:rsidRPr="005D07C7">
        <w:t>:</w:t>
      </w:r>
      <w:r w:rsidR="005D07C7" w:rsidRPr="005D07C7">
        <w:rPr>
          <w:b/>
        </w:rPr>
        <w:t xml:space="preserve"> </w:t>
      </w:r>
      <w:r w:rsidR="005D07C7" w:rsidRPr="005D07C7">
        <w:t>Against the Sun structure</w:t>
      </w:r>
    </w:p>
    <w:p w:rsidR="001D03DC" w:rsidRDefault="001D03DC" w:rsidP="005D07C7"/>
    <w:p w:rsidR="001D03DC" w:rsidRDefault="001D03DC" w:rsidP="005D07C7"/>
    <w:p w:rsidR="001D03DC" w:rsidRDefault="001D03DC" w:rsidP="005D07C7"/>
    <w:p w:rsidR="001D03DC" w:rsidRPr="005D07C7" w:rsidRDefault="001D03DC" w:rsidP="005D07C7">
      <w:pPr>
        <w:rPr>
          <w:u w:val="single"/>
        </w:rPr>
      </w:pPr>
    </w:p>
    <w:p w:rsidR="00212724" w:rsidRDefault="00212724" w:rsidP="005D07C7">
      <w:r>
        <w:lastRenderedPageBreak/>
        <w:t>The</w:t>
      </w:r>
      <w:r w:rsidR="005D07C7">
        <w:t xml:space="preserve"> arrangement has a Frankfurt header a/c and a </w:t>
      </w:r>
      <w:r w:rsidR="005D07C7" w:rsidRPr="00453247">
        <w:t xml:space="preserve">Dublin </w:t>
      </w:r>
      <w:r>
        <w:t>source</w:t>
      </w:r>
      <w:r w:rsidR="005D07C7" w:rsidRPr="00453247">
        <w:t xml:space="preserve"> a/c</w:t>
      </w:r>
      <w:r>
        <w:t xml:space="preserve"> and for both accounts the sweep strategy is target balance equal to 0</w:t>
      </w:r>
      <w:r w:rsidR="005D07C7">
        <w:t xml:space="preserve">. </w:t>
      </w:r>
    </w:p>
    <w:p w:rsidR="005D07C7" w:rsidRPr="00453247" w:rsidRDefault="005D07C7" w:rsidP="005D07C7">
      <w:r w:rsidRPr="000026FA">
        <w:rPr>
          <w:u w:val="single"/>
        </w:rPr>
        <w:t>The order of EOD</w:t>
      </w:r>
      <w:r w:rsidR="00060591">
        <w:rPr>
          <w:u w:val="single"/>
        </w:rPr>
        <w:t>s</w:t>
      </w:r>
      <w:r w:rsidRPr="000026FA">
        <w:rPr>
          <w:u w:val="single"/>
        </w:rPr>
        <w:t xml:space="preserve"> in GCE is </w:t>
      </w:r>
      <w:proofErr w:type="gramStart"/>
      <w:r w:rsidR="00212724">
        <w:rPr>
          <w:u w:val="single"/>
        </w:rPr>
        <w:t>Frankfurt</w:t>
      </w:r>
      <w:r>
        <w:rPr>
          <w:u w:val="single"/>
        </w:rPr>
        <w:t xml:space="preserve"> </w:t>
      </w:r>
      <w:r w:rsidRPr="000026FA">
        <w:rPr>
          <w:u w:val="single"/>
        </w:rPr>
        <w:t xml:space="preserve"> followed</w:t>
      </w:r>
      <w:proofErr w:type="gramEnd"/>
      <w:r w:rsidRPr="000026FA">
        <w:rPr>
          <w:u w:val="single"/>
        </w:rPr>
        <w:t xml:space="preserve"> by </w:t>
      </w:r>
      <w:r w:rsidR="00212724">
        <w:rPr>
          <w:u w:val="single"/>
        </w:rPr>
        <w:t>Dublin</w:t>
      </w:r>
      <w:r w:rsidR="00060591">
        <w:rPr>
          <w:u w:val="single"/>
        </w:rPr>
        <w:t xml:space="preserve"> and details about each EOD can be found below.</w:t>
      </w:r>
    </w:p>
    <w:p w:rsidR="005D07C7" w:rsidRPr="00453247" w:rsidRDefault="005D07C7" w:rsidP="005D07C7"/>
    <w:p w:rsidR="005D07C7" w:rsidRPr="00212724" w:rsidRDefault="00212724" w:rsidP="005D07C7">
      <w:pPr>
        <w:rPr>
          <w:b/>
        </w:rPr>
      </w:pPr>
      <w:r>
        <w:rPr>
          <w:b/>
        </w:rPr>
        <w:t xml:space="preserve">First EOD - </w:t>
      </w:r>
      <w:r w:rsidR="005D07C7" w:rsidRPr="00212724">
        <w:rPr>
          <w:b/>
        </w:rPr>
        <w:t>Frankfurt (Header) EOD</w:t>
      </w:r>
    </w:p>
    <w:p w:rsidR="00212724" w:rsidRDefault="00212724" w:rsidP="005D07C7">
      <w:r w:rsidRPr="00212724">
        <w:rPr>
          <w:i/>
        </w:rPr>
        <w:t>Before EOD</w:t>
      </w:r>
    </w:p>
    <w:p w:rsidR="00212724" w:rsidRDefault="00212724" w:rsidP="00212724">
      <w:pPr>
        <w:pStyle w:val="ListParagraph"/>
        <w:numPr>
          <w:ilvl w:val="0"/>
          <w:numId w:val="13"/>
        </w:numPr>
      </w:pPr>
      <w:r>
        <w:t>Header a/c balance  = 0 (Balance (A)=0)</w:t>
      </w:r>
    </w:p>
    <w:p w:rsidR="00212724" w:rsidRDefault="00212724" w:rsidP="00212724">
      <w:pPr>
        <w:pStyle w:val="ListParagraph"/>
        <w:numPr>
          <w:ilvl w:val="0"/>
          <w:numId w:val="13"/>
        </w:numPr>
      </w:pPr>
      <w:r>
        <w:t>Source a/c balance = 0 (</w:t>
      </w:r>
      <w:proofErr w:type="spellStart"/>
      <w:r>
        <w:t>Balalnce</w:t>
      </w:r>
      <w:proofErr w:type="spellEnd"/>
      <w:r>
        <w:t xml:space="preserve"> (B)=100)</w:t>
      </w:r>
    </w:p>
    <w:p w:rsidR="00212724" w:rsidRPr="00212724" w:rsidRDefault="00212724" w:rsidP="005D07C7">
      <w:pPr>
        <w:rPr>
          <w:i/>
        </w:rPr>
      </w:pPr>
      <w:r w:rsidRPr="00212724">
        <w:rPr>
          <w:i/>
        </w:rPr>
        <w:t>During EOD</w:t>
      </w:r>
    </w:p>
    <w:p w:rsidR="00212724" w:rsidRDefault="00212724" w:rsidP="00212724">
      <w:pPr>
        <w:pStyle w:val="ListParagraph"/>
        <w:numPr>
          <w:ilvl w:val="0"/>
          <w:numId w:val="13"/>
        </w:numPr>
      </w:pPr>
      <w:r>
        <w:t xml:space="preserve">A sweep of 100 is generated between B and A. </w:t>
      </w:r>
      <w:r w:rsidRPr="00212724">
        <w:rPr>
          <w:b/>
        </w:rPr>
        <w:t>B is debited with 100</w:t>
      </w:r>
      <w:r>
        <w:t>.</w:t>
      </w:r>
    </w:p>
    <w:p w:rsidR="00212724" w:rsidRPr="00212724" w:rsidRDefault="00212724" w:rsidP="00212724">
      <w:pPr>
        <w:spacing w:before="0" w:after="0"/>
        <w:rPr>
          <w:i/>
        </w:rPr>
      </w:pPr>
      <w:r w:rsidRPr="00212724">
        <w:rPr>
          <w:i/>
        </w:rPr>
        <w:t>After EOD</w:t>
      </w:r>
    </w:p>
    <w:p w:rsidR="005D07C7" w:rsidRDefault="00212724" w:rsidP="00212724">
      <w:pPr>
        <w:pStyle w:val="ListParagraph"/>
        <w:numPr>
          <w:ilvl w:val="0"/>
          <w:numId w:val="13"/>
        </w:numPr>
      </w:pPr>
      <w:r>
        <w:t>Header a/c balance = 100</w:t>
      </w:r>
      <w:r w:rsidR="00205F61">
        <w:t xml:space="preserve"> (Balance (A) = 100)</w:t>
      </w:r>
    </w:p>
    <w:p w:rsidR="00212724" w:rsidRDefault="00212724" w:rsidP="00205F61">
      <w:pPr>
        <w:pStyle w:val="ListParagraph"/>
        <w:numPr>
          <w:ilvl w:val="0"/>
          <w:numId w:val="13"/>
        </w:numPr>
      </w:pPr>
      <w:r>
        <w:t xml:space="preserve">Source a/c balance = </w:t>
      </w:r>
      <w:r w:rsidR="00205F61">
        <w:t>0 (Balance (</w:t>
      </w:r>
      <w:r w:rsidR="00495D47">
        <w:t>B</w:t>
      </w:r>
      <w:r w:rsidR="00205F61">
        <w:t>) = 0)</w:t>
      </w:r>
    </w:p>
    <w:p w:rsidR="00060591" w:rsidRPr="00453247" w:rsidRDefault="00060591" w:rsidP="00060591">
      <w:r>
        <w:t>End Frankfurt branch is closed.</w:t>
      </w:r>
    </w:p>
    <w:p w:rsidR="005D07C7" w:rsidRDefault="005D07C7" w:rsidP="005D07C7"/>
    <w:p w:rsidR="001D39C1" w:rsidRDefault="00060591" w:rsidP="00060591">
      <w:pPr>
        <w:rPr>
          <w:b/>
        </w:rPr>
      </w:pPr>
      <w:r>
        <w:rPr>
          <w:b/>
        </w:rPr>
        <w:t>Between Frankfurt EOD and Dublin EOD</w:t>
      </w:r>
    </w:p>
    <w:p w:rsidR="005D07C7" w:rsidRPr="00060591" w:rsidRDefault="00060591" w:rsidP="00060591">
      <w:r>
        <w:t>T</w:t>
      </w:r>
      <w:r w:rsidR="005D07C7" w:rsidRPr="00060591">
        <w:t xml:space="preserve">he </w:t>
      </w:r>
      <w:r>
        <w:t>source</w:t>
      </w:r>
      <w:r w:rsidR="005D07C7" w:rsidRPr="00060591">
        <w:t xml:space="preserve"> a/c is credited by 250.</w:t>
      </w:r>
      <w:r>
        <w:t xml:space="preserve"> This is possible because Dublin branch is open and the source a/c can be credited or debited at any time before Dublin EOD.</w:t>
      </w:r>
    </w:p>
    <w:p w:rsidR="005D07C7" w:rsidRDefault="005D07C7" w:rsidP="005D07C7"/>
    <w:p w:rsidR="00060591" w:rsidRDefault="00060591" w:rsidP="005D07C7">
      <w:pPr>
        <w:rPr>
          <w:b/>
        </w:rPr>
      </w:pPr>
      <w:r w:rsidRPr="00060591">
        <w:rPr>
          <w:b/>
        </w:rPr>
        <w:t>Second EOD -</w:t>
      </w:r>
      <w:r>
        <w:t xml:space="preserve"> </w:t>
      </w:r>
      <w:r>
        <w:rPr>
          <w:b/>
        </w:rPr>
        <w:t>Dublin</w:t>
      </w:r>
      <w:r w:rsidRPr="00212724">
        <w:rPr>
          <w:b/>
        </w:rPr>
        <w:t xml:space="preserve"> (</w:t>
      </w:r>
      <w:r>
        <w:rPr>
          <w:b/>
        </w:rPr>
        <w:t>Source</w:t>
      </w:r>
      <w:r w:rsidRPr="00212724">
        <w:rPr>
          <w:b/>
        </w:rPr>
        <w:t>) EOD</w:t>
      </w:r>
    </w:p>
    <w:p w:rsidR="00495D47" w:rsidRDefault="00135634" w:rsidP="00495D47">
      <w:r>
        <w:rPr>
          <w:i/>
        </w:rPr>
        <w:t>Before EOD</w:t>
      </w:r>
      <w:r w:rsidR="00495D47">
        <w:t>:</w:t>
      </w:r>
    </w:p>
    <w:p w:rsidR="00495D47" w:rsidRDefault="00495D47" w:rsidP="00495D47">
      <w:pPr>
        <w:pStyle w:val="ListParagraph"/>
        <w:numPr>
          <w:ilvl w:val="0"/>
          <w:numId w:val="13"/>
        </w:numPr>
      </w:pPr>
      <w:r>
        <w:t>Header a/c balance  = 100 (Balance (A)=100)</w:t>
      </w:r>
    </w:p>
    <w:p w:rsidR="00495D47" w:rsidRDefault="00495D47" w:rsidP="00495D47">
      <w:pPr>
        <w:pStyle w:val="ListParagraph"/>
        <w:numPr>
          <w:ilvl w:val="0"/>
          <w:numId w:val="13"/>
        </w:numPr>
      </w:pPr>
      <w:r>
        <w:t>Source a/c balance = 250 (</w:t>
      </w:r>
      <w:proofErr w:type="spellStart"/>
      <w:r>
        <w:t>Balalnce</w:t>
      </w:r>
      <w:proofErr w:type="spellEnd"/>
      <w:r>
        <w:t xml:space="preserve"> (B)=250)</w:t>
      </w:r>
    </w:p>
    <w:p w:rsidR="00495D47" w:rsidRPr="00212724" w:rsidRDefault="00495D47" w:rsidP="00495D47">
      <w:pPr>
        <w:rPr>
          <w:i/>
        </w:rPr>
      </w:pPr>
      <w:r w:rsidRPr="00212724">
        <w:rPr>
          <w:i/>
        </w:rPr>
        <w:t>During EOD</w:t>
      </w:r>
    </w:p>
    <w:p w:rsidR="00495D47" w:rsidRDefault="00495D47" w:rsidP="00495D47">
      <w:pPr>
        <w:pStyle w:val="ListParagraph"/>
        <w:numPr>
          <w:ilvl w:val="0"/>
          <w:numId w:val="13"/>
        </w:numPr>
      </w:pPr>
      <w:r>
        <w:t xml:space="preserve">A sweep of 250 is generated between B and A. </w:t>
      </w:r>
      <w:r w:rsidRPr="00212724">
        <w:rPr>
          <w:b/>
        </w:rPr>
        <w:t xml:space="preserve">B is debited with </w:t>
      </w:r>
      <w:r>
        <w:rPr>
          <w:b/>
        </w:rPr>
        <w:t>250</w:t>
      </w:r>
      <w:r>
        <w:t>.</w:t>
      </w:r>
    </w:p>
    <w:p w:rsidR="00495D47" w:rsidRPr="00212724" w:rsidRDefault="00495D47" w:rsidP="00495D47">
      <w:pPr>
        <w:spacing w:before="0" w:after="0"/>
        <w:rPr>
          <w:i/>
        </w:rPr>
      </w:pPr>
      <w:r w:rsidRPr="00212724">
        <w:rPr>
          <w:i/>
        </w:rPr>
        <w:t>After EOD</w:t>
      </w:r>
    </w:p>
    <w:p w:rsidR="00495D47" w:rsidRDefault="00495D47" w:rsidP="00495D47">
      <w:pPr>
        <w:pStyle w:val="ListParagraph"/>
        <w:numPr>
          <w:ilvl w:val="0"/>
          <w:numId w:val="13"/>
        </w:numPr>
      </w:pPr>
      <w:r>
        <w:t>Header a/c balance = 350 (Balance (A) = 350)</w:t>
      </w:r>
    </w:p>
    <w:p w:rsidR="00495D47" w:rsidRDefault="00495D47" w:rsidP="00495D47">
      <w:pPr>
        <w:pStyle w:val="ListParagraph"/>
        <w:numPr>
          <w:ilvl w:val="0"/>
          <w:numId w:val="13"/>
        </w:numPr>
      </w:pPr>
      <w:r>
        <w:t>Source a/c balance = 0 (Balance (B) = 0)</w:t>
      </w:r>
    </w:p>
    <w:p w:rsidR="00495D47" w:rsidRDefault="00495D47" w:rsidP="00495D47">
      <w:r>
        <w:t>End Dublin branch is closed.</w:t>
      </w:r>
    </w:p>
    <w:p w:rsidR="00C50246" w:rsidRDefault="00C50246" w:rsidP="00495D47">
      <w:pPr>
        <w:rPr>
          <w:b/>
        </w:rPr>
      </w:pPr>
    </w:p>
    <w:p w:rsidR="00495D47" w:rsidRPr="00C9615B" w:rsidRDefault="00495D47" w:rsidP="00495D47">
      <w:pPr>
        <w:rPr>
          <w:b/>
        </w:rPr>
      </w:pPr>
      <w:r w:rsidRPr="00C9615B">
        <w:rPr>
          <w:b/>
        </w:rPr>
        <w:t>In this case the pair is executed twice, during Frankfurt EOD and during Dublin EOD.</w:t>
      </w:r>
    </w:p>
    <w:p w:rsidR="00C9615B" w:rsidRPr="005D07C7" w:rsidRDefault="00C9615B" w:rsidP="005D07C7"/>
    <w:p w:rsidR="005D07C7" w:rsidRDefault="005D07C7" w:rsidP="005D07C7">
      <w:pPr>
        <w:rPr>
          <w:b/>
        </w:rPr>
      </w:pPr>
      <w:r w:rsidRPr="00596A1C">
        <w:rPr>
          <w:b/>
          <w:u w:val="single"/>
        </w:rPr>
        <w:t>Example</w:t>
      </w:r>
      <w:r>
        <w:rPr>
          <w:b/>
          <w:u w:val="single"/>
        </w:rPr>
        <w:t xml:space="preserve"> </w:t>
      </w:r>
      <w:r w:rsidR="001D03DC">
        <w:rPr>
          <w:b/>
          <w:u w:val="single"/>
        </w:rPr>
        <w:t>2</w:t>
      </w:r>
      <w:r w:rsidRPr="005D07C7">
        <w:t>:</w:t>
      </w:r>
      <w:r w:rsidRPr="006D32AC">
        <w:rPr>
          <w:b/>
        </w:rPr>
        <w:t xml:space="preserve"> </w:t>
      </w:r>
      <w:r w:rsidRPr="005D07C7">
        <w:t xml:space="preserve">Again the Sun structure between </w:t>
      </w:r>
      <w:proofErr w:type="spellStart"/>
      <w:r w:rsidRPr="005D07C7">
        <w:t>Flexcube</w:t>
      </w:r>
      <w:proofErr w:type="spellEnd"/>
      <w:r w:rsidRPr="005D07C7">
        <w:t xml:space="preserve"> and </w:t>
      </w:r>
      <w:proofErr w:type="spellStart"/>
      <w:r w:rsidRPr="005D07C7">
        <w:t>CitiChecking</w:t>
      </w:r>
      <w:proofErr w:type="spellEnd"/>
      <w:r w:rsidRPr="005D07C7">
        <w:t xml:space="preserve"> (Sweep Propagation, a special case of against the sun)</w:t>
      </w:r>
      <w:r>
        <w:rPr>
          <w:b/>
        </w:rPr>
        <w:t xml:space="preserve"> </w:t>
      </w:r>
    </w:p>
    <w:p w:rsidR="005D07C7" w:rsidRDefault="003F0C34" w:rsidP="005D07C7">
      <w:pPr>
        <w:tabs>
          <w:tab w:val="left" w:pos="4005"/>
        </w:tabs>
        <w:rPr>
          <w:b/>
        </w:rPr>
      </w:pPr>
      <w:r>
        <w:rPr>
          <w:noProof/>
        </w:rPr>
        <w:pict>
          <v:group id="Group 301" o:spid="_x0000_s1224" style="position:absolute;left:0;text-align:left;margin-left:159.9pt;margin-top:5.85pt;width:122.1pt;height:109.45pt;z-index:251804672" coordorigin="5028,9016" coordsize="2442,21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">
            <v:oval id="Oval 87" o:spid="_x0000_s1225" style="position:absolute;left:5043;top:9822;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rHB8QA&#10;AADaAAAADwAAAGRycy9kb3ducmV2LnhtbESPT2sCMRTE7wW/Q3hCbzVr/4isRpGWghQ8VAXx9nbz&#10;3F3cvGyTdE376U1B6HGYmd8w82U0rejJ+caygvEoA0FcWt1wpWC/e3+YgvABWWNrmRT8kIflYnA3&#10;x1zbC39Svw2VSBD2OSqoQ+hyKX1Zk0E/sh1x8k7WGQxJukpqh5cEN618zLKJNNhwWqixo9eayvP2&#10;2yhYH79ic3guDh9ERR/15q14cb9K3Q/jagYiUAz/4Vt7rRU8wd+VdAP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KxwfEAAAA2gAAAA8AAAAAAAAAAAAAAAAAmAIAAGRycy9k&#10;b3ducmV2LnhtbFBLBQYAAAAABAAEAPUAAACJAwAAAAA=&#10;" fillcolor="#4f81bd [3204]" stroked="f" strokecolor="#f2f2f2 [3041]" strokeweight="3pt">
              <v:shadow color="#243f60 [1604]" opacity=".5" offset="1pt"/>
              <v:textbox>
                <w:txbxContent>
                  <w:p w:rsidR="005D07C7" w:rsidRPr="00C707DA" w:rsidRDefault="005D07C7" w:rsidP="005D07C7">
                    <w:pPr>
                      <w:pStyle w:val="NoSpacing"/>
                      <w:jc w:val="center"/>
                    </w:pPr>
                    <w:r>
                      <w:t>B</w:t>
                    </w:r>
                  </w:p>
                </w:txbxContent>
              </v:textbox>
            </v:oval>
            <v:oval id="Oval 89" o:spid="_x0000_s1226" style="position:absolute;left:5043;top:10695;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I/KrsA&#10;AADaAAAADwAAAGRycy9kb3ducmV2LnhtbESPwQrCMBBE74L/EFbwpqmCotUoKohejX7A0qxttdmU&#10;Jmr9eyMIHoeZecMs162txJMaXzpWMBomIIgzZ0rOFVzO+8EMhA/IBivHpOBNHtarbmeJqXEvPtFT&#10;h1xECPsUFRQh1KmUPivIoh+6mjh6V9dYDFE2uTQNviLcVnKcJFNpseS4UGBNu4Kyu35YBdXd67me&#10;3AzxQUs/PZzC+7FVqt9rNwsQgdrwD//aR6NgAt8r8QbI1Q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DJyPyq7AAAA2gAAAA8AAAAAAAAAAAAAAAAAmAIAAGRycy9kb3ducmV2Lnht&#10;bFBLBQYAAAAABAAEAPUAAACAAwAAAAA=&#10;" fillcolor="#f79646 [3209]" stroked="f" strokecolor="#f2f2f2 [3041]" strokeweight="3pt">
              <v:shadow color="#974706 [1609]" opacity=".5" offset="1pt"/>
              <v:textbox>
                <w:txbxContent>
                  <w:p w:rsidR="005D07C7" w:rsidRDefault="005D07C7" w:rsidP="005D07C7">
                    <w:pPr>
                      <w:pStyle w:val="NoSpacing"/>
                      <w:jc w:val="center"/>
                    </w:pPr>
                    <w:r>
                      <w:t>C</w:t>
                    </w:r>
                  </w:p>
                </w:txbxContent>
              </v:textbox>
            </v:oval>
            <v:oval id="Oval 93" o:spid="_x0000_s1227" style="position:absolute;left:5028;top:9016;width:63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P3QMMA&#10;AADaAAAADwAAAGRycy9kb3ducmV2LnhtbESPzYvCMBTE74L/Q3iCN00VP5ZqFD8Q97Sgu3vw9mie&#10;TbF5KU2s9b83Cwseh5n5DbNct7YUDdW+cKxgNExAEGdOF5wr+Pk+DD5A+ICssXRMCp7kYb3qdpaY&#10;avfgEzXnkIsIYZ+iAhNClUrpM0MW/dBVxNG7utpiiLLOpa7xEeG2lOMkmUmLBccFgxXtDGW3890q&#10;mI/NJZsc58326zkt9pNc/srkqlS/124WIAK14R3+b39qBTP4uxJv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P3QMMAAADaAAAADwAAAAAAAAAAAAAAAACYAgAAZHJzL2Rv&#10;d25yZXYueG1sUEsFBgAAAAAEAAQA9QAAAIgDAAAAAA==&#10;" fillcolor="#9bbb59 [3206]" stroked="f" strokecolor="#f2f2f2 [3041]" strokeweight="3pt">
              <v:shadow color="#243f60 [1604]" opacity=".5" offset="1pt"/>
              <v:textbox>
                <w:txbxContent>
                  <w:p w:rsidR="005D07C7" w:rsidRPr="00504317" w:rsidRDefault="005D07C7" w:rsidP="005D07C7">
                    <w:pPr>
                      <w:pStyle w:val="NoSpacing"/>
                      <w:jc w:val="center"/>
                    </w:pPr>
                    <w:r>
                      <w:t>A</w:t>
                    </w:r>
                  </w:p>
                </w:txbxContent>
              </v:textbox>
            </v:oval>
            <v:shape id="AutoShape 305" o:spid="_x0000_s1228" type="#_x0000_t32" style="position:absolute;left:5355;top:9481;width:0;height:3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2FEsEAAADaAAAADwAAAGRycy9kb3ducmV2LnhtbESPQWsCMRSE7wX/Q3gFb91sC9ayGkUF&#10;QbxItaDHx+a5G9y8LJt0s/57Uyh4HGbmG2a+HGwjeuq8cazgPctBEJdOG64U/Jy2b18gfEDW2Dgm&#10;BXfysFyMXuZYaBf5m/pjqESCsC9QQR1CW0jpy5os+sy1xMm7us5iSLKrpO4wJrht5Eeef0qLhtNC&#10;jS1taipvx1+rwMSD6dvdJq7354vXkcx94oxS49dhNQMRaAjP8H97pxVM4e9KugFy8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fYUSwQAAANoAAAAPAAAAAAAAAAAAAAAA&#10;AKECAABkcnMvZG93bnJldi54bWxQSwUGAAAAAAQABAD5AAAAjwMAAAAA&#10;">
              <v:stroke endarrow="block"/>
            </v:shape>
            <v:shape id="AutoShape 306" o:spid="_x0000_s1229" type="#_x0000_t32" style="position:absolute;left:5355;top:10317;width:1;height:3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IRYL0AAADaAAAADwAAAGRycy9kb3ducmV2LnhtbERPTYvCMBC9L/gfwgjetqmCslSjqCDI&#10;XkRX0OPQjG2wmZQm29R/bw4Le3y879VmsI3oqfPGsYJploMgLp02XCm4/hw+v0D4gKyxcUwKXuRh&#10;sx59rLDQLvKZ+kuoRAphX6CCOoS2kNKXNVn0mWuJE/dwncWQYFdJ3WFM4baRszxfSIuGU0ONLe1r&#10;Kp+XX6vAxJPp2+M+7r5vd68jmdfcGaUm42G7BBFoCP/iP/dRK0hb05V0A+T6D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jiEWC9AAAA2gAAAA8AAAAAAAAAAAAAAAAAoQIA&#10;AGRycy9kb3ducmV2LnhtbFBLBQYAAAAABAAEAPkAAACLAwAAAAA=&#10;">
              <v:stroke endarrow="block"/>
            </v:shape>
            <v:shape id="Text Box 307" o:spid="_x0000_s1230" type="#_x0000_t202" style="position:absolute;left:6165;top:9030;width:1305;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q0b8QA&#10;AADaAAAADwAAAGRycy9kb3ducmV2LnhtbESPW2sCMRSE34X+h3AKvohmq+Jlu1FKoWLfrIq+HjZn&#10;L3Rzsk3Sdfvvm4LQx2FmvmGybW8a0ZHztWUFT5MEBHFudc2lgvPpbbwC4QOyxsYyKfghD9vNwyDD&#10;VNsbf1B3DKWIEPYpKqhCaFMpfV6RQT+xLXH0CusMhihdKbXDW4SbRk6TZCEN1hwXKmzptaL88/ht&#10;FKzm++7q32eHS74omnUYLbvdl1Nq+Ni/PIMI1If/8L291wrW8Hcl3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KtG/EAAAA2gAAAA8AAAAAAAAAAAAAAAAAmAIAAGRycy9k&#10;b3ducmV2LnhtbFBLBQYAAAAABAAEAPUAAACJAwAAAAA=&#10;">
              <v:textbox>
                <w:txbxContent>
                  <w:p w:rsidR="005D07C7" w:rsidRPr="00C707DA" w:rsidRDefault="005D07C7" w:rsidP="005D07C7">
                    <w:pPr>
                      <w:pStyle w:val="NoSpacing"/>
                      <w:jc w:val="center"/>
                      <w:rPr>
                        <w:sz w:val="22"/>
                      </w:rPr>
                    </w:pPr>
                    <w:r w:rsidRPr="00C707DA">
                      <w:rPr>
                        <w:sz w:val="22"/>
                      </w:rPr>
                      <w:t>Frankfurt</w:t>
                    </w:r>
                  </w:p>
                </w:txbxContent>
              </v:textbox>
            </v:shape>
            <v:shape id="Text Box 308" o:spid="_x0000_s1231" type="#_x0000_t202" style="position:absolute;left:6165;top:9810;width:1305;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M1sYA&#10;AADbAAAADwAAAGRycy9kb3ducmV2LnhtbESPT2/CMAzF75P4DpGRdpkgZZuAFQJCSJvYjT/TdrUa&#10;01Y0Tkmy0n37+TBpN1vv+b2fl+veNaqjEGvPBibjDBRx4W3NpYGP0+toDiomZIuNZzLwQxHWq8Hd&#10;EnPrb3yg7phKJSEcczRQpdTmWseiIodx7Fti0c4+OEyyhlLbgDcJd41+zLKpdlizNFTY0rai4nL8&#10;dgbmz7vuK74/7T+L6bl5SQ+z7u0ajLkf9psFqER9+jf/Xe+s4Au9/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eM1sYAAADbAAAADwAAAAAAAAAAAAAAAACYAgAAZHJz&#10;L2Rvd25yZXYueG1sUEsFBgAAAAAEAAQA9QAAAIsDAAAAAA==&#10;">
              <v:textbox>
                <w:txbxContent>
                  <w:p w:rsidR="005D07C7" w:rsidRPr="00C707DA" w:rsidRDefault="005D07C7" w:rsidP="005D07C7">
                    <w:pPr>
                      <w:pStyle w:val="NoSpacing"/>
                      <w:jc w:val="center"/>
                      <w:rPr>
                        <w:sz w:val="22"/>
                      </w:rPr>
                    </w:pPr>
                    <w:r w:rsidRPr="00C707DA">
                      <w:rPr>
                        <w:sz w:val="22"/>
                      </w:rPr>
                      <w:t>Dublin</w:t>
                    </w:r>
                  </w:p>
                </w:txbxContent>
              </v:textbox>
            </v:shape>
            <v:shape id="Text Box 309" o:spid="_x0000_s1232" type="#_x0000_t202" style="position:absolute;left:6165;top:10695;width:1305;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spTcIA&#10;AADbAAAADwAAAGRycy9kb3ducmV2LnhtbERPTWsCMRC9C/0PYQpeRLNqUbs1SikoerMqeh024+7S&#10;zWSbxHX990Yo9DaP9znzZWsq0ZDzpWUFw0ECgjizuuRcwfGw6s9A+ICssbJMCu7kYbl46cwx1fbG&#10;39TsQy5iCPsUFRQh1KmUPivIoB/YmjhyF+sMhghdLrXDWww3lRwlyUQaLDk2FFjTV0HZz/5qFMze&#10;Ns3Zb8e7Uza5VO+hN23Wv06p7mv7+QEiUBv+xX/ujY7zh/D8JR4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ylNwgAAANsAAAAPAAAAAAAAAAAAAAAAAJgCAABkcnMvZG93&#10;bnJldi54bWxQSwUGAAAAAAQABAD1AAAAhwMAAAAA&#10;">
              <v:textbox>
                <w:txbxContent>
                  <w:p w:rsidR="005D07C7" w:rsidRPr="00C707DA" w:rsidRDefault="005D07C7" w:rsidP="005D07C7">
                    <w:pPr>
                      <w:pStyle w:val="NoSpacing"/>
                      <w:jc w:val="center"/>
                      <w:rPr>
                        <w:sz w:val="22"/>
                      </w:rPr>
                    </w:pPr>
                    <w:r w:rsidRPr="00C707DA">
                      <w:rPr>
                        <w:sz w:val="22"/>
                      </w:rPr>
                      <w:t>New York</w:t>
                    </w:r>
                  </w:p>
                </w:txbxContent>
              </v:textbox>
            </v:shape>
          </v:group>
        </w:pict>
      </w:r>
      <w:r w:rsidR="005D07C7">
        <w:rPr>
          <w:b/>
        </w:rPr>
        <w:tab/>
      </w:r>
    </w:p>
    <w:p w:rsidR="005D07C7" w:rsidRDefault="005D07C7" w:rsidP="005D07C7">
      <w:pPr>
        <w:rPr>
          <w:b/>
        </w:rPr>
      </w:pPr>
    </w:p>
    <w:p w:rsidR="005D07C7" w:rsidRDefault="005D07C7" w:rsidP="005D07C7">
      <w:pPr>
        <w:rPr>
          <w:b/>
        </w:rPr>
      </w:pPr>
    </w:p>
    <w:p w:rsidR="005D07C7" w:rsidRDefault="005D07C7" w:rsidP="005D07C7">
      <w:pPr>
        <w:rPr>
          <w:b/>
        </w:rPr>
      </w:pPr>
    </w:p>
    <w:p w:rsidR="005D07C7" w:rsidRDefault="005D07C7" w:rsidP="005D07C7">
      <w:pPr>
        <w:rPr>
          <w:b/>
        </w:rPr>
      </w:pPr>
    </w:p>
    <w:p w:rsidR="005D07C7" w:rsidRDefault="005D07C7" w:rsidP="005D07C7">
      <w:pPr>
        <w:rPr>
          <w:b/>
        </w:rPr>
      </w:pPr>
    </w:p>
    <w:p w:rsidR="005D07C7" w:rsidRDefault="005D07C7" w:rsidP="005D07C7">
      <w:r>
        <w:t xml:space="preserve">The arrangement used for this example is presented above and has the following accounts: Frankfurt FCA a/c, </w:t>
      </w:r>
      <w:r w:rsidRPr="00453247">
        <w:t xml:space="preserve">Dublin </w:t>
      </w:r>
      <w:r>
        <w:t xml:space="preserve">intermediate </w:t>
      </w:r>
      <w:r w:rsidRPr="00453247">
        <w:t>a/c</w:t>
      </w:r>
      <w:r>
        <w:t xml:space="preserve"> and New York source a/c. </w:t>
      </w:r>
    </w:p>
    <w:p w:rsidR="005D07C7" w:rsidRPr="00453247" w:rsidRDefault="005D07C7" w:rsidP="005D07C7">
      <w:r w:rsidRPr="000026FA">
        <w:rPr>
          <w:u w:val="single"/>
        </w:rPr>
        <w:t>The order of EOD in GCE is Frankfurt followed by Dublin</w:t>
      </w:r>
      <w:r>
        <w:rPr>
          <w:u w:val="single"/>
        </w:rPr>
        <w:t xml:space="preserve"> and New York.</w:t>
      </w:r>
    </w:p>
    <w:p w:rsidR="00135634" w:rsidRDefault="00135634" w:rsidP="00C9615B">
      <w:pPr>
        <w:rPr>
          <w:b/>
        </w:rPr>
      </w:pPr>
    </w:p>
    <w:p w:rsidR="00C9615B" w:rsidRDefault="00C9615B" w:rsidP="00C9615B">
      <w:pPr>
        <w:rPr>
          <w:b/>
        </w:rPr>
      </w:pPr>
      <w:r>
        <w:rPr>
          <w:b/>
        </w:rPr>
        <w:t>First</w:t>
      </w:r>
      <w:r w:rsidRPr="00060591">
        <w:rPr>
          <w:b/>
        </w:rPr>
        <w:t xml:space="preserve"> EOD -</w:t>
      </w:r>
      <w:r>
        <w:t xml:space="preserve"> </w:t>
      </w:r>
      <w:r w:rsidR="00135634">
        <w:rPr>
          <w:b/>
        </w:rPr>
        <w:t>Frankfurt</w:t>
      </w:r>
      <w:r w:rsidRPr="00212724">
        <w:rPr>
          <w:b/>
        </w:rPr>
        <w:t xml:space="preserve"> (</w:t>
      </w:r>
      <w:r w:rsidR="001D39C1">
        <w:rPr>
          <w:b/>
        </w:rPr>
        <w:t>FCA</w:t>
      </w:r>
      <w:r w:rsidRPr="00212724">
        <w:rPr>
          <w:b/>
        </w:rPr>
        <w:t>) EOD</w:t>
      </w:r>
    </w:p>
    <w:p w:rsidR="00C9615B" w:rsidRDefault="00C9615B" w:rsidP="00C9615B">
      <w:r w:rsidRPr="00212724">
        <w:rPr>
          <w:i/>
        </w:rPr>
        <w:t>Before EOD</w:t>
      </w:r>
      <w:r>
        <w:t>:</w:t>
      </w:r>
    </w:p>
    <w:p w:rsidR="00C9615B" w:rsidRDefault="00135634" w:rsidP="00C9615B">
      <w:pPr>
        <w:pStyle w:val="ListParagraph"/>
        <w:numPr>
          <w:ilvl w:val="0"/>
          <w:numId w:val="13"/>
        </w:numPr>
      </w:pPr>
      <w:r>
        <w:t>FCA</w:t>
      </w:r>
      <w:r w:rsidR="00C9615B">
        <w:t xml:space="preserve"> a/c balance  = </w:t>
      </w:r>
      <w:r>
        <w:t>0</w:t>
      </w:r>
      <w:r w:rsidR="00C9615B">
        <w:t xml:space="preserve"> (</w:t>
      </w:r>
      <w:r>
        <w:t>Balance [</w:t>
      </w:r>
      <w:r w:rsidR="00C9615B">
        <w:t>A</w:t>
      </w:r>
      <w:r>
        <w:t>]</w:t>
      </w:r>
      <w:r w:rsidR="00C9615B">
        <w:t>=0)</w:t>
      </w:r>
    </w:p>
    <w:p w:rsidR="00C9615B" w:rsidRDefault="00135634" w:rsidP="00C9615B">
      <w:pPr>
        <w:pStyle w:val="ListParagraph"/>
        <w:numPr>
          <w:ilvl w:val="0"/>
          <w:numId w:val="13"/>
        </w:numPr>
      </w:pPr>
      <w:proofErr w:type="spellStart"/>
      <w:r>
        <w:t>Intermidiate</w:t>
      </w:r>
      <w:proofErr w:type="spellEnd"/>
      <w:r w:rsidR="00C9615B">
        <w:t xml:space="preserve"> a/c balance = </w:t>
      </w:r>
      <w:r w:rsidR="001D39C1">
        <w:t>100</w:t>
      </w:r>
      <w:r w:rsidR="00C9615B">
        <w:t xml:space="preserve"> (</w:t>
      </w:r>
      <w:r>
        <w:t>Bala</w:t>
      </w:r>
      <w:r w:rsidR="00C9615B">
        <w:t xml:space="preserve">nce </w:t>
      </w:r>
      <w:r>
        <w:t>[</w:t>
      </w:r>
      <w:r w:rsidR="00C9615B">
        <w:t>B</w:t>
      </w:r>
      <w:r>
        <w:t>]</w:t>
      </w:r>
      <w:r w:rsidR="00C9615B">
        <w:t>=</w:t>
      </w:r>
      <w:r w:rsidR="001D39C1">
        <w:t>100</w:t>
      </w:r>
      <w:r w:rsidR="00C9615B">
        <w:t>)</w:t>
      </w:r>
    </w:p>
    <w:p w:rsidR="00135634" w:rsidRDefault="00135634" w:rsidP="00C9615B">
      <w:pPr>
        <w:pStyle w:val="ListParagraph"/>
        <w:numPr>
          <w:ilvl w:val="0"/>
          <w:numId w:val="13"/>
        </w:numPr>
      </w:pPr>
      <w:r>
        <w:t xml:space="preserve">Source a/c balance = </w:t>
      </w:r>
      <w:r w:rsidR="001D39C1">
        <w:t xml:space="preserve">100 </w:t>
      </w:r>
      <w:r>
        <w:t>(Balance [C]=</w:t>
      </w:r>
      <w:r w:rsidR="001D39C1">
        <w:t>100</w:t>
      </w:r>
      <w:r>
        <w:t>)</w:t>
      </w:r>
    </w:p>
    <w:p w:rsidR="00C9615B" w:rsidRPr="00212724" w:rsidRDefault="00C9615B" w:rsidP="00C9615B">
      <w:pPr>
        <w:rPr>
          <w:i/>
        </w:rPr>
      </w:pPr>
      <w:r w:rsidRPr="00212724">
        <w:rPr>
          <w:i/>
        </w:rPr>
        <w:t>During EOD</w:t>
      </w:r>
    </w:p>
    <w:p w:rsidR="00C9615B" w:rsidRDefault="00C9615B" w:rsidP="00C9615B">
      <w:pPr>
        <w:pStyle w:val="ListParagraph"/>
        <w:numPr>
          <w:ilvl w:val="0"/>
          <w:numId w:val="13"/>
        </w:numPr>
      </w:pPr>
      <w:r>
        <w:t xml:space="preserve">A sweep of </w:t>
      </w:r>
      <w:r w:rsidR="001D39C1">
        <w:t>100</w:t>
      </w:r>
      <w:r>
        <w:t xml:space="preserve"> is generated between B and A. </w:t>
      </w:r>
      <w:r w:rsidRPr="00212724">
        <w:rPr>
          <w:b/>
        </w:rPr>
        <w:t xml:space="preserve">B is debited with </w:t>
      </w:r>
      <w:r w:rsidR="001D39C1">
        <w:rPr>
          <w:b/>
        </w:rPr>
        <w:t>100</w:t>
      </w:r>
      <w:r>
        <w:t>.</w:t>
      </w:r>
    </w:p>
    <w:p w:rsidR="00C9615B" w:rsidRPr="00212724" w:rsidRDefault="00C9615B" w:rsidP="00C9615B">
      <w:pPr>
        <w:spacing w:before="0" w:after="0"/>
        <w:rPr>
          <w:i/>
        </w:rPr>
      </w:pPr>
      <w:r w:rsidRPr="00212724">
        <w:rPr>
          <w:i/>
        </w:rPr>
        <w:t>After EOD</w:t>
      </w:r>
    </w:p>
    <w:p w:rsidR="001D39C1" w:rsidRDefault="001D39C1" w:rsidP="001D39C1">
      <w:pPr>
        <w:pStyle w:val="ListParagraph"/>
        <w:numPr>
          <w:ilvl w:val="0"/>
          <w:numId w:val="13"/>
        </w:numPr>
      </w:pPr>
      <w:r>
        <w:t>FCA a/c balance  = 100 (Balance [A]=100)</w:t>
      </w:r>
    </w:p>
    <w:p w:rsidR="001D39C1" w:rsidRDefault="001D39C1" w:rsidP="001D39C1">
      <w:pPr>
        <w:pStyle w:val="ListParagraph"/>
        <w:numPr>
          <w:ilvl w:val="0"/>
          <w:numId w:val="13"/>
        </w:numPr>
      </w:pPr>
      <w:proofErr w:type="spellStart"/>
      <w:r>
        <w:t>Intermidiate</w:t>
      </w:r>
      <w:proofErr w:type="spellEnd"/>
      <w:r>
        <w:t xml:space="preserve"> a/c balance = 0 (Balance [B]=0)</w:t>
      </w:r>
    </w:p>
    <w:p w:rsidR="001D39C1" w:rsidRDefault="001D39C1" w:rsidP="001D39C1">
      <w:pPr>
        <w:pStyle w:val="ListParagraph"/>
        <w:numPr>
          <w:ilvl w:val="0"/>
          <w:numId w:val="13"/>
        </w:numPr>
      </w:pPr>
      <w:r>
        <w:t>Source a/c balance = 100 (Balance [C]=100)</w:t>
      </w:r>
    </w:p>
    <w:p w:rsidR="005D07C7" w:rsidRDefault="005D07C7" w:rsidP="005D07C7">
      <w:r>
        <w:t>And Frankfurt branch is closed.</w:t>
      </w:r>
    </w:p>
    <w:p w:rsidR="001D39C1" w:rsidRDefault="001D39C1" w:rsidP="001D39C1">
      <w:pPr>
        <w:rPr>
          <w:b/>
        </w:rPr>
      </w:pPr>
    </w:p>
    <w:p w:rsidR="001D39C1" w:rsidRDefault="001D39C1" w:rsidP="001D39C1">
      <w:pPr>
        <w:rPr>
          <w:b/>
        </w:rPr>
      </w:pPr>
      <w:r>
        <w:rPr>
          <w:b/>
        </w:rPr>
        <w:t>Second</w:t>
      </w:r>
      <w:r w:rsidRPr="00060591">
        <w:rPr>
          <w:b/>
        </w:rPr>
        <w:t xml:space="preserve"> EOD -</w:t>
      </w:r>
      <w:r>
        <w:t xml:space="preserve"> </w:t>
      </w:r>
      <w:r>
        <w:rPr>
          <w:b/>
        </w:rPr>
        <w:t>Dublin</w:t>
      </w:r>
      <w:r w:rsidRPr="00212724">
        <w:rPr>
          <w:b/>
        </w:rPr>
        <w:t xml:space="preserve"> (</w:t>
      </w:r>
      <w:proofErr w:type="spellStart"/>
      <w:r>
        <w:rPr>
          <w:b/>
        </w:rPr>
        <w:t>Intermidiate</w:t>
      </w:r>
      <w:proofErr w:type="spellEnd"/>
      <w:r w:rsidRPr="00212724">
        <w:rPr>
          <w:b/>
        </w:rPr>
        <w:t>) EOD</w:t>
      </w:r>
    </w:p>
    <w:p w:rsidR="001D39C1" w:rsidRDefault="001D39C1" w:rsidP="001D39C1">
      <w:r w:rsidRPr="00212724">
        <w:rPr>
          <w:i/>
        </w:rPr>
        <w:t>Before EOD</w:t>
      </w:r>
      <w:r>
        <w:t>:</w:t>
      </w:r>
    </w:p>
    <w:p w:rsidR="001D39C1" w:rsidRDefault="001D39C1" w:rsidP="001D39C1">
      <w:pPr>
        <w:pStyle w:val="ListParagraph"/>
        <w:numPr>
          <w:ilvl w:val="0"/>
          <w:numId w:val="13"/>
        </w:numPr>
      </w:pPr>
      <w:r>
        <w:t>FCA a/c balance  =100 (Balance [A]=</w:t>
      </w:r>
      <w:r w:rsidR="005B4A9C">
        <w:t>10</w:t>
      </w:r>
      <w:r>
        <w:t>0)</w:t>
      </w:r>
    </w:p>
    <w:p w:rsidR="001D39C1" w:rsidRDefault="001D39C1" w:rsidP="001D39C1">
      <w:pPr>
        <w:pStyle w:val="ListParagraph"/>
        <w:numPr>
          <w:ilvl w:val="0"/>
          <w:numId w:val="13"/>
        </w:numPr>
      </w:pPr>
      <w:proofErr w:type="spellStart"/>
      <w:r>
        <w:t>Intermidiate</w:t>
      </w:r>
      <w:proofErr w:type="spellEnd"/>
      <w:r>
        <w:t xml:space="preserve"> a/c balance = 0 (Balance [B]=0)</w:t>
      </w:r>
    </w:p>
    <w:p w:rsidR="001D39C1" w:rsidRDefault="001D39C1" w:rsidP="001D39C1">
      <w:pPr>
        <w:pStyle w:val="ListParagraph"/>
        <w:numPr>
          <w:ilvl w:val="0"/>
          <w:numId w:val="13"/>
        </w:numPr>
      </w:pPr>
      <w:r>
        <w:t>Source a/c balance = 100 (Balance [C]=100)</w:t>
      </w:r>
    </w:p>
    <w:p w:rsidR="001D39C1" w:rsidRPr="00212724" w:rsidRDefault="001D39C1" w:rsidP="001D39C1">
      <w:pPr>
        <w:rPr>
          <w:i/>
        </w:rPr>
      </w:pPr>
      <w:r w:rsidRPr="00212724">
        <w:rPr>
          <w:i/>
        </w:rPr>
        <w:t>During EOD</w:t>
      </w:r>
    </w:p>
    <w:p w:rsidR="001D39C1" w:rsidRDefault="001D39C1" w:rsidP="001D39C1">
      <w:pPr>
        <w:pStyle w:val="ListParagraph"/>
        <w:numPr>
          <w:ilvl w:val="0"/>
          <w:numId w:val="13"/>
        </w:numPr>
      </w:pPr>
      <w:r>
        <w:t>A sweep of 100 is generated between C</w:t>
      </w:r>
      <w:r w:rsidR="005B4A9C">
        <w:t xml:space="preserve"> and B</w:t>
      </w:r>
      <w:r>
        <w:t xml:space="preserve">. </w:t>
      </w:r>
      <w:r>
        <w:rPr>
          <w:b/>
        </w:rPr>
        <w:t>C</w:t>
      </w:r>
      <w:r w:rsidRPr="00212724">
        <w:rPr>
          <w:b/>
        </w:rPr>
        <w:t xml:space="preserve"> is debited with </w:t>
      </w:r>
      <w:r>
        <w:rPr>
          <w:b/>
        </w:rPr>
        <w:t>100</w:t>
      </w:r>
      <w:r>
        <w:t>.</w:t>
      </w:r>
    </w:p>
    <w:p w:rsidR="005B4A9C" w:rsidRDefault="005B4A9C" w:rsidP="001D39C1">
      <w:pPr>
        <w:pStyle w:val="ListParagraph"/>
        <w:numPr>
          <w:ilvl w:val="0"/>
          <w:numId w:val="13"/>
        </w:numPr>
      </w:pPr>
      <w:r>
        <w:t xml:space="preserve">A sweep of 100 is generated between B and A. </w:t>
      </w:r>
      <w:r w:rsidRPr="005B4A9C">
        <w:rPr>
          <w:b/>
        </w:rPr>
        <w:t>B is debited with 100</w:t>
      </w:r>
      <w:r>
        <w:t>.</w:t>
      </w:r>
    </w:p>
    <w:p w:rsidR="001D39C1" w:rsidRPr="00212724" w:rsidRDefault="001D39C1" w:rsidP="001D39C1">
      <w:pPr>
        <w:spacing w:before="0" w:after="0"/>
        <w:rPr>
          <w:i/>
        </w:rPr>
      </w:pPr>
      <w:r w:rsidRPr="00212724">
        <w:rPr>
          <w:i/>
        </w:rPr>
        <w:t>After EOD</w:t>
      </w:r>
    </w:p>
    <w:p w:rsidR="001D39C1" w:rsidRDefault="001D39C1" w:rsidP="001D39C1">
      <w:pPr>
        <w:pStyle w:val="ListParagraph"/>
        <w:numPr>
          <w:ilvl w:val="0"/>
          <w:numId w:val="13"/>
        </w:numPr>
      </w:pPr>
      <w:r>
        <w:t>FCA a/c balance  = 200 (Balance [A]=200)</w:t>
      </w:r>
    </w:p>
    <w:p w:rsidR="001D39C1" w:rsidRDefault="001D39C1" w:rsidP="001D39C1">
      <w:pPr>
        <w:pStyle w:val="ListParagraph"/>
        <w:numPr>
          <w:ilvl w:val="0"/>
          <w:numId w:val="13"/>
        </w:numPr>
      </w:pPr>
      <w:proofErr w:type="spellStart"/>
      <w:r>
        <w:t>Intermidiate</w:t>
      </w:r>
      <w:proofErr w:type="spellEnd"/>
      <w:r>
        <w:t xml:space="preserve"> a/c balance = 0 (Balance [B]=0)</w:t>
      </w:r>
    </w:p>
    <w:p w:rsidR="001D39C1" w:rsidRDefault="001D39C1" w:rsidP="001D39C1">
      <w:pPr>
        <w:pStyle w:val="ListParagraph"/>
        <w:numPr>
          <w:ilvl w:val="0"/>
          <w:numId w:val="13"/>
        </w:numPr>
      </w:pPr>
      <w:r>
        <w:t>Source a/c balance = 0 (Balance [C]=0)</w:t>
      </w:r>
    </w:p>
    <w:p w:rsidR="001D39C1" w:rsidRDefault="001D39C1" w:rsidP="001D39C1">
      <w:r>
        <w:t>And Dublin branch is closed.</w:t>
      </w:r>
    </w:p>
    <w:p w:rsidR="005D07C7" w:rsidRDefault="005D07C7" w:rsidP="005D07C7"/>
    <w:p w:rsidR="005B4A9C" w:rsidRDefault="005B4A9C" w:rsidP="005B4A9C">
      <w:pPr>
        <w:rPr>
          <w:b/>
        </w:rPr>
      </w:pPr>
      <w:r>
        <w:rPr>
          <w:b/>
        </w:rPr>
        <w:t>Between Dublin EOD and New York EOD</w:t>
      </w:r>
    </w:p>
    <w:p w:rsidR="005B4A9C" w:rsidRPr="00060591" w:rsidRDefault="005B4A9C" w:rsidP="005B4A9C">
      <w:r>
        <w:t>T</w:t>
      </w:r>
      <w:r w:rsidRPr="00060591">
        <w:t xml:space="preserve">he </w:t>
      </w:r>
      <w:r>
        <w:t>source</w:t>
      </w:r>
      <w:r w:rsidRPr="00060591">
        <w:t xml:space="preserve"> a/c is credited by 250.</w:t>
      </w:r>
      <w:r>
        <w:t xml:space="preserve"> This is possible because New York branch is open and the source a/c can be credited or debited at any time before New York EOD.</w:t>
      </w:r>
    </w:p>
    <w:p w:rsidR="005B4A9C" w:rsidRDefault="005B4A9C" w:rsidP="005B4A9C">
      <w:pPr>
        <w:rPr>
          <w:b/>
        </w:rPr>
      </w:pPr>
    </w:p>
    <w:p w:rsidR="005B4A9C" w:rsidRDefault="005B4A9C" w:rsidP="005B4A9C">
      <w:pPr>
        <w:rPr>
          <w:b/>
        </w:rPr>
      </w:pPr>
      <w:r>
        <w:rPr>
          <w:b/>
        </w:rPr>
        <w:t>Third</w:t>
      </w:r>
      <w:r w:rsidRPr="00060591">
        <w:rPr>
          <w:b/>
        </w:rPr>
        <w:t xml:space="preserve"> EOD </w:t>
      </w:r>
      <w:r>
        <w:rPr>
          <w:b/>
        </w:rPr>
        <w:t>–</w:t>
      </w:r>
      <w:r>
        <w:t xml:space="preserve"> </w:t>
      </w:r>
      <w:r>
        <w:rPr>
          <w:b/>
        </w:rPr>
        <w:t>New York</w:t>
      </w:r>
      <w:r w:rsidRPr="00212724">
        <w:rPr>
          <w:b/>
        </w:rPr>
        <w:t xml:space="preserve"> (</w:t>
      </w:r>
      <w:r>
        <w:rPr>
          <w:b/>
        </w:rPr>
        <w:t>Source</w:t>
      </w:r>
      <w:r w:rsidRPr="00212724">
        <w:rPr>
          <w:b/>
        </w:rPr>
        <w:t>) EOD</w:t>
      </w:r>
    </w:p>
    <w:p w:rsidR="005B4A9C" w:rsidRDefault="005B4A9C" w:rsidP="005B4A9C">
      <w:pPr>
        <w:rPr>
          <w:i/>
        </w:rPr>
      </w:pPr>
    </w:p>
    <w:p w:rsidR="005B4A9C" w:rsidRDefault="005B4A9C" w:rsidP="005B4A9C">
      <w:r w:rsidRPr="00212724">
        <w:rPr>
          <w:i/>
        </w:rPr>
        <w:t>Before EOD</w:t>
      </w:r>
      <w:r>
        <w:t>:</w:t>
      </w:r>
    </w:p>
    <w:p w:rsidR="005B4A9C" w:rsidRDefault="005B4A9C" w:rsidP="005B4A9C">
      <w:pPr>
        <w:pStyle w:val="ListParagraph"/>
        <w:numPr>
          <w:ilvl w:val="0"/>
          <w:numId w:val="13"/>
        </w:numPr>
      </w:pPr>
      <w:r>
        <w:t>FCA a/c balance  =200 (Balance [A]=200)</w:t>
      </w:r>
    </w:p>
    <w:p w:rsidR="005B4A9C" w:rsidRDefault="005B4A9C" w:rsidP="005B4A9C">
      <w:pPr>
        <w:pStyle w:val="ListParagraph"/>
        <w:numPr>
          <w:ilvl w:val="0"/>
          <w:numId w:val="13"/>
        </w:numPr>
      </w:pPr>
      <w:proofErr w:type="spellStart"/>
      <w:r>
        <w:t>Intermidiate</w:t>
      </w:r>
      <w:proofErr w:type="spellEnd"/>
      <w:r>
        <w:t xml:space="preserve"> a/c balance = 0 (Balance [B]=0)</w:t>
      </w:r>
    </w:p>
    <w:p w:rsidR="005B4A9C" w:rsidRDefault="005B4A9C" w:rsidP="005B4A9C">
      <w:pPr>
        <w:pStyle w:val="ListParagraph"/>
        <w:numPr>
          <w:ilvl w:val="0"/>
          <w:numId w:val="13"/>
        </w:numPr>
      </w:pPr>
      <w:r>
        <w:t>Source a/c balance = 250 (Balance [C]=250)</w:t>
      </w:r>
    </w:p>
    <w:p w:rsidR="005B4A9C" w:rsidRPr="00212724" w:rsidRDefault="005B4A9C" w:rsidP="005B4A9C">
      <w:pPr>
        <w:rPr>
          <w:i/>
        </w:rPr>
      </w:pPr>
      <w:r w:rsidRPr="00212724">
        <w:rPr>
          <w:i/>
        </w:rPr>
        <w:t>During EOD</w:t>
      </w:r>
    </w:p>
    <w:p w:rsidR="005B4A9C" w:rsidRDefault="005B4A9C" w:rsidP="005B4A9C">
      <w:pPr>
        <w:pStyle w:val="ListParagraph"/>
        <w:numPr>
          <w:ilvl w:val="0"/>
          <w:numId w:val="13"/>
        </w:numPr>
        <w:spacing w:before="0" w:after="0"/>
      </w:pPr>
      <w:r>
        <w:t xml:space="preserve">A </w:t>
      </w:r>
      <w:r w:rsidRPr="00453247">
        <w:t xml:space="preserve">Sweep </w:t>
      </w:r>
      <w:r>
        <w:t>of 250 is generated between</w:t>
      </w:r>
      <w:r w:rsidRPr="00453247">
        <w:t xml:space="preserve"> </w:t>
      </w:r>
      <w:r>
        <w:t>C to B. B will be credited on next working date and value date will be equal to current business date (Dublin branch is already closed)</w:t>
      </w:r>
    </w:p>
    <w:p w:rsidR="005B4A9C" w:rsidRPr="00212724" w:rsidRDefault="005B4A9C" w:rsidP="005B4A9C">
      <w:pPr>
        <w:spacing w:before="0" w:after="0"/>
        <w:rPr>
          <w:i/>
        </w:rPr>
      </w:pPr>
      <w:r w:rsidRPr="00212724">
        <w:rPr>
          <w:i/>
        </w:rPr>
        <w:t>After EOD</w:t>
      </w:r>
    </w:p>
    <w:p w:rsidR="005B4A9C" w:rsidRDefault="005B4A9C" w:rsidP="005B4A9C">
      <w:pPr>
        <w:pStyle w:val="ListParagraph"/>
        <w:numPr>
          <w:ilvl w:val="0"/>
          <w:numId w:val="13"/>
        </w:numPr>
      </w:pPr>
      <w:r>
        <w:t>FCA a/c balance  = 450 (Balance [A]=450)</w:t>
      </w:r>
    </w:p>
    <w:p w:rsidR="005B4A9C" w:rsidRDefault="005B4A9C" w:rsidP="005B4A9C">
      <w:pPr>
        <w:pStyle w:val="ListParagraph"/>
        <w:numPr>
          <w:ilvl w:val="0"/>
          <w:numId w:val="13"/>
        </w:numPr>
      </w:pPr>
      <w:proofErr w:type="spellStart"/>
      <w:r>
        <w:t>Intermidiate</w:t>
      </w:r>
      <w:proofErr w:type="spellEnd"/>
      <w:r>
        <w:t xml:space="preserve"> a/c balance = 0 (Balance [B]=0)</w:t>
      </w:r>
    </w:p>
    <w:p w:rsidR="005B4A9C" w:rsidRDefault="005B4A9C" w:rsidP="005B4A9C">
      <w:pPr>
        <w:pStyle w:val="ListParagraph"/>
        <w:numPr>
          <w:ilvl w:val="0"/>
          <w:numId w:val="13"/>
        </w:numPr>
      </w:pPr>
      <w:r>
        <w:t>Source a/c balance = 0 (Balance [C]=0)</w:t>
      </w:r>
    </w:p>
    <w:p w:rsidR="005D07C7" w:rsidRDefault="005D07C7" w:rsidP="005D07C7">
      <w:r>
        <w:t>And New York branch is closed.</w:t>
      </w:r>
    </w:p>
    <w:p w:rsidR="00ED6810" w:rsidRDefault="00ED6810" w:rsidP="00C75DE7"/>
    <w:p w:rsidR="00732CC5" w:rsidRPr="00C75DE7" w:rsidRDefault="00732CC5" w:rsidP="00C75DE7">
      <w:pPr>
        <w:rPr>
          <w:b/>
        </w:rPr>
      </w:pPr>
      <w:r w:rsidRPr="00C75DE7">
        <w:rPr>
          <w:b/>
        </w:rPr>
        <w:t>Failure scenarios &amp; Recovery</w:t>
      </w:r>
    </w:p>
    <w:p w:rsidR="00732CC5" w:rsidRPr="00626FE8" w:rsidRDefault="00732CC5" w:rsidP="00596A1C">
      <w:r w:rsidRPr="00626FE8">
        <w:t>The sweep processing starts only if both the Balance file processing &amp; the transaction file processing are successful. In case of any failure in the batch or any one of a parallel job, the EOD batch is re-triggered from pre-loading. The Production support team has the option to override this and restart the entire batch including pre-loading.</w:t>
      </w:r>
    </w:p>
    <w:p w:rsidR="00EF593B" w:rsidRDefault="00EF593B">
      <w:pPr>
        <w:spacing w:before="0" w:after="200" w:line="276" w:lineRule="auto"/>
        <w:jc w:val="left"/>
        <w:rPr>
          <w:b/>
          <w:bCs/>
        </w:rPr>
      </w:pPr>
      <w:bookmarkStart w:id="185" w:name="_Toc354488744"/>
      <w:r>
        <w:br w:type="page"/>
      </w:r>
    </w:p>
    <w:p w:rsidR="00732CC5" w:rsidRDefault="00EF593B" w:rsidP="00732CC5">
      <w:pPr>
        <w:pStyle w:val="Heading3"/>
      </w:pPr>
      <w:bookmarkStart w:id="186" w:name="_Toc355878838"/>
      <w:r>
        <w:lastRenderedPageBreak/>
        <w:t>Start of Day process (</w:t>
      </w:r>
      <w:r w:rsidR="00732CC5" w:rsidRPr="0002439C">
        <w:t>SOD</w:t>
      </w:r>
      <w:bookmarkEnd w:id="185"/>
      <w:r>
        <w:t>)</w:t>
      </w:r>
      <w:bookmarkEnd w:id="186"/>
    </w:p>
    <w:p w:rsidR="00732CC5" w:rsidRDefault="00732CC5" w:rsidP="000A2C6C">
      <w:r w:rsidRPr="00A36596">
        <w:t xml:space="preserve">Start of Day (SOD) process is triggered by the signal received from DDA system of specific branch. The signal signifies that the branch </w:t>
      </w:r>
      <w:r w:rsidR="00444DA4" w:rsidRPr="00A36596">
        <w:t>is “open</w:t>
      </w:r>
      <w:r w:rsidR="00444DA4">
        <w:t>”</w:t>
      </w:r>
      <w:r w:rsidRPr="00A36596">
        <w:t xml:space="preserve"> to accept transactions for the next business day. SOD signal triggers three key processes in GCE</w:t>
      </w:r>
      <w:r w:rsidR="000A2C6C">
        <w:t xml:space="preserve"> </w:t>
      </w:r>
      <w:r w:rsidR="00444DA4">
        <w:t>which</w:t>
      </w:r>
      <w:r w:rsidRPr="00A36596">
        <w:t xml:space="preserve"> are described below.</w:t>
      </w:r>
    </w:p>
    <w:p w:rsidR="000A2C6C" w:rsidRDefault="000A2C6C" w:rsidP="00DF323D">
      <w:pPr>
        <w:pStyle w:val="Figure"/>
      </w:pPr>
    </w:p>
    <w:p w:rsidR="00DF323D" w:rsidRPr="00324C8F" w:rsidRDefault="00DF323D" w:rsidP="00DF323D">
      <w:pPr>
        <w:pStyle w:val="Figure"/>
        <w:rPr>
          <w:b/>
          <w:lang w:val="en-GB"/>
        </w:rPr>
      </w:pPr>
      <w:bookmarkStart w:id="187" w:name="_Toc355796268"/>
      <w:r w:rsidRPr="009F7936">
        <w:t xml:space="preserve">Figure </w:t>
      </w:r>
      <w:r>
        <w:t>2</w:t>
      </w:r>
      <w:r w:rsidR="00A32544">
        <w:t>7</w:t>
      </w:r>
      <w:r>
        <w:t xml:space="preserve">: </w:t>
      </w:r>
      <w:r w:rsidRPr="00596A1C">
        <w:t xml:space="preserve">The high level flowchart diagram for the </w:t>
      </w:r>
      <w:r>
        <w:t>Start of Day</w:t>
      </w:r>
      <w:r w:rsidRPr="00596A1C">
        <w:t xml:space="preserve"> process</w:t>
      </w:r>
      <w:bookmarkEnd w:id="187"/>
    </w:p>
    <w:p w:rsidR="00732CC5" w:rsidRDefault="00732CC5" w:rsidP="00732CC5">
      <w:pPr>
        <w:pStyle w:val="NormalWeb"/>
      </w:pPr>
      <w:r>
        <w:object w:dxaOrig="9041" w:dyaOrig="9579">
          <v:shape id="_x0000_i1051" type="#_x0000_t75" style="width:452.05pt;height:479.6pt" o:ole="" o:allowoverlap="f">
            <v:imagedata r:id="rId44" o:title=""/>
          </v:shape>
          <o:OLEObject Type="Embed" ProgID="Visio.Drawing.11" ShapeID="_x0000_i1051" DrawAspect="Content" ObjectID="_1600839279" r:id="rId45"/>
        </w:object>
      </w:r>
    </w:p>
    <w:p w:rsidR="00732CC5" w:rsidRDefault="00732CC5" w:rsidP="0010575D">
      <w:pPr>
        <w:pStyle w:val="Level4-Tableofcontent"/>
      </w:pPr>
      <w:bookmarkStart w:id="188" w:name="_Toc355878839"/>
      <w:r>
        <w:t>RECONCILIATION</w:t>
      </w:r>
      <w:bookmarkEnd w:id="188"/>
    </w:p>
    <w:p w:rsidR="00732CC5" w:rsidRDefault="00732CC5" w:rsidP="0010575D">
      <w:r w:rsidRPr="00D871E6">
        <w:t xml:space="preserve">GCE on the event of SOD signal for a branch reconciles sweep transaction status with APS. On receipt of the SOD signal, APS </w:t>
      </w:r>
      <w:r>
        <w:t xml:space="preserve">force updated previous day pending transactions to </w:t>
      </w:r>
      <w:proofErr w:type="gramStart"/>
      <w:r>
        <w:t>failed</w:t>
      </w:r>
      <w:proofErr w:type="gramEnd"/>
      <w:r>
        <w:t xml:space="preserve"> and </w:t>
      </w:r>
      <w:r w:rsidRPr="00D871E6">
        <w:t>shares the status of all transactions posted for the respective branch with GCE. This reconciliation is over and above the reconciliation that happens during the EOD process</w:t>
      </w:r>
      <w:r>
        <w:t xml:space="preserve"> for </w:t>
      </w:r>
      <w:r>
        <w:lastRenderedPageBreak/>
        <w:t>that branch</w:t>
      </w:r>
      <w:r w:rsidRPr="00D871E6">
        <w:t>. Also sweeps that were held back the previous business day due to branch closure is poste</w:t>
      </w:r>
      <w:r>
        <w:t>d</w:t>
      </w:r>
      <w:r w:rsidRPr="00D871E6">
        <w:t xml:space="preserve"> and immediately reconciled.</w:t>
      </w:r>
    </w:p>
    <w:p w:rsidR="00732CC5" w:rsidRPr="00D871E6" w:rsidRDefault="00732CC5" w:rsidP="0010575D">
      <w:r>
        <w:t>Once this process is completed, the next process is to update loan positions.</w:t>
      </w:r>
    </w:p>
    <w:p w:rsidR="00732CC5" w:rsidRDefault="00732CC5" w:rsidP="0010575D">
      <w:pPr>
        <w:pStyle w:val="Level4-Tableofcontent"/>
      </w:pPr>
      <w:bookmarkStart w:id="189" w:name="_Toc355878840"/>
      <w:r>
        <w:t>LOAN POSITION</w:t>
      </w:r>
      <w:bookmarkEnd w:id="189"/>
    </w:p>
    <w:p w:rsidR="00732CC5" w:rsidRDefault="00732CC5" w:rsidP="0010575D">
      <w:r w:rsidRPr="00D871E6">
        <w:t xml:space="preserve">A successful sweep means a beneficiary account has received money successfully from a remitter. It is fair to say a loan transaction has been completed. For the loan given, interest needs to be calculated. Hence GCE maintains the loan position. During the SOD loan position process, GCE computes and updates the loan position for all successful sweeps of a branch.  </w:t>
      </w:r>
    </w:p>
    <w:p w:rsidR="00732CC5" w:rsidRPr="00453247" w:rsidRDefault="00732CC5" w:rsidP="00254156">
      <w:pPr>
        <w:numPr>
          <w:ilvl w:val="0"/>
          <w:numId w:val="21"/>
        </w:numPr>
        <w:spacing w:before="0" w:after="0"/>
      </w:pPr>
      <w:r w:rsidRPr="00453247">
        <w:t xml:space="preserve">A loan position is essentially the “loan” given by the source account to the header account. This is the amount that is swept between the two accounts as part of the end of day sweep or intra days sweep. </w:t>
      </w:r>
    </w:p>
    <w:p w:rsidR="00732CC5" w:rsidRPr="00453247" w:rsidRDefault="00732CC5" w:rsidP="00254156">
      <w:pPr>
        <w:numPr>
          <w:ilvl w:val="0"/>
          <w:numId w:val="21"/>
        </w:numPr>
        <w:spacing w:before="0" w:after="0"/>
      </w:pPr>
      <w:r w:rsidRPr="00453247">
        <w:t>There are two kinds of Loan positions that need to be retained for various purposes – used for primarily Interest re-allocation and customer reporting.</w:t>
      </w:r>
    </w:p>
    <w:p w:rsidR="00732CC5" w:rsidRPr="00453247" w:rsidRDefault="00732CC5" w:rsidP="00254156">
      <w:pPr>
        <w:numPr>
          <w:ilvl w:val="1"/>
          <w:numId w:val="21"/>
        </w:numPr>
        <w:spacing w:before="0" w:after="0"/>
      </w:pPr>
      <w:r w:rsidRPr="00453247">
        <w:rPr>
          <w:b/>
        </w:rPr>
        <w:t>Daily loan Position</w:t>
      </w:r>
      <w:r w:rsidRPr="00453247">
        <w:t xml:space="preserve"> – The daily Loan position essentially mirrors the sweep amount that takes place between the source and the header account. If funds are transferred from the source to the header, the daily Loan position for that date is considered positive. Otherwise if funds flow from the header account to the source account then the loan position is considered to be negative.</w:t>
      </w:r>
    </w:p>
    <w:p w:rsidR="00732CC5" w:rsidRPr="00453247" w:rsidRDefault="00732CC5" w:rsidP="00254156">
      <w:pPr>
        <w:numPr>
          <w:ilvl w:val="1"/>
          <w:numId w:val="21"/>
        </w:numPr>
        <w:spacing w:before="0" w:after="0"/>
      </w:pPr>
      <w:r w:rsidRPr="00453247">
        <w:rPr>
          <w:b/>
        </w:rPr>
        <w:t>Cumulative Loan position</w:t>
      </w:r>
      <w:r w:rsidRPr="00453247">
        <w:t xml:space="preserve"> -The Loan position as considered above is a ‘cumulative” position that applies for a given duration. The Loan position should be maintained for the duration as specified during the structure setup. On the expiry date (The date on which the loan is scheduled</w:t>
      </w:r>
      <w:r>
        <w:t xml:space="preserve"> to</w:t>
      </w:r>
      <w:r w:rsidRPr="00453247">
        <w:t xml:space="preserve"> get over) the Loan position needs to be reset (to Zero).</w:t>
      </w:r>
    </w:p>
    <w:p w:rsidR="00732CC5" w:rsidRPr="00453247" w:rsidRDefault="00732CC5" w:rsidP="00254156">
      <w:pPr>
        <w:numPr>
          <w:ilvl w:val="0"/>
          <w:numId w:val="21"/>
        </w:numPr>
        <w:spacing w:before="0" w:after="0"/>
      </w:pPr>
      <w:r w:rsidRPr="00453247">
        <w:t>The loan position is maintained by value date.  Based on the cumulative loan position of each value date, interest is calculated and posted on month end.</w:t>
      </w:r>
    </w:p>
    <w:p w:rsidR="00732CC5" w:rsidRPr="00453247" w:rsidRDefault="00732CC5" w:rsidP="00254156">
      <w:pPr>
        <w:numPr>
          <w:ilvl w:val="0"/>
          <w:numId w:val="21"/>
        </w:numPr>
        <w:spacing w:before="0" w:after="0"/>
      </w:pPr>
      <w:r w:rsidRPr="00453247">
        <w:t>In the case where BVTs are processed and the Loan position has been reset to Zero between the Back Value date and the current business date, the Loan positions will be updated across ALL the days with the back value amount and the Starting Loan position on the reset date will change due to the back Value transaction.</w:t>
      </w:r>
    </w:p>
    <w:p w:rsidR="0010575D" w:rsidRDefault="0010575D" w:rsidP="00732CC5"/>
    <w:p w:rsidR="00732CC5" w:rsidRPr="0010575D" w:rsidRDefault="00732CC5" w:rsidP="00732CC5">
      <w:pPr>
        <w:rPr>
          <w:b/>
        </w:rPr>
      </w:pPr>
      <w:r w:rsidRPr="0010575D">
        <w:rPr>
          <w:b/>
          <w:u w:val="single"/>
        </w:rPr>
        <w:t>Example</w:t>
      </w:r>
      <w:r w:rsidRPr="0010575D">
        <w:rPr>
          <w:b/>
        </w:rPr>
        <w:t>:</w:t>
      </w:r>
      <w:r w:rsidR="0010575D">
        <w:rPr>
          <w:b/>
        </w:rPr>
        <w:t xml:space="preserve"> </w:t>
      </w:r>
      <w:r w:rsidRPr="00453247">
        <w:t>The following table depicts how loan position is maintained in GCE.</w:t>
      </w:r>
    </w:p>
    <w:tbl>
      <w:tblPr>
        <w:tblStyle w:val="TableGrid"/>
        <w:tblW w:w="9576" w:type="dxa"/>
        <w:tblLayout w:type="fixed"/>
        <w:tblLook w:val="04A0" w:firstRow="1" w:lastRow="0" w:firstColumn="1" w:lastColumn="0" w:noHBand="0" w:noVBand="1"/>
      </w:tblPr>
      <w:tblGrid>
        <w:gridCol w:w="1188"/>
        <w:gridCol w:w="990"/>
        <w:gridCol w:w="1080"/>
        <w:gridCol w:w="1080"/>
        <w:gridCol w:w="1350"/>
        <w:gridCol w:w="1620"/>
        <w:gridCol w:w="2268"/>
      </w:tblGrid>
      <w:tr w:rsidR="0010575D" w:rsidRPr="0010575D" w:rsidTr="0010575D">
        <w:tc>
          <w:tcPr>
            <w:tcW w:w="1188" w:type="dxa"/>
            <w:shd w:val="clear" w:color="auto" w:fill="95B3D7" w:themeFill="accent1" w:themeFillTint="99"/>
          </w:tcPr>
          <w:p w:rsidR="00732CC5" w:rsidRPr="0010575D" w:rsidRDefault="00732CC5" w:rsidP="009642A0">
            <w:pPr>
              <w:rPr>
                <w:b/>
                <w:color w:val="FFFFFF" w:themeColor="background1"/>
              </w:rPr>
            </w:pPr>
            <w:r w:rsidRPr="0010575D">
              <w:rPr>
                <w:b/>
                <w:color w:val="FFFFFF" w:themeColor="background1"/>
              </w:rPr>
              <w:t>Value Date</w:t>
            </w:r>
          </w:p>
        </w:tc>
        <w:tc>
          <w:tcPr>
            <w:tcW w:w="990" w:type="dxa"/>
            <w:shd w:val="clear" w:color="auto" w:fill="95B3D7" w:themeFill="accent1" w:themeFillTint="99"/>
          </w:tcPr>
          <w:p w:rsidR="00732CC5" w:rsidRPr="0010575D" w:rsidRDefault="00732CC5" w:rsidP="009642A0">
            <w:pPr>
              <w:rPr>
                <w:b/>
                <w:color w:val="FFFFFF" w:themeColor="background1"/>
              </w:rPr>
            </w:pPr>
            <w:r w:rsidRPr="0010575D">
              <w:rPr>
                <w:b/>
                <w:color w:val="FFFFFF" w:themeColor="background1"/>
              </w:rPr>
              <w:t>Source A/c</w:t>
            </w:r>
          </w:p>
        </w:tc>
        <w:tc>
          <w:tcPr>
            <w:tcW w:w="1080" w:type="dxa"/>
            <w:shd w:val="clear" w:color="auto" w:fill="95B3D7" w:themeFill="accent1" w:themeFillTint="99"/>
          </w:tcPr>
          <w:p w:rsidR="00732CC5" w:rsidRPr="0010575D" w:rsidRDefault="00732CC5" w:rsidP="009642A0">
            <w:pPr>
              <w:rPr>
                <w:b/>
                <w:color w:val="FFFFFF" w:themeColor="background1"/>
              </w:rPr>
            </w:pPr>
            <w:r w:rsidRPr="0010575D">
              <w:rPr>
                <w:b/>
                <w:color w:val="FFFFFF" w:themeColor="background1"/>
              </w:rPr>
              <w:t>Header A/c</w:t>
            </w:r>
          </w:p>
        </w:tc>
        <w:tc>
          <w:tcPr>
            <w:tcW w:w="1080" w:type="dxa"/>
            <w:shd w:val="clear" w:color="auto" w:fill="95B3D7" w:themeFill="accent1" w:themeFillTint="99"/>
          </w:tcPr>
          <w:p w:rsidR="00732CC5" w:rsidRPr="0010575D" w:rsidRDefault="00732CC5" w:rsidP="009642A0">
            <w:pPr>
              <w:rPr>
                <w:b/>
                <w:color w:val="FFFFFF" w:themeColor="background1"/>
              </w:rPr>
            </w:pPr>
            <w:r w:rsidRPr="0010575D">
              <w:rPr>
                <w:b/>
                <w:color w:val="FFFFFF" w:themeColor="background1"/>
              </w:rPr>
              <w:t>Sweep Amount</w:t>
            </w:r>
          </w:p>
        </w:tc>
        <w:tc>
          <w:tcPr>
            <w:tcW w:w="1350" w:type="dxa"/>
            <w:shd w:val="clear" w:color="auto" w:fill="95B3D7" w:themeFill="accent1" w:themeFillTint="99"/>
          </w:tcPr>
          <w:p w:rsidR="00732CC5" w:rsidRPr="0010575D" w:rsidRDefault="00732CC5" w:rsidP="009642A0">
            <w:pPr>
              <w:rPr>
                <w:b/>
                <w:color w:val="FFFFFF" w:themeColor="background1"/>
              </w:rPr>
            </w:pPr>
            <w:r w:rsidRPr="0010575D">
              <w:rPr>
                <w:b/>
                <w:color w:val="FFFFFF" w:themeColor="background1"/>
              </w:rPr>
              <w:t>Daily loan position</w:t>
            </w:r>
          </w:p>
        </w:tc>
        <w:tc>
          <w:tcPr>
            <w:tcW w:w="1620" w:type="dxa"/>
            <w:shd w:val="clear" w:color="auto" w:fill="95B3D7" w:themeFill="accent1" w:themeFillTint="99"/>
          </w:tcPr>
          <w:p w:rsidR="00732CC5" w:rsidRPr="0010575D" w:rsidRDefault="00732CC5" w:rsidP="009642A0">
            <w:pPr>
              <w:rPr>
                <w:b/>
                <w:color w:val="FFFFFF" w:themeColor="background1"/>
              </w:rPr>
            </w:pPr>
            <w:r w:rsidRPr="0010575D">
              <w:rPr>
                <w:b/>
                <w:color w:val="FFFFFF" w:themeColor="background1"/>
              </w:rPr>
              <w:t>Cumulative loan position</w:t>
            </w:r>
          </w:p>
        </w:tc>
        <w:tc>
          <w:tcPr>
            <w:tcW w:w="2268" w:type="dxa"/>
            <w:shd w:val="clear" w:color="auto" w:fill="95B3D7" w:themeFill="accent1" w:themeFillTint="99"/>
          </w:tcPr>
          <w:p w:rsidR="00732CC5" w:rsidRPr="0010575D" w:rsidRDefault="00732CC5" w:rsidP="009642A0">
            <w:pPr>
              <w:rPr>
                <w:b/>
                <w:color w:val="FFFFFF" w:themeColor="background1"/>
              </w:rPr>
            </w:pPr>
            <w:r w:rsidRPr="0010575D">
              <w:rPr>
                <w:b/>
                <w:color w:val="FFFFFF" w:themeColor="background1"/>
              </w:rPr>
              <w:t>Remarks</w:t>
            </w:r>
          </w:p>
        </w:tc>
      </w:tr>
      <w:tr w:rsidR="00732CC5" w:rsidRPr="00453247" w:rsidTr="0010575D">
        <w:tc>
          <w:tcPr>
            <w:tcW w:w="1188" w:type="dxa"/>
          </w:tcPr>
          <w:p w:rsidR="00732CC5" w:rsidRPr="00453247" w:rsidRDefault="00732CC5" w:rsidP="009642A0">
            <w:r w:rsidRPr="00453247">
              <w:t>1-Apr-13</w:t>
            </w:r>
          </w:p>
        </w:tc>
        <w:tc>
          <w:tcPr>
            <w:tcW w:w="990" w:type="dxa"/>
          </w:tcPr>
          <w:p w:rsidR="00732CC5" w:rsidRPr="00453247" w:rsidRDefault="00732CC5" w:rsidP="009642A0">
            <w:r w:rsidRPr="00453247">
              <w:t>A</w:t>
            </w:r>
          </w:p>
        </w:tc>
        <w:tc>
          <w:tcPr>
            <w:tcW w:w="1080" w:type="dxa"/>
          </w:tcPr>
          <w:p w:rsidR="00732CC5" w:rsidRPr="00453247" w:rsidRDefault="00732CC5" w:rsidP="009642A0">
            <w:r w:rsidRPr="00453247">
              <w:t>B</w:t>
            </w:r>
          </w:p>
        </w:tc>
        <w:tc>
          <w:tcPr>
            <w:tcW w:w="1080" w:type="dxa"/>
          </w:tcPr>
          <w:p w:rsidR="00732CC5" w:rsidRPr="00453247" w:rsidRDefault="00732CC5" w:rsidP="009642A0">
            <w:r w:rsidRPr="00453247">
              <w:t>100</w:t>
            </w:r>
          </w:p>
        </w:tc>
        <w:tc>
          <w:tcPr>
            <w:tcW w:w="1350" w:type="dxa"/>
          </w:tcPr>
          <w:p w:rsidR="00732CC5" w:rsidRPr="00453247" w:rsidRDefault="00732CC5" w:rsidP="009642A0">
            <w:r w:rsidRPr="00453247">
              <w:t>100</w:t>
            </w:r>
          </w:p>
        </w:tc>
        <w:tc>
          <w:tcPr>
            <w:tcW w:w="1620" w:type="dxa"/>
          </w:tcPr>
          <w:p w:rsidR="00732CC5" w:rsidRPr="00453247" w:rsidRDefault="00732CC5" w:rsidP="009642A0">
            <w:r w:rsidRPr="00453247">
              <w:t>100</w:t>
            </w:r>
          </w:p>
        </w:tc>
        <w:tc>
          <w:tcPr>
            <w:tcW w:w="2268" w:type="dxa"/>
          </w:tcPr>
          <w:p w:rsidR="00732CC5" w:rsidRPr="00453247" w:rsidRDefault="00732CC5" w:rsidP="009642A0">
            <w:r w:rsidRPr="00453247">
              <w:t>100 was swept from Source to Header</w:t>
            </w:r>
          </w:p>
        </w:tc>
      </w:tr>
      <w:tr w:rsidR="00732CC5" w:rsidRPr="00453247" w:rsidTr="0010575D">
        <w:tc>
          <w:tcPr>
            <w:tcW w:w="1188" w:type="dxa"/>
          </w:tcPr>
          <w:p w:rsidR="00732CC5" w:rsidRPr="00453247" w:rsidRDefault="00732CC5" w:rsidP="009642A0">
            <w:r w:rsidRPr="00453247">
              <w:t>2-Apr-13</w:t>
            </w:r>
          </w:p>
        </w:tc>
        <w:tc>
          <w:tcPr>
            <w:tcW w:w="990" w:type="dxa"/>
          </w:tcPr>
          <w:p w:rsidR="00732CC5" w:rsidRPr="00453247" w:rsidRDefault="00732CC5" w:rsidP="009642A0">
            <w:r w:rsidRPr="00453247">
              <w:t>A</w:t>
            </w:r>
          </w:p>
        </w:tc>
        <w:tc>
          <w:tcPr>
            <w:tcW w:w="1080" w:type="dxa"/>
          </w:tcPr>
          <w:p w:rsidR="00732CC5" w:rsidRPr="00453247" w:rsidRDefault="00732CC5" w:rsidP="009642A0">
            <w:r w:rsidRPr="00453247">
              <w:t>B</w:t>
            </w:r>
          </w:p>
        </w:tc>
        <w:tc>
          <w:tcPr>
            <w:tcW w:w="1080" w:type="dxa"/>
          </w:tcPr>
          <w:p w:rsidR="00732CC5" w:rsidRPr="00453247" w:rsidRDefault="00732CC5" w:rsidP="009642A0">
            <w:r w:rsidRPr="00453247">
              <w:t>100</w:t>
            </w:r>
          </w:p>
        </w:tc>
        <w:tc>
          <w:tcPr>
            <w:tcW w:w="1350" w:type="dxa"/>
          </w:tcPr>
          <w:p w:rsidR="00732CC5" w:rsidRPr="00453247" w:rsidRDefault="00732CC5" w:rsidP="009642A0">
            <w:r w:rsidRPr="00453247">
              <w:t>100</w:t>
            </w:r>
          </w:p>
        </w:tc>
        <w:tc>
          <w:tcPr>
            <w:tcW w:w="1620" w:type="dxa"/>
          </w:tcPr>
          <w:p w:rsidR="00732CC5" w:rsidRPr="00453247" w:rsidRDefault="00732CC5" w:rsidP="009642A0">
            <w:r w:rsidRPr="00453247">
              <w:t>200</w:t>
            </w:r>
          </w:p>
        </w:tc>
        <w:tc>
          <w:tcPr>
            <w:tcW w:w="2268" w:type="dxa"/>
          </w:tcPr>
          <w:p w:rsidR="00732CC5" w:rsidRPr="00453247" w:rsidRDefault="00732CC5" w:rsidP="009642A0">
            <w:r w:rsidRPr="00453247">
              <w:t>100 was swept from Source to Header</w:t>
            </w:r>
          </w:p>
        </w:tc>
      </w:tr>
      <w:tr w:rsidR="00732CC5" w:rsidRPr="00453247" w:rsidTr="0010575D">
        <w:tc>
          <w:tcPr>
            <w:tcW w:w="1188" w:type="dxa"/>
          </w:tcPr>
          <w:p w:rsidR="00732CC5" w:rsidRPr="00453247" w:rsidRDefault="00732CC5" w:rsidP="009642A0">
            <w:r w:rsidRPr="00453247">
              <w:t>3-Apr-13</w:t>
            </w:r>
          </w:p>
        </w:tc>
        <w:tc>
          <w:tcPr>
            <w:tcW w:w="990" w:type="dxa"/>
          </w:tcPr>
          <w:p w:rsidR="00732CC5" w:rsidRPr="00453247" w:rsidRDefault="00732CC5" w:rsidP="009642A0">
            <w:r w:rsidRPr="00453247">
              <w:t>A</w:t>
            </w:r>
          </w:p>
        </w:tc>
        <w:tc>
          <w:tcPr>
            <w:tcW w:w="1080" w:type="dxa"/>
          </w:tcPr>
          <w:p w:rsidR="00732CC5" w:rsidRPr="00453247" w:rsidRDefault="00732CC5" w:rsidP="009642A0">
            <w:r w:rsidRPr="00453247">
              <w:t>B</w:t>
            </w:r>
          </w:p>
        </w:tc>
        <w:tc>
          <w:tcPr>
            <w:tcW w:w="1080" w:type="dxa"/>
          </w:tcPr>
          <w:p w:rsidR="00732CC5" w:rsidRPr="00453247" w:rsidRDefault="00732CC5" w:rsidP="009642A0">
            <w:r w:rsidRPr="00453247">
              <w:t>100</w:t>
            </w:r>
          </w:p>
        </w:tc>
        <w:tc>
          <w:tcPr>
            <w:tcW w:w="1350" w:type="dxa"/>
          </w:tcPr>
          <w:p w:rsidR="00732CC5" w:rsidRPr="00453247" w:rsidRDefault="00732CC5" w:rsidP="009642A0">
            <w:r w:rsidRPr="00453247">
              <w:t>100</w:t>
            </w:r>
          </w:p>
        </w:tc>
        <w:tc>
          <w:tcPr>
            <w:tcW w:w="1620" w:type="dxa"/>
          </w:tcPr>
          <w:p w:rsidR="00732CC5" w:rsidRPr="00453247" w:rsidRDefault="00732CC5" w:rsidP="009642A0">
            <w:r w:rsidRPr="00453247">
              <w:t>300</w:t>
            </w:r>
          </w:p>
        </w:tc>
        <w:tc>
          <w:tcPr>
            <w:tcW w:w="2268" w:type="dxa"/>
          </w:tcPr>
          <w:p w:rsidR="00732CC5" w:rsidRPr="00453247" w:rsidRDefault="00732CC5" w:rsidP="009642A0">
            <w:r w:rsidRPr="00453247">
              <w:t>100 was swept from Source to Header</w:t>
            </w:r>
          </w:p>
        </w:tc>
      </w:tr>
      <w:tr w:rsidR="00732CC5" w:rsidRPr="00453247" w:rsidTr="0010575D">
        <w:tc>
          <w:tcPr>
            <w:tcW w:w="1188" w:type="dxa"/>
          </w:tcPr>
          <w:p w:rsidR="00732CC5" w:rsidRPr="00453247" w:rsidRDefault="00732CC5" w:rsidP="009642A0">
            <w:r w:rsidRPr="00453247">
              <w:t>4-Apr-13</w:t>
            </w:r>
          </w:p>
        </w:tc>
        <w:tc>
          <w:tcPr>
            <w:tcW w:w="990" w:type="dxa"/>
          </w:tcPr>
          <w:p w:rsidR="00732CC5" w:rsidRPr="00453247" w:rsidRDefault="00732CC5" w:rsidP="009642A0">
            <w:r w:rsidRPr="00453247">
              <w:t>A</w:t>
            </w:r>
          </w:p>
        </w:tc>
        <w:tc>
          <w:tcPr>
            <w:tcW w:w="1080" w:type="dxa"/>
          </w:tcPr>
          <w:p w:rsidR="00732CC5" w:rsidRPr="00453247" w:rsidRDefault="00732CC5" w:rsidP="009642A0">
            <w:r w:rsidRPr="00453247">
              <w:t>B</w:t>
            </w:r>
          </w:p>
        </w:tc>
        <w:tc>
          <w:tcPr>
            <w:tcW w:w="1080" w:type="dxa"/>
          </w:tcPr>
          <w:p w:rsidR="00732CC5" w:rsidRPr="00453247" w:rsidRDefault="00732CC5" w:rsidP="009642A0">
            <w:r w:rsidRPr="00453247">
              <w:t>-100</w:t>
            </w:r>
          </w:p>
        </w:tc>
        <w:tc>
          <w:tcPr>
            <w:tcW w:w="1350" w:type="dxa"/>
          </w:tcPr>
          <w:p w:rsidR="00732CC5" w:rsidRPr="00453247" w:rsidRDefault="00732CC5" w:rsidP="009642A0">
            <w:r w:rsidRPr="00453247">
              <w:t>-100</w:t>
            </w:r>
          </w:p>
        </w:tc>
        <w:tc>
          <w:tcPr>
            <w:tcW w:w="1620" w:type="dxa"/>
          </w:tcPr>
          <w:p w:rsidR="00732CC5" w:rsidRPr="00453247" w:rsidRDefault="00732CC5" w:rsidP="009642A0">
            <w:r w:rsidRPr="00453247">
              <w:t>200</w:t>
            </w:r>
          </w:p>
        </w:tc>
        <w:tc>
          <w:tcPr>
            <w:tcW w:w="2268" w:type="dxa"/>
          </w:tcPr>
          <w:p w:rsidR="00732CC5" w:rsidRPr="00453247" w:rsidRDefault="00732CC5" w:rsidP="009642A0">
            <w:r w:rsidRPr="00453247">
              <w:t>100 was swept from Header to Source</w:t>
            </w:r>
          </w:p>
        </w:tc>
      </w:tr>
      <w:tr w:rsidR="00732CC5" w:rsidRPr="00453247" w:rsidTr="0010575D">
        <w:tc>
          <w:tcPr>
            <w:tcW w:w="1188" w:type="dxa"/>
          </w:tcPr>
          <w:p w:rsidR="00732CC5" w:rsidRPr="00453247" w:rsidRDefault="00732CC5" w:rsidP="009642A0">
            <w:r w:rsidRPr="00453247">
              <w:lastRenderedPageBreak/>
              <w:t>5-Apr-13</w:t>
            </w:r>
          </w:p>
        </w:tc>
        <w:tc>
          <w:tcPr>
            <w:tcW w:w="990" w:type="dxa"/>
          </w:tcPr>
          <w:p w:rsidR="00732CC5" w:rsidRPr="00453247" w:rsidRDefault="00732CC5" w:rsidP="009642A0">
            <w:r w:rsidRPr="00453247">
              <w:t>A</w:t>
            </w:r>
          </w:p>
        </w:tc>
        <w:tc>
          <w:tcPr>
            <w:tcW w:w="1080" w:type="dxa"/>
          </w:tcPr>
          <w:p w:rsidR="00732CC5" w:rsidRPr="00453247" w:rsidRDefault="00732CC5" w:rsidP="009642A0">
            <w:r w:rsidRPr="00453247">
              <w:t>B</w:t>
            </w:r>
          </w:p>
        </w:tc>
        <w:tc>
          <w:tcPr>
            <w:tcW w:w="1080" w:type="dxa"/>
          </w:tcPr>
          <w:p w:rsidR="00732CC5" w:rsidRPr="00453247" w:rsidRDefault="00732CC5" w:rsidP="009642A0">
            <w:r w:rsidRPr="00453247">
              <w:t>100</w:t>
            </w:r>
          </w:p>
        </w:tc>
        <w:tc>
          <w:tcPr>
            <w:tcW w:w="1350" w:type="dxa"/>
          </w:tcPr>
          <w:p w:rsidR="00732CC5" w:rsidRPr="00453247" w:rsidRDefault="00732CC5" w:rsidP="009642A0">
            <w:r w:rsidRPr="00453247">
              <w:t>100</w:t>
            </w:r>
          </w:p>
        </w:tc>
        <w:tc>
          <w:tcPr>
            <w:tcW w:w="1620" w:type="dxa"/>
          </w:tcPr>
          <w:p w:rsidR="00732CC5" w:rsidRPr="00453247" w:rsidRDefault="00732CC5" w:rsidP="009642A0">
            <w:r w:rsidRPr="00453247">
              <w:t>300</w:t>
            </w:r>
          </w:p>
        </w:tc>
        <w:tc>
          <w:tcPr>
            <w:tcW w:w="2268" w:type="dxa"/>
          </w:tcPr>
          <w:p w:rsidR="00732CC5" w:rsidRPr="00453247" w:rsidRDefault="00732CC5" w:rsidP="009642A0">
            <w:r w:rsidRPr="00453247">
              <w:t>100 was swept from Source to Header</w:t>
            </w:r>
          </w:p>
        </w:tc>
      </w:tr>
    </w:tbl>
    <w:p w:rsidR="00732CC5" w:rsidRPr="00453247" w:rsidRDefault="00732CC5" w:rsidP="00732CC5">
      <w:r>
        <w:t>Subsequently o</w:t>
      </w:r>
      <w:r w:rsidRPr="00453247">
        <w:t>n 6</w:t>
      </w:r>
      <w:r w:rsidRPr="00453247">
        <w:rPr>
          <w:vertAlign w:val="superscript"/>
        </w:rPr>
        <w:t>th</w:t>
      </w:r>
      <w:r w:rsidRPr="00453247">
        <w:t xml:space="preserve"> April there is a BVT for 100, with value date of1st April on Source a/c A. This will affect the cumulative loan position on Aprils 1</w:t>
      </w:r>
      <w:r w:rsidRPr="00453247">
        <w:rPr>
          <w:vertAlign w:val="superscript"/>
        </w:rPr>
        <w:t>st</w:t>
      </w:r>
      <w:r w:rsidRPr="00453247">
        <w:t xml:space="preserve"> onwards and the loan position would accordingly change as reflected below.</w:t>
      </w:r>
    </w:p>
    <w:tbl>
      <w:tblPr>
        <w:tblStyle w:val="TableGrid"/>
        <w:tblW w:w="8748" w:type="dxa"/>
        <w:tblLayout w:type="fixed"/>
        <w:tblLook w:val="04A0" w:firstRow="1" w:lastRow="0" w:firstColumn="1" w:lastColumn="0" w:noHBand="0" w:noVBand="1"/>
      </w:tblPr>
      <w:tblGrid>
        <w:gridCol w:w="1278"/>
        <w:gridCol w:w="990"/>
        <w:gridCol w:w="990"/>
        <w:gridCol w:w="1350"/>
        <w:gridCol w:w="1620"/>
        <w:gridCol w:w="2520"/>
      </w:tblGrid>
      <w:tr w:rsidR="0010575D" w:rsidRPr="0010575D" w:rsidTr="0010575D">
        <w:tc>
          <w:tcPr>
            <w:tcW w:w="1278" w:type="dxa"/>
            <w:shd w:val="clear" w:color="auto" w:fill="95B3D7" w:themeFill="accent1" w:themeFillTint="99"/>
          </w:tcPr>
          <w:p w:rsidR="00732CC5" w:rsidRPr="0010575D" w:rsidRDefault="00732CC5" w:rsidP="009642A0">
            <w:pPr>
              <w:rPr>
                <w:b/>
                <w:color w:val="FFFFFF" w:themeColor="background1"/>
              </w:rPr>
            </w:pPr>
            <w:r w:rsidRPr="0010575D">
              <w:rPr>
                <w:b/>
                <w:color w:val="FFFFFF" w:themeColor="background1"/>
              </w:rPr>
              <w:t>Value Date</w:t>
            </w:r>
          </w:p>
        </w:tc>
        <w:tc>
          <w:tcPr>
            <w:tcW w:w="990" w:type="dxa"/>
            <w:shd w:val="clear" w:color="auto" w:fill="95B3D7" w:themeFill="accent1" w:themeFillTint="99"/>
          </w:tcPr>
          <w:p w:rsidR="00732CC5" w:rsidRPr="0010575D" w:rsidRDefault="00732CC5" w:rsidP="009642A0">
            <w:pPr>
              <w:rPr>
                <w:b/>
                <w:color w:val="FFFFFF" w:themeColor="background1"/>
              </w:rPr>
            </w:pPr>
            <w:r w:rsidRPr="0010575D">
              <w:rPr>
                <w:b/>
                <w:color w:val="FFFFFF" w:themeColor="background1"/>
              </w:rPr>
              <w:t>Source A/c</w:t>
            </w:r>
          </w:p>
        </w:tc>
        <w:tc>
          <w:tcPr>
            <w:tcW w:w="990" w:type="dxa"/>
            <w:shd w:val="clear" w:color="auto" w:fill="95B3D7" w:themeFill="accent1" w:themeFillTint="99"/>
          </w:tcPr>
          <w:p w:rsidR="00732CC5" w:rsidRPr="0010575D" w:rsidRDefault="00732CC5" w:rsidP="009642A0">
            <w:pPr>
              <w:rPr>
                <w:b/>
                <w:color w:val="FFFFFF" w:themeColor="background1"/>
              </w:rPr>
            </w:pPr>
            <w:r w:rsidRPr="0010575D">
              <w:rPr>
                <w:b/>
                <w:color w:val="FFFFFF" w:themeColor="background1"/>
              </w:rPr>
              <w:t>Header A/c</w:t>
            </w:r>
          </w:p>
        </w:tc>
        <w:tc>
          <w:tcPr>
            <w:tcW w:w="1350" w:type="dxa"/>
            <w:shd w:val="clear" w:color="auto" w:fill="95B3D7" w:themeFill="accent1" w:themeFillTint="99"/>
          </w:tcPr>
          <w:p w:rsidR="00732CC5" w:rsidRPr="0010575D" w:rsidRDefault="00732CC5" w:rsidP="009642A0">
            <w:pPr>
              <w:rPr>
                <w:b/>
                <w:color w:val="FFFFFF" w:themeColor="background1"/>
              </w:rPr>
            </w:pPr>
            <w:r w:rsidRPr="0010575D">
              <w:rPr>
                <w:b/>
                <w:color w:val="FFFFFF" w:themeColor="background1"/>
              </w:rPr>
              <w:t>Daily loan position</w:t>
            </w:r>
          </w:p>
        </w:tc>
        <w:tc>
          <w:tcPr>
            <w:tcW w:w="1620" w:type="dxa"/>
            <w:shd w:val="clear" w:color="auto" w:fill="95B3D7" w:themeFill="accent1" w:themeFillTint="99"/>
          </w:tcPr>
          <w:p w:rsidR="00732CC5" w:rsidRPr="0010575D" w:rsidRDefault="00732CC5" w:rsidP="009642A0">
            <w:pPr>
              <w:rPr>
                <w:b/>
                <w:color w:val="FFFFFF" w:themeColor="background1"/>
              </w:rPr>
            </w:pPr>
            <w:r w:rsidRPr="0010575D">
              <w:rPr>
                <w:b/>
                <w:color w:val="FFFFFF" w:themeColor="background1"/>
              </w:rPr>
              <w:t>Cumulative loan position</w:t>
            </w:r>
          </w:p>
        </w:tc>
        <w:tc>
          <w:tcPr>
            <w:tcW w:w="2520" w:type="dxa"/>
            <w:shd w:val="clear" w:color="auto" w:fill="95B3D7" w:themeFill="accent1" w:themeFillTint="99"/>
          </w:tcPr>
          <w:p w:rsidR="00732CC5" w:rsidRPr="0010575D" w:rsidRDefault="00732CC5" w:rsidP="009642A0">
            <w:pPr>
              <w:rPr>
                <w:b/>
                <w:color w:val="FFFFFF" w:themeColor="background1"/>
              </w:rPr>
            </w:pPr>
            <w:r w:rsidRPr="0010575D">
              <w:rPr>
                <w:b/>
                <w:color w:val="FFFFFF" w:themeColor="background1"/>
              </w:rPr>
              <w:t>Remarks</w:t>
            </w:r>
          </w:p>
        </w:tc>
      </w:tr>
      <w:tr w:rsidR="00732CC5" w:rsidRPr="00453247" w:rsidTr="009642A0">
        <w:tc>
          <w:tcPr>
            <w:tcW w:w="1278" w:type="dxa"/>
          </w:tcPr>
          <w:p w:rsidR="00732CC5" w:rsidRPr="00453247" w:rsidRDefault="00732CC5" w:rsidP="009642A0">
            <w:r w:rsidRPr="00453247">
              <w:t>1-Apr-13</w:t>
            </w:r>
          </w:p>
        </w:tc>
        <w:tc>
          <w:tcPr>
            <w:tcW w:w="990" w:type="dxa"/>
          </w:tcPr>
          <w:p w:rsidR="00732CC5" w:rsidRPr="00453247" w:rsidRDefault="00732CC5" w:rsidP="009642A0">
            <w:r w:rsidRPr="00453247">
              <w:t>A</w:t>
            </w:r>
          </w:p>
        </w:tc>
        <w:tc>
          <w:tcPr>
            <w:tcW w:w="990" w:type="dxa"/>
          </w:tcPr>
          <w:p w:rsidR="00732CC5" w:rsidRPr="00453247" w:rsidRDefault="00732CC5" w:rsidP="009642A0">
            <w:r w:rsidRPr="00453247">
              <w:t>B</w:t>
            </w:r>
          </w:p>
        </w:tc>
        <w:tc>
          <w:tcPr>
            <w:tcW w:w="1350" w:type="dxa"/>
          </w:tcPr>
          <w:p w:rsidR="00732CC5" w:rsidRPr="00453247" w:rsidRDefault="00732CC5" w:rsidP="009642A0">
            <w:r w:rsidRPr="00453247">
              <w:t>200</w:t>
            </w:r>
          </w:p>
        </w:tc>
        <w:tc>
          <w:tcPr>
            <w:tcW w:w="1620" w:type="dxa"/>
          </w:tcPr>
          <w:p w:rsidR="00732CC5" w:rsidRPr="00453247" w:rsidRDefault="00732CC5" w:rsidP="009642A0">
            <w:r w:rsidRPr="00453247">
              <w:t>200</w:t>
            </w:r>
          </w:p>
        </w:tc>
        <w:tc>
          <w:tcPr>
            <w:tcW w:w="2520" w:type="dxa"/>
          </w:tcPr>
          <w:p w:rsidR="00732CC5" w:rsidRPr="00453247" w:rsidRDefault="00732CC5" w:rsidP="009642A0">
            <w:r w:rsidRPr="00453247">
              <w:t>Impact of BVT for 100</w:t>
            </w:r>
          </w:p>
        </w:tc>
      </w:tr>
      <w:tr w:rsidR="00732CC5" w:rsidRPr="00453247" w:rsidTr="009642A0">
        <w:tc>
          <w:tcPr>
            <w:tcW w:w="1278" w:type="dxa"/>
          </w:tcPr>
          <w:p w:rsidR="00732CC5" w:rsidRPr="00453247" w:rsidRDefault="00732CC5" w:rsidP="009642A0">
            <w:r w:rsidRPr="00453247">
              <w:t>2-Apr-13</w:t>
            </w:r>
          </w:p>
        </w:tc>
        <w:tc>
          <w:tcPr>
            <w:tcW w:w="990" w:type="dxa"/>
          </w:tcPr>
          <w:p w:rsidR="00732CC5" w:rsidRPr="00453247" w:rsidRDefault="00732CC5" w:rsidP="009642A0">
            <w:r w:rsidRPr="00453247">
              <w:t>A</w:t>
            </w:r>
          </w:p>
        </w:tc>
        <w:tc>
          <w:tcPr>
            <w:tcW w:w="990" w:type="dxa"/>
          </w:tcPr>
          <w:p w:rsidR="00732CC5" w:rsidRPr="00453247" w:rsidRDefault="00732CC5" w:rsidP="009642A0">
            <w:r w:rsidRPr="00453247">
              <w:t>B</w:t>
            </w:r>
          </w:p>
        </w:tc>
        <w:tc>
          <w:tcPr>
            <w:tcW w:w="1350" w:type="dxa"/>
          </w:tcPr>
          <w:p w:rsidR="00732CC5" w:rsidRPr="00453247" w:rsidRDefault="00732CC5" w:rsidP="009642A0">
            <w:r w:rsidRPr="00453247">
              <w:t>100</w:t>
            </w:r>
          </w:p>
        </w:tc>
        <w:tc>
          <w:tcPr>
            <w:tcW w:w="1620" w:type="dxa"/>
          </w:tcPr>
          <w:p w:rsidR="00732CC5" w:rsidRPr="00453247" w:rsidRDefault="00732CC5" w:rsidP="009642A0">
            <w:r w:rsidRPr="00453247">
              <w:t>300</w:t>
            </w:r>
          </w:p>
        </w:tc>
        <w:tc>
          <w:tcPr>
            <w:tcW w:w="2520" w:type="dxa"/>
          </w:tcPr>
          <w:p w:rsidR="00732CC5" w:rsidRPr="00453247" w:rsidRDefault="00732CC5" w:rsidP="009642A0">
            <w:r w:rsidRPr="00453247">
              <w:t>Impact of BVT for 100</w:t>
            </w:r>
          </w:p>
        </w:tc>
      </w:tr>
      <w:tr w:rsidR="00732CC5" w:rsidRPr="00453247" w:rsidTr="009642A0">
        <w:tc>
          <w:tcPr>
            <w:tcW w:w="1278" w:type="dxa"/>
          </w:tcPr>
          <w:p w:rsidR="00732CC5" w:rsidRPr="00453247" w:rsidRDefault="00732CC5" w:rsidP="009642A0">
            <w:r w:rsidRPr="00453247">
              <w:t>3-Apr-13</w:t>
            </w:r>
          </w:p>
        </w:tc>
        <w:tc>
          <w:tcPr>
            <w:tcW w:w="990" w:type="dxa"/>
          </w:tcPr>
          <w:p w:rsidR="00732CC5" w:rsidRPr="00453247" w:rsidRDefault="00732CC5" w:rsidP="009642A0">
            <w:r w:rsidRPr="00453247">
              <w:t>A</w:t>
            </w:r>
          </w:p>
        </w:tc>
        <w:tc>
          <w:tcPr>
            <w:tcW w:w="990" w:type="dxa"/>
          </w:tcPr>
          <w:p w:rsidR="00732CC5" w:rsidRPr="00453247" w:rsidRDefault="00732CC5" w:rsidP="009642A0">
            <w:r w:rsidRPr="00453247">
              <w:t>B</w:t>
            </w:r>
          </w:p>
        </w:tc>
        <w:tc>
          <w:tcPr>
            <w:tcW w:w="1350" w:type="dxa"/>
          </w:tcPr>
          <w:p w:rsidR="00732CC5" w:rsidRPr="00453247" w:rsidRDefault="00732CC5" w:rsidP="009642A0">
            <w:r w:rsidRPr="00453247">
              <w:t>100</w:t>
            </w:r>
          </w:p>
        </w:tc>
        <w:tc>
          <w:tcPr>
            <w:tcW w:w="1620" w:type="dxa"/>
          </w:tcPr>
          <w:p w:rsidR="00732CC5" w:rsidRPr="00453247" w:rsidRDefault="00732CC5" w:rsidP="009642A0">
            <w:r w:rsidRPr="00453247">
              <w:t>400</w:t>
            </w:r>
          </w:p>
        </w:tc>
        <w:tc>
          <w:tcPr>
            <w:tcW w:w="2520" w:type="dxa"/>
          </w:tcPr>
          <w:p w:rsidR="00732CC5" w:rsidRPr="00453247" w:rsidRDefault="00732CC5" w:rsidP="009642A0">
            <w:r w:rsidRPr="00453247">
              <w:t>Impact of BVT for 100</w:t>
            </w:r>
          </w:p>
        </w:tc>
      </w:tr>
      <w:tr w:rsidR="00732CC5" w:rsidRPr="00453247" w:rsidTr="009642A0">
        <w:tc>
          <w:tcPr>
            <w:tcW w:w="1278" w:type="dxa"/>
          </w:tcPr>
          <w:p w:rsidR="00732CC5" w:rsidRPr="00453247" w:rsidRDefault="00732CC5" w:rsidP="009642A0">
            <w:r w:rsidRPr="00453247">
              <w:t>4-Apr-13</w:t>
            </w:r>
          </w:p>
        </w:tc>
        <w:tc>
          <w:tcPr>
            <w:tcW w:w="990" w:type="dxa"/>
          </w:tcPr>
          <w:p w:rsidR="00732CC5" w:rsidRPr="00453247" w:rsidRDefault="00732CC5" w:rsidP="009642A0">
            <w:r w:rsidRPr="00453247">
              <w:t>A</w:t>
            </w:r>
          </w:p>
        </w:tc>
        <w:tc>
          <w:tcPr>
            <w:tcW w:w="990" w:type="dxa"/>
          </w:tcPr>
          <w:p w:rsidR="00732CC5" w:rsidRPr="00453247" w:rsidRDefault="00732CC5" w:rsidP="009642A0">
            <w:r w:rsidRPr="00453247">
              <w:t>B</w:t>
            </w:r>
          </w:p>
        </w:tc>
        <w:tc>
          <w:tcPr>
            <w:tcW w:w="1350" w:type="dxa"/>
          </w:tcPr>
          <w:p w:rsidR="00732CC5" w:rsidRPr="00453247" w:rsidRDefault="00732CC5" w:rsidP="009642A0">
            <w:r w:rsidRPr="00453247">
              <w:t>-100</w:t>
            </w:r>
          </w:p>
        </w:tc>
        <w:tc>
          <w:tcPr>
            <w:tcW w:w="1620" w:type="dxa"/>
          </w:tcPr>
          <w:p w:rsidR="00732CC5" w:rsidRPr="00453247" w:rsidRDefault="00732CC5" w:rsidP="009642A0">
            <w:r w:rsidRPr="00453247">
              <w:t>300</w:t>
            </w:r>
          </w:p>
        </w:tc>
        <w:tc>
          <w:tcPr>
            <w:tcW w:w="2520" w:type="dxa"/>
          </w:tcPr>
          <w:p w:rsidR="00732CC5" w:rsidRPr="00453247" w:rsidRDefault="00732CC5" w:rsidP="009642A0">
            <w:r w:rsidRPr="00453247">
              <w:t>Impact of BVT for 100</w:t>
            </w:r>
          </w:p>
        </w:tc>
      </w:tr>
      <w:tr w:rsidR="00732CC5" w:rsidRPr="00453247" w:rsidTr="009642A0">
        <w:tc>
          <w:tcPr>
            <w:tcW w:w="1278" w:type="dxa"/>
          </w:tcPr>
          <w:p w:rsidR="00732CC5" w:rsidRPr="00453247" w:rsidRDefault="00732CC5" w:rsidP="009642A0">
            <w:r w:rsidRPr="00453247">
              <w:t>5-Apr-13</w:t>
            </w:r>
          </w:p>
        </w:tc>
        <w:tc>
          <w:tcPr>
            <w:tcW w:w="990" w:type="dxa"/>
          </w:tcPr>
          <w:p w:rsidR="00732CC5" w:rsidRPr="00453247" w:rsidRDefault="00732CC5" w:rsidP="009642A0">
            <w:r w:rsidRPr="00453247">
              <w:t>A</w:t>
            </w:r>
          </w:p>
        </w:tc>
        <w:tc>
          <w:tcPr>
            <w:tcW w:w="990" w:type="dxa"/>
          </w:tcPr>
          <w:p w:rsidR="00732CC5" w:rsidRPr="00453247" w:rsidRDefault="00732CC5" w:rsidP="009642A0">
            <w:r w:rsidRPr="00453247">
              <w:t>B</w:t>
            </w:r>
          </w:p>
        </w:tc>
        <w:tc>
          <w:tcPr>
            <w:tcW w:w="1350" w:type="dxa"/>
          </w:tcPr>
          <w:p w:rsidR="00732CC5" w:rsidRPr="00453247" w:rsidRDefault="00732CC5" w:rsidP="009642A0">
            <w:r w:rsidRPr="00453247">
              <w:t>100</w:t>
            </w:r>
          </w:p>
        </w:tc>
        <w:tc>
          <w:tcPr>
            <w:tcW w:w="1620" w:type="dxa"/>
          </w:tcPr>
          <w:p w:rsidR="00732CC5" w:rsidRPr="00453247" w:rsidRDefault="00732CC5" w:rsidP="009642A0">
            <w:r w:rsidRPr="00453247">
              <w:t>400</w:t>
            </w:r>
          </w:p>
        </w:tc>
        <w:tc>
          <w:tcPr>
            <w:tcW w:w="2520" w:type="dxa"/>
          </w:tcPr>
          <w:p w:rsidR="00732CC5" w:rsidRPr="00453247" w:rsidRDefault="00732CC5" w:rsidP="009642A0">
            <w:r w:rsidRPr="00453247">
              <w:t>Impact of BVT for 100</w:t>
            </w:r>
          </w:p>
        </w:tc>
      </w:tr>
    </w:tbl>
    <w:p w:rsidR="00732CC5" w:rsidRPr="00453247" w:rsidRDefault="00732CC5" w:rsidP="00732CC5">
      <w:r>
        <w:t>Post loan position update process, the reverse sweep process will start.</w:t>
      </w:r>
    </w:p>
    <w:p w:rsidR="00732CC5" w:rsidRPr="00E765F1" w:rsidRDefault="00732CC5" w:rsidP="0010575D">
      <w:pPr>
        <w:pStyle w:val="Level4-Tableofcontent"/>
      </w:pPr>
      <w:bookmarkStart w:id="190" w:name="_Toc355878841"/>
      <w:r w:rsidRPr="00E765F1">
        <w:t>REVERSE SWEEPS</w:t>
      </w:r>
      <w:bookmarkEnd w:id="190"/>
    </w:p>
    <w:p w:rsidR="00732CC5" w:rsidRPr="00D871E6" w:rsidRDefault="00732CC5" w:rsidP="0010575D">
      <w:r w:rsidRPr="0010575D">
        <w:t>During this SOD process, sweeps with a posting date of the SOD date will be posted. These sweeps include the reverse leg of a two way sweep. This process also posts recovery sweeps if any. These sweeps are sent to DDA system in an intraday file format for posting. These sweeps are immediately reconciled</w:t>
      </w:r>
      <w:r>
        <w:t>.</w:t>
      </w:r>
    </w:p>
    <w:p w:rsidR="0010575D" w:rsidRDefault="0010575D">
      <w:pPr>
        <w:spacing w:before="0" w:after="200" w:line="276" w:lineRule="auto"/>
        <w:jc w:val="left"/>
        <w:rPr>
          <w:rFonts w:cs="Arial"/>
          <w:b/>
          <w:bCs/>
          <w:sz w:val="28"/>
          <w:szCs w:val="30"/>
        </w:rPr>
      </w:pPr>
      <w:bookmarkStart w:id="191" w:name="_Toc338938226"/>
      <w:bookmarkStart w:id="192" w:name="_Toc354488745"/>
      <w:r>
        <w:br w:type="page"/>
      </w:r>
    </w:p>
    <w:p w:rsidR="00732CC5" w:rsidRDefault="00732CC5" w:rsidP="00732CC5">
      <w:pPr>
        <w:pStyle w:val="Heading2"/>
        <w:numPr>
          <w:ilvl w:val="0"/>
          <w:numId w:val="0"/>
        </w:numPr>
      </w:pPr>
      <w:bookmarkStart w:id="193" w:name="_Toc355878842"/>
      <w:r>
        <w:lastRenderedPageBreak/>
        <w:t>5.2. Supporting Process</w:t>
      </w:r>
      <w:bookmarkEnd w:id="191"/>
      <w:bookmarkEnd w:id="192"/>
      <w:r>
        <w:t>es</w:t>
      </w:r>
      <w:bookmarkEnd w:id="193"/>
    </w:p>
    <w:p w:rsidR="00732CC5" w:rsidRPr="006F00FE" w:rsidRDefault="00732CC5" w:rsidP="00732CC5">
      <w:pPr>
        <w:pStyle w:val="Heading3"/>
        <w:numPr>
          <w:ilvl w:val="0"/>
          <w:numId w:val="0"/>
        </w:numPr>
        <w:ind w:left="720" w:hanging="720"/>
      </w:pPr>
      <w:bookmarkStart w:id="194" w:name="_Toc338938227"/>
      <w:bookmarkStart w:id="195" w:name="_Toc354488746"/>
      <w:bookmarkStart w:id="196" w:name="_Toc355878843"/>
      <w:r>
        <w:t xml:space="preserve">5.2.1. </w:t>
      </w:r>
      <w:r w:rsidRPr="006F00FE">
        <w:t>Client on boarding</w:t>
      </w:r>
      <w:bookmarkEnd w:id="194"/>
      <w:bookmarkEnd w:id="195"/>
      <w:bookmarkEnd w:id="196"/>
      <w:r w:rsidRPr="006F00FE">
        <w:t xml:space="preserve"> </w:t>
      </w:r>
    </w:p>
    <w:p w:rsidR="00732CC5" w:rsidRDefault="00732CC5" w:rsidP="008C5A38">
      <w:r>
        <w:t>A Citibank Corporate Customer requesting the services of automated cash concentration through GCE needs to be enabled and active in GCE. Also the accounts (of the customer) which will be participating in the automated sweeps should be part of a branch which is active in GCE.</w:t>
      </w:r>
    </w:p>
    <w:p w:rsidR="00732CC5" w:rsidRPr="00732CC5" w:rsidRDefault="00732CC5" w:rsidP="00732CC5">
      <w:pPr>
        <w:pStyle w:val="Heading3"/>
        <w:numPr>
          <w:ilvl w:val="0"/>
          <w:numId w:val="0"/>
        </w:numPr>
      </w:pPr>
      <w:bookmarkStart w:id="197" w:name="_Toc338938228"/>
      <w:bookmarkStart w:id="198" w:name="_Toc354488747"/>
      <w:bookmarkStart w:id="199" w:name="_Toc355878844"/>
      <w:r w:rsidRPr="00732CC5">
        <w:t>5.2.2. Maker and Checker Process</w:t>
      </w:r>
      <w:bookmarkEnd w:id="197"/>
      <w:bookmarkEnd w:id="198"/>
      <w:bookmarkEnd w:id="199"/>
    </w:p>
    <w:p w:rsidR="00732CC5" w:rsidRPr="005C14E1" w:rsidRDefault="00732CC5" w:rsidP="00732CC5">
      <w:r>
        <w:t xml:space="preserve">Any Functional entity in GCE has a Maker Checker process. A functional entity like Arrangement has to be approved by an Approver (Checker), who is other than the creator (maker) of the arrangement. For Example, Product has a maker checker process; Branch has a maker checker process. </w:t>
      </w:r>
    </w:p>
    <w:p w:rsidR="00732CC5" w:rsidRDefault="00732CC5" w:rsidP="00732CC5">
      <w:pPr>
        <w:pStyle w:val="Heading3"/>
        <w:numPr>
          <w:ilvl w:val="0"/>
          <w:numId w:val="0"/>
        </w:numPr>
        <w:ind w:left="720" w:hanging="720"/>
      </w:pPr>
      <w:bookmarkStart w:id="200" w:name="_Toc338938229"/>
      <w:bookmarkStart w:id="201" w:name="_Toc354488748"/>
      <w:bookmarkStart w:id="202" w:name="_Toc355878845"/>
      <w:r>
        <w:t xml:space="preserve">5.2.3. </w:t>
      </w:r>
      <w:r w:rsidRPr="006F00FE">
        <w:t>Access/Entitlement Review Process</w:t>
      </w:r>
      <w:bookmarkEnd w:id="200"/>
      <w:bookmarkEnd w:id="201"/>
      <w:bookmarkEnd w:id="202"/>
      <w:r w:rsidRPr="006F00FE">
        <w:t xml:space="preserve"> </w:t>
      </w:r>
    </w:p>
    <w:p w:rsidR="00732CC5" w:rsidRPr="00883EBA" w:rsidRDefault="00732CC5" w:rsidP="00732CC5">
      <w:r w:rsidRPr="00883EBA">
        <w:t xml:space="preserve">GCE UI uses the Citi standard of </w:t>
      </w:r>
      <w:proofErr w:type="spellStart"/>
      <w:r w:rsidRPr="00883EBA">
        <w:t>SiteMinder</w:t>
      </w:r>
      <w:proofErr w:type="spellEnd"/>
      <w:r w:rsidRPr="00883EBA">
        <w:t xml:space="preserve"> for URL access protection. Our </w:t>
      </w:r>
      <w:proofErr w:type="spellStart"/>
      <w:r w:rsidRPr="00883EBA">
        <w:t>SiteMinder</w:t>
      </w:r>
      <w:proofErr w:type="spellEnd"/>
      <w:r w:rsidRPr="00883EBA">
        <w:t xml:space="preserve"> instance is backed by GCE’s own LDAP.  </w:t>
      </w:r>
    </w:p>
    <w:p w:rsidR="00732CC5" w:rsidRPr="00883EBA" w:rsidRDefault="00732CC5" w:rsidP="00732CC5">
      <w:r w:rsidRPr="00883EBA">
        <w:t>Adding a user to GCE is essentially a two steps process.</w:t>
      </w:r>
    </w:p>
    <w:p w:rsidR="00732CC5" w:rsidRPr="00E16CC7" w:rsidRDefault="00732CC5" w:rsidP="00170246">
      <w:pPr>
        <w:pStyle w:val="ListParagraph"/>
        <w:numPr>
          <w:ilvl w:val="0"/>
          <w:numId w:val="32"/>
        </w:numPr>
      </w:pPr>
      <w:r w:rsidRPr="00E16CC7">
        <w:t xml:space="preserve">Request Application Manager to add the user to the LDAP to pass the </w:t>
      </w:r>
      <w:proofErr w:type="spellStart"/>
      <w:r w:rsidRPr="00E16CC7">
        <w:t>SiteMinder</w:t>
      </w:r>
      <w:proofErr w:type="spellEnd"/>
      <w:r w:rsidRPr="00E16CC7">
        <w:t xml:space="preserve"> authentication.</w:t>
      </w:r>
    </w:p>
    <w:p w:rsidR="00732CC5" w:rsidRPr="00E16CC7" w:rsidRDefault="00732CC5" w:rsidP="00170246">
      <w:pPr>
        <w:pStyle w:val="ListParagraph"/>
        <w:numPr>
          <w:ilvl w:val="0"/>
          <w:numId w:val="32"/>
        </w:numPr>
      </w:pPr>
      <w:r w:rsidRPr="00E16CC7">
        <w:t>Request ISA team to assign the user to a particular role to manage authorization.</w:t>
      </w:r>
    </w:p>
    <w:p w:rsidR="00C2067E" w:rsidRDefault="00C2067E" w:rsidP="00170246"/>
    <w:p w:rsidR="00732CC5" w:rsidRDefault="00732CC5" w:rsidP="00C2067E">
      <w:r w:rsidRPr="00E16CC7">
        <w:t xml:space="preserve">Below is a list of user roles defined in </w:t>
      </w:r>
      <w:proofErr w:type="gramStart"/>
      <w:r w:rsidRPr="00E16CC7">
        <w:t>GCE.</w:t>
      </w:r>
      <w:proofErr w:type="gramEnd"/>
    </w:p>
    <w:tbl>
      <w:tblPr>
        <w:tblStyle w:val="TableGrid"/>
        <w:tblW w:w="0" w:type="auto"/>
        <w:jc w:val="center"/>
        <w:tblInd w:w="313" w:type="dxa"/>
        <w:tblLook w:val="04A0" w:firstRow="1" w:lastRow="0" w:firstColumn="1" w:lastColumn="0" w:noHBand="0" w:noVBand="1"/>
      </w:tblPr>
      <w:tblGrid>
        <w:gridCol w:w="2787"/>
        <w:gridCol w:w="3969"/>
      </w:tblGrid>
      <w:tr w:rsidR="00C2067E" w:rsidRPr="00C2067E" w:rsidTr="00C2067E">
        <w:trPr>
          <w:jc w:val="center"/>
        </w:trPr>
        <w:tc>
          <w:tcPr>
            <w:tcW w:w="2787" w:type="dxa"/>
            <w:shd w:val="clear" w:color="auto" w:fill="4F81BD" w:themeFill="accent1"/>
          </w:tcPr>
          <w:p w:rsidR="00C2067E" w:rsidRPr="00C2067E" w:rsidRDefault="00C2067E" w:rsidP="00732CC5">
            <w:pPr>
              <w:rPr>
                <w:b/>
                <w:color w:val="FFFFFF" w:themeColor="background1"/>
              </w:rPr>
            </w:pPr>
            <w:r w:rsidRPr="00C2067E">
              <w:rPr>
                <w:b/>
                <w:color w:val="FFFFFF" w:themeColor="background1"/>
              </w:rPr>
              <w:t>Roles</w:t>
            </w:r>
          </w:p>
        </w:tc>
        <w:tc>
          <w:tcPr>
            <w:tcW w:w="3969" w:type="dxa"/>
            <w:shd w:val="clear" w:color="auto" w:fill="4F81BD" w:themeFill="accent1"/>
          </w:tcPr>
          <w:p w:rsidR="00C2067E" w:rsidRPr="00C2067E" w:rsidRDefault="00C2067E" w:rsidP="00732CC5">
            <w:pPr>
              <w:rPr>
                <w:b/>
                <w:color w:val="FFFFFF" w:themeColor="background1"/>
              </w:rPr>
            </w:pPr>
            <w:r w:rsidRPr="00C2067E">
              <w:rPr>
                <w:b/>
                <w:color w:val="FFFFFF" w:themeColor="background1"/>
              </w:rPr>
              <w:t>Role Description</w:t>
            </w:r>
          </w:p>
        </w:tc>
      </w:tr>
      <w:tr w:rsidR="00C2067E" w:rsidTr="00C2067E">
        <w:trPr>
          <w:jc w:val="center"/>
        </w:trPr>
        <w:tc>
          <w:tcPr>
            <w:tcW w:w="2787" w:type="dxa"/>
            <w:vAlign w:val="bottom"/>
          </w:tcPr>
          <w:p w:rsidR="00C2067E" w:rsidRPr="00C2067E" w:rsidRDefault="00C2067E" w:rsidP="00C2067E">
            <w:r w:rsidRPr="00C2067E">
              <w:t>Maintenance</w:t>
            </w:r>
          </w:p>
        </w:tc>
        <w:tc>
          <w:tcPr>
            <w:tcW w:w="3969" w:type="dxa"/>
            <w:vAlign w:val="bottom"/>
          </w:tcPr>
          <w:p w:rsidR="00C2067E" w:rsidRPr="00C2067E" w:rsidRDefault="00C2067E" w:rsidP="00C2067E">
            <w:pPr>
              <w:rPr>
                <w:color w:val="000000"/>
              </w:rPr>
            </w:pPr>
            <w:r w:rsidRPr="00C2067E">
              <w:rPr>
                <w:color w:val="000000"/>
              </w:rPr>
              <w:t xml:space="preserve">User Maintenance </w:t>
            </w:r>
          </w:p>
        </w:tc>
      </w:tr>
      <w:tr w:rsidR="00C2067E" w:rsidTr="00C2067E">
        <w:trPr>
          <w:jc w:val="center"/>
        </w:trPr>
        <w:tc>
          <w:tcPr>
            <w:tcW w:w="2787" w:type="dxa"/>
            <w:vAlign w:val="bottom"/>
          </w:tcPr>
          <w:p w:rsidR="00C2067E" w:rsidRPr="00C2067E" w:rsidRDefault="00C2067E" w:rsidP="00C2067E">
            <w:r w:rsidRPr="00C2067E">
              <w:t>Override</w:t>
            </w:r>
          </w:p>
        </w:tc>
        <w:tc>
          <w:tcPr>
            <w:tcW w:w="3969" w:type="dxa"/>
            <w:vAlign w:val="bottom"/>
          </w:tcPr>
          <w:p w:rsidR="00C2067E" w:rsidRPr="00C2067E" w:rsidRDefault="00C2067E" w:rsidP="00C2067E">
            <w:pPr>
              <w:rPr>
                <w:color w:val="000000"/>
              </w:rPr>
            </w:pPr>
            <w:r w:rsidRPr="00C2067E">
              <w:rPr>
                <w:color w:val="000000"/>
              </w:rPr>
              <w:t xml:space="preserve">Override </w:t>
            </w:r>
          </w:p>
        </w:tc>
      </w:tr>
      <w:tr w:rsidR="00C2067E" w:rsidTr="00C2067E">
        <w:trPr>
          <w:jc w:val="center"/>
        </w:trPr>
        <w:tc>
          <w:tcPr>
            <w:tcW w:w="2787" w:type="dxa"/>
            <w:vAlign w:val="bottom"/>
          </w:tcPr>
          <w:p w:rsidR="00C2067E" w:rsidRPr="00C2067E" w:rsidRDefault="00C2067E" w:rsidP="00C2067E">
            <w:r w:rsidRPr="00C2067E">
              <w:t>Admin</w:t>
            </w:r>
          </w:p>
        </w:tc>
        <w:tc>
          <w:tcPr>
            <w:tcW w:w="3969" w:type="dxa"/>
            <w:vAlign w:val="bottom"/>
          </w:tcPr>
          <w:p w:rsidR="00C2067E" w:rsidRPr="00C2067E" w:rsidRDefault="00C2067E" w:rsidP="00C2067E">
            <w:pPr>
              <w:rPr>
                <w:color w:val="000000"/>
              </w:rPr>
            </w:pPr>
            <w:r w:rsidRPr="00C2067E">
              <w:rPr>
                <w:color w:val="000000"/>
              </w:rPr>
              <w:t>Branch    &amp; User  Maintenance</w:t>
            </w:r>
          </w:p>
        </w:tc>
      </w:tr>
      <w:tr w:rsidR="00C2067E" w:rsidTr="00C2067E">
        <w:trPr>
          <w:jc w:val="center"/>
        </w:trPr>
        <w:tc>
          <w:tcPr>
            <w:tcW w:w="2787" w:type="dxa"/>
            <w:vAlign w:val="bottom"/>
          </w:tcPr>
          <w:p w:rsidR="00C2067E" w:rsidRPr="00C2067E" w:rsidRDefault="00C2067E" w:rsidP="00C2067E">
            <w:r w:rsidRPr="00C2067E">
              <w:t>Report</w:t>
            </w:r>
          </w:p>
        </w:tc>
        <w:tc>
          <w:tcPr>
            <w:tcW w:w="3969" w:type="dxa"/>
            <w:vAlign w:val="bottom"/>
          </w:tcPr>
          <w:p w:rsidR="00C2067E" w:rsidRPr="00C2067E" w:rsidRDefault="00C2067E" w:rsidP="00C2067E">
            <w:pPr>
              <w:rPr>
                <w:color w:val="000000"/>
              </w:rPr>
            </w:pPr>
            <w:r w:rsidRPr="00C2067E">
              <w:rPr>
                <w:color w:val="000000"/>
              </w:rPr>
              <w:t>Reporting</w:t>
            </w:r>
          </w:p>
        </w:tc>
      </w:tr>
      <w:tr w:rsidR="00C2067E" w:rsidTr="00C2067E">
        <w:trPr>
          <w:jc w:val="center"/>
        </w:trPr>
        <w:tc>
          <w:tcPr>
            <w:tcW w:w="2787" w:type="dxa"/>
            <w:vAlign w:val="bottom"/>
          </w:tcPr>
          <w:p w:rsidR="00C2067E" w:rsidRPr="00C2067E" w:rsidRDefault="00C2067E" w:rsidP="00C2067E">
            <w:r w:rsidRPr="00C2067E">
              <w:t>Admin</w:t>
            </w:r>
          </w:p>
        </w:tc>
        <w:tc>
          <w:tcPr>
            <w:tcW w:w="3969" w:type="dxa"/>
            <w:vAlign w:val="bottom"/>
          </w:tcPr>
          <w:p w:rsidR="00C2067E" w:rsidRPr="00C2067E" w:rsidRDefault="00C2067E" w:rsidP="00C2067E">
            <w:pPr>
              <w:rPr>
                <w:color w:val="000000"/>
              </w:rPr>
            </w:pPr>
            <w:r w:rsidRPr="00C2067E">
              <w:rPr>
                <w:color w:val="000000"/>
              </w:rPr>
              <w:t>Branch  Administration</w:t>
            </w:r>
          </w:p>
        </w:tc>
      </w:tr>
      <w:tr w:rsidR="00C2067E" w:rsidTr="00C2067E">
        <w:trPr>
          <w:jc w:val="center"/>
        </w:trPr>
        <w:tc>
          <w:tcPr>
            <w:tcW w:w="2787" w:type="dxa"/>
            <w:vAlign w:val="bottom"/>
          </w:tcPr>
          <w:p w:rsidR="00C2067E" w:rsidRPr="00C2067E" w:rsidRDefault="00C2067E" w:rsidP="00C2067E">
            <w:pPr>
              <w:rPr>
                <w:color w:val="000000"/>
              </w:rPr>
            </w:pPr>
            <w:r w:rsidRPr="00C2067E">
              <w:t>Inquiry</w:t>
            </w:r>
          </w:p>
        </w:tc>
        <w:tc>
          <w:tcPr>
            <w:tcW w:w="3969" w:type="dxa"/>
            <w:vAlign w:val="bottom"/>
          </w:tcPr>
          <w:p w:rsidR="00C2067E" w:rsidRPr="00C2067E" w:rsidRDefault="00C2067E" w:rsidP="00C2067E">
            <w:pPr>
              <w:rPr>
                <w:color w:val="000000"/>
              </w:rPr>
            </w:pPr>
            <w:r w:rsidRPr="00C2067E">
              <w:rPr>
                <w:color w:val="000000"/>
              </w:rPr>
              <w:t>Access to Inquiry Screens</w:t>
            </w:r>
          </w:p>
        </w:tc>
      </w:tr>
      <w:tr w:rsidR="00C2067E" w:rsidTr="00C2067E">
        <w:trPr>
          <w:jc w:val="center"/>
        </w:trPr>
        <w:tc>
          <w:tcPr>
            <w:tcW w:w="2787" w:type="dxa"/>
            <w:vAlign w:val="bottom"/>
          </w:tcPr>
          <w:p w:rsidR="00C2067E" w:rsidRPr="00C2067E" w:rsidRDefault="00C2067E" w:rsidP="00C2067E">
            <w:r w:rsidRPr="00C2067E">
              <w:t>GCE Manual Control</w:t>
            </w:r>
          </w:p>
        </w:tc>
        <w:tc>
          <w:tcPr>
            <w:tcW w:w="3969" w:type="dxa"/>
            <w:vAlign w:val="bottom"/>
          </w:tcPr>
          <w:p w:rsidR="00C2067E" w:rsidRPr="00C2067E" w:rsidRDefault="00C2067E" w:rsidP="00C2067E">
            <w:pPr>
              <w:rPr>
                <w:color w:val="000000"/>
              </w:rPr>
            </w:pPr>
            <w:r w:rsidRPr="00C2067E">
              <w:rPr>
                <w:color w:val="000000"/>
              </w:rPr>
              <w:t>Manual control access to GCE process</w:t>
            </w:r>
          </w:p>
        </w:tc>
      </w:tr>
      <w:tr w:rsidR="00C2067E" w:rsidTr="00C2067E">
        <w:trPr>
          <w:jc w:val="center"/>
        </w:trPr>
        <w:tc>
          <w:tcPr>
            <w:tcW w:w="2787" w:type="dxa"/>
            <w:vAlign w:val="bottom"/>
          </w:tcPr>
          <w:p w:rsidR="00C2067E" w:rsidRPr="00C2067E" w:rsidRDefault="00C2067E" w:rsidP="00C2067E">
            <w:r w:rsidRPr="00C2067E">
              <w:t>GCE Dashboard</w:t>
            </w:r>
          </w:p>
        </w:tc>
        <w:tc>
          <w:tcPr>
            <w:tcW w:w="3969" w:type="dxa"/>
            <w:vAlign w:val="bottom"/>
          </w:tcPr>
          <w:p w:rsidR="00C2067E" w:rsidRPr="00C2067E" w:rsidRDefault="00C2067E" w:rsidP="00C2067E">
            <w:pPr>
              <w:rPr>
                <w:color w:val="000000"/>
              </w:rPr>
            </w:pPr>
            <w:r w:rsidRPr="00C2067E">
              <w:rPr>
                <w:color w:val="000000"/>
              </w:rPr>
              <w:t>View GCE  Dashboard</w:t>
            </w:r>
          </w:p>
        </w:tc>
      </w:tr>
    </w:tbl>
    <w:p w:rsidR="00C2067E" w:rsidRDefault="00C2067E" w:rsidP="00732CC5">
      <w:pPr>
        <w:pStyle w:val="NormalArial"/>
        <w:ind w:left="105"/>
        <w:jc w:val="both"/>
        <w:rPr>
          <w:rFonts w:ascii="Times New Roman" w:hAnsi="Times New Roman" w:cs="Times New Roman"/>
          <w:sz w:val="24"/>
          <w:szCs w:val="24"/>
        </w:rPr>
      </w:pPr>
    </w:p>
    <w:p w:rsidR="00732CC5" w:rsidRPr="00E16CC7" w:rsidRDefault="00732CC5" w:rsidP="00170246">
      <w:r w:rsidRPr="00E16CC7">
        <w:t>GCE feeds user data every night to EERS and EERS validates all the users and alerts the application manager in case an authorized user has gained access or a user is no longer valid.</w:t>
      </w:r>
    </w:p>
    <w:p w:rsidR="00732CC5" w:rsidRPr="00E16CC7" w:rsidRDefault="00732CC5" w:rsidP="00170246"/>
    <w:p w:rsidR="00732CC5" w:rsidRPr="00E16CC7" w:rsidRDefault="00732CC5" w:rsidP="00170246">
      <w:r w:rsidRPr="00E16CC7">
        <w:lastRenderedPageBreak/>
        <w:t>Within the application, GCE implements standard Maker-Checker functionality for the creation and modifications of all account structures, concentration arrangements and manual adjustments/sweeps. Any transaction initiated by a maker is queued up in the checker’s queue. Checker validates the data and approves the transaction. Only on successful approval can the transaction take place. Entitlements ensure that each user has access to just the necessary functionality.</w:t>
      </w:r>
      <w:bookmarkStart w:id="203" w:name="_Toc270501445"/>
      <w:bookmarkEnd w:id="203"/>
    </w:p>
    <w:p w:rsidR="00732CC5" w:rsidRDefault="00732CC5">
      <w:pPr>
        <w:spacing w:before="0" w:after="200" w:line="276" w:lineRule="auto"/>
        <w:jc w:val="left"/>
        <w:rPr>
          <w:b/>
          <w:bCs/>
          <w:sz w:val="32"/>
          <w:szCs w:val="32"/>
        </w:rPr>
      </w:pPr>
      <w:r>
        <w:br w:type="page"/>
      </w:r>
    </w:p>
    <w:p w:rsidR="00B14836" w:rsidRDefault="00B14836" w:rsidP="00B14836">
      <w:pPr>
        <w:pStyle w:val="Heading1"/>
      </w:pPr>
      <w:bookmarkStart w:id="204" w:name="_Toc355878846"/>
      <w:r>
        <w:lastRenderedPageBreak/>
        <w:t>Appendix</w:t>
      </w:r>
      <w:bookmarkEnd w:id="204"/>
    </w:p>
    <w:p w:rsidR="00FD4149" w:rsidRDefault="00647F43" w:rsidP="008415F6">
      <w:pPr>
        <w:pStyle w:val="Heading2"/>
        <w:numPr>
          <w:ilvl w:val="0"/>
          <w:numId w:val="0"/>
        </w:numPr>
        <w:ind w:left="720" w:hanging="720"/>
      </w:pPr>
      <w:bookmarkStart w:id="205" w:name="_Toc355878847"/>
      <w:r>
        <w:t xml:space="preserve">6.1. </w:t>
      </w:r>
      <w:r w:rsidR="00FD4149">
        <w:t>Table of Figures</w:t>
      </w:r>
      <w:bookmarkEnd w:id="205"/>
    </w:p>
    <w:p w:rsidR="00A32544" w:rsidRDefault="00E717B5">
      <w:pPr>
        <w:pStyle w:val="TableofFigures"/>
        <w:tabs>
          <w:tab w:val="right" w:leader="dot" w:pos="9016"/>
        </w:tabs>
        <w:rPr>
          <w:rFonts w:asciiTheme="minorHAnsi" w:eastAsiaTheme="minorEastAsia" w:hAnsiTheme="minorHAnsi" w:cstheme="minorBidi"/>
          <w:noProof/>
          <w:sz w:val="22"/>
          <w:szCs w:val="22"/>
          <w:lang w:val="en-GB" w:eastAsia="en-GB"/>
        </w:rPr>
      </w:pPr>
      <w:r>
        <w:fldChar w:fldCharType="begin"/>
      </w:r>
      <w:r w:rsidR="00B14836">
        <w:instrText xml:space="preserve"> TOC \h \z \t "Figure" \c </w:instrText>
      </w:r>
      <w:r>
        <w:fldChar w:fldCharType="separate"/>
      </w:r>
      <w:hyperlink w:anchor="_Toc355796238" w:history="1">
        <w:r w:rsidR="00A32544" w:rsidRPr="00D27D83">
          <w:rPr>
            <w:rStyle w:val="Hyperlink"/>
            <w:noProof/>
          </w:rPr>
          <w:t>Figure 1: Line Graph depicting the GCE performance as on December 2012</w:t>
        </w:r>
        <w:r w:rsidR="00A32544">
          <w:rPr>
            <w:noProof/>
            <w:webHidden/>
          </w:rPr>
          <w:tab/>
        </w:r>
        <w:r>
          <w:rPr>
            <w:noProof/>
            <w:webHidden/>
          </w:rPr>
          <w:fldChar w:fldCharType="begin"/>
        </w:r>
        <w:r w:rsidR="00A32544">
          <w:rPr>
            <w:noProof/>
            <w:webHidden/>
          </w:rPr>
          <w:instrText xml:space="preserve"> PAGEREF _Toc355796238 \h </w:instrText>
        </w:r>
        <w:r>
          <w:rPr>
            <w:noProof/>
            <w:webHidden/>
          </w:rPr>
        </w:r>
        <w:r>
          <w:rPr>
            <w:noProof/>
            <w:webHidden/>
          </w:rPr>
          <w:fldChar w:fldCharType="separate"/>
        </w:r>
        <w:r w:rsidR="00A32544">
          <w:rPr>
            <w:noProof/>
            <w:webHidden/>
          </w:rPr>
          <w:t>4</w:t>
        </w:r>
        <w:r>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39" w:history="1">
        <w:r w:rsidR="00A32544" w:rsidRPr="00D27D83">
          <w:rPr>
            <w:rStyle w:val="Hyperlink"/>
            <w:noProof/>
          </w:rPr>
          <w:t>Figure 2: Business Architecture Diagram depicting the GCE interface systems as on December 2012</w:t>
        </w:r>
        <w:r w:rsidR="00A32544">
          <w:rPr>
            <w:noProof/>
            <w:webHidden/>
          </w:rPr>
          <w:tab/>
        </w:r>
        <w:r w:rsidR="00E717B5">
          <w:rPr>
            <w:noProof/>
            <w:webHidden/>
          </w:rPr>
          <w:fldChar w:fldCharType="begin"/>
        </w:r>
        <w:r w:rsidR="00A32544">
          <w:rPr>
            <w:noProof/>
            <w:webHidden/>
          </w:rPr>
          <w:instrText xml:space="preserve"> PAGEREF _Toc355796239 \h </w:instrText>
        </w:r>
        <w:r w:rsidR="00E717B5">
          <w:rPr>
            <w:noProof/>
            <w:webHidden/>
          </w:rPr>
        </w:r>
        <w:r w:rsidR="00E717B5">
          <w:rPr>
            <w:noProof/>
            <w:webHidden/>
          </w:rPr>
          <w:fldChar w:fldCharType="separate"/>
        </w:r>
        <w:r w:rsidR="00A32544">
          <w:rPr>
            <w:noProof/>
            <w:webHidden/>
          </w:rPr>
          <w:t>5</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40" w:history="1">
        <w:r w:rsidR="00A32544" w:rsidRPr="00D27D83">
          <w:rPr>
            <w:rStyle w:val="Hyperlink"/>
            <w:noProof/>
          </w:rPr>
          <w:t>Figure 3: Diagram depicting the role of GCE in Citi’s Business Enterprise portal as on December 2012</w:t>
        </w:r>
        <w:r w:rsidR="00A32544">
          <w:rPr>
            <w:noProof/>
            <w:webHidden/>
          </w:rPr>
          <w:tab/>
        </w:r>
        <w:r w:rsidR="00E717B5">
          <w:rPr>
            <w:noProof/>
            <w:webHidden/>
          </w:rPr>
          <w:fldChar w:fldCharType="begin"/>
        </w:r>
        <w:r w:rsidR="00A32544">
          <w:rPr>
            <w:noProof/>
            <w:webHidden/>
          </w:rPr>
          <w:instrText xml:space="preserve"> PAGEREF _Toc355796240 \h </w:instrText>
        </w:r>
        <w:r w:rsidR="00E717B5">
          <w:rPr>
            <w:noProof/>
            <w:webHidden/>
          </w:rPr>
        </w:r>
        <w:r w:rsidR="00E717B5">
          <w:rPr>
            <w:noProof/>
            <w:webHidden/>
          </w:rPr>
          <w:fldChar w:fldCharType="separate"/>
        </w:r>
        <w:r w:rsidR="00A32544">
          <w:rPr>
            <w:noProof/>
            <w:webHidden/>
          </w:rPr>
          <w:t>7</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41" w:history="1">
        <w:r w:rsidR="00A32544" w:rsidRPr="00D27D83">
          <w:rPr>
            <w:rStyle w:val="Hyperlink"/>
            <w:noProof/>
          </w:rPr>
          <w:t>Figure 4: Diagram depicting an indicative concentration structure in GCE</w:t>
        </w:r>
        <w:r w:rsidR="00A32544">
          <w:rPr>
            <w:noProof/>
            <w:webHidden/>
          </w:rPr>
          <w:tab/>
        </w:r>
        <w:r w:rsidR="00E717B5">
          <w:rPr>
            <w:noProof/>
            <w:webHidden/>
          </w:rPr>
          <w:fldChar w:fldCharType="begin"/>
        </w:r>
        <w:r w:rsidR="00A32544">
          <w:rPr>
            <w:noProof/>
            <w:webHidden/>
          </w:rPr>
          <w:instrText xml:space="preserve"> PAGEREF _Toc355796241 \h </w:instrText>
        </w:r>
        <w:r w:rsidR="00E717B5">
          <w:rPr>
            <w:noProof/>
            <w:webHidden/>
          </w:rPr>
        </w:r>
        <w:r w:rsidR="00E717B5">
          <w:rPr>
            <w:noProof/>
            <w:webHidden/>
          </w:rPr>
          <w:fldChar w:fldCharType="separate"/>
        </w:r>
        <w:r w:rsidR="00A32544">
          <w:rPr>
            <w:noProof/>
            <w:webHidden/>
          </w:rPr>
          <w:t>8</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42" w:history="1">
        <w:r w:rsidR="00A32544" w:rsidRPr="00D27D83">
          <w:rPr>
            <w:rStyle w:val="Hyperlink"/>
            <w:noProof/>
          </w:rPr>
          <w:t>Figure 5: Indicative diagram depicting the product association with a concentration structure</w:t>
        </w:r>
        <w:r w:rsidR="00A32544">
          <w:rPr>
            <w:noProof/>
            <w:webHidden/>
          </w:rPr>
          <w:tab/>
        </w:r>
        <w:r w:rsidR="00E717B5">
          <w:rPr>
            <w:noProof/>
            <w:webHidden/>
          </w:rPr>
          <w:fldChar w:fldCharType="begin"/>
        </w:r>
        <w:r w:rsidR="00A32544">
          <w:rPr>
            <w:noProof/>
            <w:webHidden/>
          </w:rPr>
          <w:instrText xml:space="preserve"> PAGEREF _Toc355796242 \h </w:instrText>
        </w:r>
        <w:r w:rsidR="00E717B5">
          <w:rPr>
            <w:noProof/>
            <w:webHidden/>
          </w:rPr>
        </w:r>
        <w:r w:rsidR="00E717B5">
          <w:rPr>
            <w:noProof/>
            <w:webHidden/>
          </w:rPr>
          <w:fldChar w:fldCharType="separate"/>
        </w:r>
        <w:r w:rsidR="00A32544">
          <w:rPr>
            <w:noProof/>
            <w:webHidden/>
          </w:rPr>
          <w:t>10</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43" w:history="1">
        <w:r w:rsidR="00A32544" w:rsidRPr="00D27D83">
          <w:rPr>
            <w:rStyle w:val="Hyperlink"/>
            <w:noProof/>
          </w:rPr>
          <w:t>Figure 6: Diagram depicting a sweep from London account to Dublin account</w:t>
        </w:r>
        <w:r w:rsidR="00A32544">
          <w:rPr>
            <w:noProof/>
            <w:webHidden/>
          </w:rPr>
          <w:tab/>
        </w:r>
        <w:r w:rsidR="00E717B5">
          <w:rPr>
            <w:noProof/>
            <w:webHidden/>
          </w:rPr>
          <w:fldChar w:fldCharType="begin"/>
        </w:r>
        <w:r w:rsidR="00A32544">
          <w:rPr>
            <w:noProof/>
            <w:webHidden/>
          </w:rPr>
          <w:instrText xml:space="preserve"> PAGEREF _Toc355796243 \h </w:instrText>
        </w:r>
        <w:r w:rsidR="00E717B5">
          <w:rPr>
            <w:noProof/>
            <w:webHidden/>
          </w:rPr>
        </w:r>
        <w:r w:rsidR="00E717B5">
          <w:rPr>
            <w:noProof/>
            <w:webHidden/>
          </w:rPr>
          <w:fldChar w:fldCharType="separate"/>
        </w:r>
        <w:r w:rsidR="00A32544">
          <w:rPr>
            <w:noProof/>
            <w:webHidden/>
          </w:rPr>
          <w:t>10</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44" w:history="1">
        <w:r w:rsidR="00A32544" w:rsidRPr="00D27D83">
          <w:rPr>
            <w:rStyle w:val="Hyperlink"/>
            <w:noProof/>
          </w:rPr>
          <w:t>Figure 7: Diagram depicting conversion of a sweep to transactions in GCE</w:t>
        </w:r>
        <w:r w:rsidR="00A32544">
          <w:rPr>
            <w:noProof/>
            <w:webHidden/>
          </w:rPr>
          <w:tab/>
        </w:r>
        <w:r w:rsidR="00E717B5">
          <w:rPr>
            <w:noProof/>
            <w:webHidden/>
          </w:rPr>
          <w:fldChar w:fldCharType="begin"/>
        </w:r>
        <w:r w:rsidR="00A32544">
          <w:rPr>
            <w:noProof/>
            <w:webHidden/>
          </w:rPr>
          <w:instrText xml:space="preserve"> PAGEREF _Toc355796244 \h </w:instrText>
        </w:r>
        <w:r w:rsidR="00E717B5">
          <w:rPr>
            <w:noProof/>
            <w:webHidden/>
          </w:rPr>
        </w:r>
        <w:r w:rsidR="00E717B5">
          <w:rPr>
            <w:noProof/>
            <w:webHidden/>
          </w:rPr>
          <w:fldChar w:fldCharType="separate"/>
        </w:r>
        <w:r w:rsidR="00A32544">
          <w:rPr>
            <w:noProof/>
            <w:webHidden/>
          </w:rPr>
          <w:t>11</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45" w:history="1">
        <w:r w:rsidR="00A32544" w:rsidRPr="00D27D83">
          <w:rPr>
            <w:rStyle w:val="Hyperlink"/>
            <w:noProof/>
          </w:rPr>
          <w:t>Figure 8: Indicative diagram depicting the formation of a virtual arrangement from two concentration structures.</w:t>
        </w:r>
        <w:r w:rsidR="00A32544">
          <w:rPr>
            <w:noProof/>
            <w:webHidden/>
          </w:rPr>
          <w:tab/>
        </w:r>
        <w:r w:rsidR="00E717B5">
          <w:rPr>
            <w:noProof/>
            <w:webHidden/>
          </w:rPr>
          <w:fldChar w:fldCharType="begin"/>
        </w:r>
        <w:r w:rsidR="00A32544">
          <w:rPr>
            <w:noProof/>
            <w:webHidden/>
          </w:rPr>
          <w:instrText xml:space="preserve"> PAGEREF _Toc355796245 \h </w:instrText>
        </w:r>
        <w:r w:rsidR="00E717B5">
          <w:rPr>
            <w:noProof/>
            <w:webHidden/>
          </w:rPr>
        </w:r>
        <w:r w:rsidR="00E717B5">
          <w:rPr>
            <w:noProof/>
            <w:webHidden/>
          </w:rPr>
          <w:fldChar w:fldCharType="separate"/>
        </w:r>
        <w:r w:rsidR="00A32544">
          <w:rPr>
            <w:noProof/>
            <w:webHidden/>
          </w:rPr>
          <w:t>12</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46" w:history="1">
        <w:r w:rsidR="00A32544" w:rsidRPr="00D27D83">
          <w:rPr>
            <w:rStyle w:val="Hyperlink"/>
            <w:noProof/>
          </w:rPr>
          <w:t>Figure 9: BVT example</w:t>
        </w:r>
        <w:r w:rsidR="00A32544">
          <w:rPr>
            <w:noProof/>
            <w:webHidden/>
          </w:rPr>
          <w:tab/>
        </w:r>
        <w:r w:rsidR="00E717B5">
          <w:rPr>
            <w:noProof/>
            <w:webHidden/>
          </w:rPr>
          <w:fldChar w:fldCharType="begin"/>
        </w:r>
        <w:r w:rsidR="00A32544">
          <w:rPr>
            <w:noProof/>
            <w:webHidden/>
          </w:rPr>
          <w:instrText xml:space="preserve"> PAGEREF _Toc355796246 \h </w:instrText>
        </w:r>
        <w:r w:rsidR="00E717B5">
          <w:rPr>
            <w:noProof/>
            <w:webHidden/>
          </w:rPr>
        </w:r>
        <w:r w:rsidR="00E717B5">
          <w:rPr>
            <w:noProof/>
            <w:webHidden/>
          </w:rPr>
          <w:fldChar w:fldCharType="separate"/>
        </w:r>
        <w:r w:rsidR="00A32544">
          <w:rPr>
            <w:noProof/>
            <w:webHidden/>
          </w:rPr>
          <w:t>17</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47" w:history="1">
        <w:r w:rsidR="00A32544" w:rsidRPr="00D27D83">
          <w:rPr>
            <w:rStyle w:val="Hyperlink"/>
            <w:noProof/>
          </w:rPr>
          <w:t>Figure 10: Diagrams depicting the various sweep strategies performed by GCE</w:t>
        </w:r>
        <w:r w:rsidR="00A32544">
          <w:rPr>
            <w:noProof/>
            <w:webHidden/>
          </w:rPr>
          <w:tab/>
        </w:r>
        <w:r w:rsidR="00E717B5">
          <w:rPr>
            <w:noProof/>
            <w:webHidden/>
          </w:rPr>
          <w:fldChar w:fldCharType="begin"/>
        </w:r>
        <w:r w:rsidR="00A32544">
          <w:rPr>
            <w:noProof/>
            <w:webHidden/>
          </w:rPr>
          <w:instrText xml:space="preserve"> PAGEREF _Toc355796247 \h </w:instrText>
        </w:r>
        <w:r w:rsidR="00E717B5">
          <w:rPr>
            <w:noProof/>
            <w:webHidden/>
          </w:rPr>
        </w:r>
        <w:r w:rsidR="00E717B5">
          <w:rPr>
            <w:noProof/>
            <w:webHidden/>
          </w:rPr>
          <w:fldChar w:fldCharType="separate"/>
        </w:r>
        <w:r w:rsidR="00A32544">
          <w:rPr>
            <w:noProof/>
            <w:webHidden/>
          </w:rPr>
          <w:t>18</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48" w:history="1">
        <w:r w:rsidR="00A32544" w:rsidRPr="00D27D83">
          <w:rPr>
            <w:rStyle w:val="Hyperlink"/>
            <w:noProof/>
          </w:rPr>
          <w:t>Figure 11: Diagram depicting the sweep generation process through the constraints pipeline</w:t>
        </w:r>
        <w:r w:rsidR="00A32544">
          <w:rPr>
            <w:noProof/>
            <w:webHidden/>
          </w:rPr>
          <w:tab/>
        </w:r>
        <w:r w:rsidR="00E717B5">
          <w:rPr>
            <w:noProof/>
            <w:webHidden/>
          </w:rPr>
          <w:fldChar w:fldCharType="begin"/>
        </w:r>
        <w:r w:rsidR="00A32544">
          <w:rPr>
            <w:noProof/>
            <w:webHidden/>
          </w:rPr>
          <w:instrText xml:space="preserve"> PAGEREF _Toc355796248 \h </w:instrText>
        </w:r>
        <w:r w:rsidR="00E717B5">
          <w:rPr>
            <w:noProof/>
            <w:webHidden/>
          </w:rPr>
        </w:r>
        <w:r w:rsidR="00E717B5">
          <w:rPr>
            <w:noProof/>
            <w:webHidden/>
          </w:rPr>
          <w:fldChar w:fldCharType="separate"/>
        </w:r>
        <w:r w:rsidR="00A32544">
          <w:rPr>
            <w:noProof/>
            <w:webHidden/>
          </w:rPr>
          <w:t>20</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49" w:history="1">
        <w:r w:rsidR="00A32544" w:rsidRPr="00D27D83">
          <w:rPr>
            <w:rStyle w:val="Hyperlink"/>
            <w:noProof/>
          </w:rPr>
          <w:t>Figure 12: Diagram depicting the structure status and its application</w:t>
        </w:r>
        <w:r w:rsidR="00A32544">
          <w:rPr>
            <w:noProof/>
            <w:webHidden/>
          </w:rPr>
          <w:tab/>
        </w:r>
        <w:r w:rsidR="00E717B5">
          <w:rPr>
            <w:noProof/>
            <w:webHidden/>
          </w:rPr>
          <w:fldChar w:fldCharType="begin"/>
        </w:r>
        <w:r w:rsidR="00A32544">
          <w:rPr>
            <w:noProof/>
            <w:webHidden/>
          </w:rPr>
          <w:instrText xml:space="preserve"> PAGEREF _Toc355796249 \h </w:instrText>
        </w:r>
        <w:r w:rsidR="00E717B5">
          <w:rPr>
            <w:noProof/>
            <w:webHidden/>
          </w:rPr>
        </w:r>
        <w:r w:rsidR="00E717B5">
          <w:rPr>
            <w:noProof/>
            <w:webHidden/>
          </w:rPr>
          <w:fldChar w:fldCharType="separate"/>
        </w:r>
        <w:r w:rsidR="00A32544">
          <w:rPr>
            <w:noProof/>
            <w:webHidden/>
          </w:rPr>
          <w:t>20</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50" w:history="1">
        <w:r w:rsidR="00A32544" w:rsidRPr="00D27D83">
          <w:rPr>
            <w:rStyle w:val="Hyperlink"/>
            <w:noProof/>
          </w:rPr>
          <w:t>Figure 13: Impact of Structure Modification and Arrangement changes</w:t>
        </w:r>
        <w:r w:rsidR="00A32544">
          <w:rPr>
            <w:noProof/>
            <w:webHidden/>
          </w:rPr>
          <w:tab/>
        </w:r>
        <w:r w:rsidR="00E717B5">
          <w:rPr>
            <w:noProof/>
            <w:webHidden/>
          </w:rPr>
          <w:fldChar w:fldCharType="begin"/>
        </w:r>
        <w:r w:rsidR="00A32544">
          <w:rPr>
            <w:noProof/>
            <w:webHidden/>
          </w:rPr>
          <w:instrText xml:space="preserve"> PAGEREF _Toc355796250 \h </w:instrText>
        </w:r>
        <w:r w:rsidR="00E717B5">
          <w:rPr>
            <w:noProof/>
            <w:webHidden/>
          </w:rPr>
        </w:r>
        <w:r w:rsidR="00E717B5">
          <w:rPr>
            <w:noProof/>
            <w:webHidden/>
          </w:rPr>
          <w:fldChar w:fldCharType="separate"/>
        </w:r>
        <w:r w:rsidR="00A32544">
          <w:rPr>
            <w:noProof/>
            <w:webHidden/>
          </w:rPr>
          <w:t>22</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51" w:history="1">
        <w:r w:rsidR="00A32544" w:rsidRPr="00D27D83">
          <w:rPr>
            <w:rStyle w:val="Hyperlink"/>
            <w:noProof/>
          </w:rPr>
          <w:t>Figure 14: Virtual arrangement</w:t>
        </w:r>
        <w:r w:rsidR="00A32544">
          <w:rPr>
            <w:noProof/>
            <w:webHidden/>
          </w:rPr>
          <w:tab/>
        </w:r>
        <w:r w:rsidR="00E717B5">
          <w:rPr>
            <w:noProof/>
            <w:webHidden/>
          </w:rPr>
          <w:fldChar w:fldCharType="begin"/>
        </w:r>
        <w:r w:rsidR="00A32544">
          <w:rPr>
            <w:noProof/>
            <w:webHidden/>
          </w:rPr>
          <w:instrText xml:space="preserve"> PAGEREF _Toc355796251 \h </w:instrText>
        </w:r>
        <w:r w:rsidR="00E717B5">
          <w:rPr>
            <w:noProof/>
            <w:webHidden/>
          </w:rPr>
        </w:r>
        <w:r w:rsidR="00E717B5">
          <w:rPr>
            <w:noProof/>
            <w:webHidden/>
          </w:rPr>
          <w:fldChar w:fldCharType="separate"/>
        </w:r>
        <w:r w:rsidR="00A32544">
          <w:rPr>
            <w:noProof/>
            <w:webHidden/>
          </w:rPr>
          <w:t>25</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52" w:history="1">
        <w:r w:rsidR="00A32544" w:rsidRPr="00D27D83">
          <w:rPr>
            <w:rStyle w:val="Hyperlink"/>
            <w:noProof/>
          </w:rPr>
          <w:t>Figure 15: Control flow diagram</w:t>
        </w:r>
        <w:r w:rsidR="00A32544">
          <w:rPr>
            <w:noProof/>
            <w:webHidden/>
          </w:rPr>
          <w:tab/>
        </w:r>
        <w:r w:rsidR="00E717B5">
          <w:rPr>
            <w:noProof/>
            <w:webHidden/>
          </w:rPr>
          <w:fldChar w:fldCharType="begin"/>
        </w:r>
        <w:r w:rsidR="00A32544">
          <w:rPr>
            <w:noProof/>
            <w:webHidden/>
          </w:rPr>
          <w:instrText xml:space="preserve"> PAGEREF _Toc355796252 \h </w:instrText>
        </w:r>
        <w:r w:rsidR="00E717B5">
          <w:rPr>
            <w:noProof/>
            <w:webHidden/>
          </w:rPr>
        </w:r>
        <w:r w:rsidR="00E717B5">
          <w:rPr>
            <w:noProof/>
            <w:webHidden/>
          </w:rPr>
          <w:fldChar w:fldCharType="separate"/>
        </w:r>
        <w:r w:rsidR="00A32544">
          <w:rPr>
            <w:noProof/>
            <w:webHidden/>
          </w:rPr>
          <w:t>26</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53" w:history="1">
        <w:r w:rsidR="00A32544" w:rsidRPr="00D27D83">
          <w:rPr>
            <w:rStyle w:val="Hyperlink"/>
            <w:noProof/>
          </w:rPr>
          <w:t>Figure 16: Data flow diagram</w:t>
        </w:r>
        <w:r w:rsidR="00A32544">
          <w:rPr>
            <w:noProof/>
            <w:webHidden/>
          </w:rPr>
          <w:tab/>
        </w:r>
        <w:r w:rsidR="00E717B5">
          <w:rPr>
            <w:noProof/>
            <w:webHidden/>
          </w:rPr>
          <w:fldChar w:fldCharType="begin"/>
        </w:r>
        <w:r w:rsidR="00A32544">
          <w:rPr>
            <w:noProof/>
            <w:webHidden/>
          </w:rPr>
          <w:instrText xml:space="preserve"> PAGEREF _Toc355796253 \h </w:instrText>
        </w:r>
        <w:r w:rsidR="00E717B5">
          <w:rPr>
            <w:noProof/>
            <w:webHidden/>
          </w:rPr>
        </w:r>
        <w:r w:rsidR="00E717B5">
          <w:rPr>
            <w:noProof/>
            <w:webHidden/>
          </w:rPr>
          <w:fldChar w:fldCharType="separate"/>
        </w:r>
        <w:r w:rsidR="00A32544">
          <w:rPr>
            <w:noProof/>
            <w:webHidden/>
          </w:rPr>
          <w:t>27</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54" w:history="1">
        <w:r w:rsidR="00A32544" w:rsidRPr="00D27D83">
          <w:rPr>
            <w:rStyle w:val="Hyperlink"/>
            <w:noProof/>
          </w:rPr>
          <w:t>Figure 17: Sweep within a branch</w:t>
        </w:r>
        <w:r w:rsidR="00A32544">
          <w:rPr>
            <w:noProof/>
            <w:webHidden/>
          </w:rPr>
          <w:tab/>
        </w:r>
        <w:r w:rsidR="00E717B5">
          <w:rPr>
            <w:noProof/>
            <w:webHidden/>
          </w:rPr>
          <w:fldChar w:fldCharType="begin"/>
        </w:r>
        <w:r w:rsidR="00A32544">
          <w:rPr>
            <w:noProof/>
            <w:webHidden/>
          </w:rPr>
          <w:instrText xml:space="preserve"> PAGEREF _Toc355796254 \h </w:instrText>
        </w:r>
        <w:r w:rsidR="00E717B5">
          <w:rPr>
            <w:noProof/>
            <w:webHidden/>
          </w:rPr>
        </w:r>
        <w:r w:rsidR="00E717B5">
          <w:rPr>
            <w:noProof/>
            <w:webHidden/>
          </w:rPr>
          <w:fldChar w:fldCharType="separate"/>
        </w:r>
        <w:r w:rsidR="00A32544">
          <w:rPr>
            <w:noProof/>
            <w:webHidden/>
          </w:rPr>
          <w:t>28</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55" w:history="1">
        <w:r w:rsidR="00A32544" w:rsidRPr="00D27D83">
          <w:rPr>
            <w:rStyle w:val="Hyperlink"/>
            <w:noProof/>
          </w:rPr>
          <w:t>Figure 18: Sweep between different branches within the country</w:t>
        </w:r>
        <w:r w:rsidR="00A32544">
          <w:rPr>
            <w:noProof/>
            <w:webHidden/>
          </w:rPr>
          <w:tab/>
        </w:r>
        <w:r w:rsidR="00E717B5">
          <w:rPr>
            <w:noProof/>
            <w:webHidden/>
          </w:rPr>
          <w:fldChar w:fldCharType="begin"/>
        </w:r>
        <w:r w:rsidR="00A32544">
          <w:rPr>
            <w:noProof/>
            <w:webHidden/>
          </w:rPr>
          <w:instrText xml:space="preserve"> PAGEREF _Toc355796255 \h </w:instrText>
        </w:r>
        <w:r w:rsidR="00E717B5">
          <w:rPr>
            <w:noProof/>
            <w:webHidden/>
          </w:rPr>
        </w:r>
        <w:r w:rsidR="00E717B5">
          <w:rPr>
            <w:noProof/>
            <w:webHidden/>
          </w:rPr>
          <w:fldChar w:fldCharType="separate"/>
        </w:r>
        <w:r w:rsidR="00A32544">
          <w:rPr>
            <w:noProof/>
            <w:webHidden/>
          </w:rPr>
          <w:t>28</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56" w:history="1">
        <w:r w:rsidR="00A32544" w:rsidRPr="00D27D83">
          <w:rPr>
            <w:rStyle w:val="Hyperlink"/>
            <w:noProof/>
          </w:rPr>
          <w:t>Figure 19: Cross border sweep with currency center branch equal to header account branch</w:t>
        </w:r>
        <w:r w:rsidR="00A32544">
          <w:rPr>
            <w:noProof/>
            <w:webHidden/>
          </w:rPr>
          <w:tab/>
        </w:r>
        <w:r w:rsidR="00E717B5">
          <w:rPr>
            <w:noProof/>
            <w:webHidden/>
          </w:rPr>
          <w:fldChar w:fldCharType="begin"/>
        </w:r>
        <w:r w:rsidR="00A32544">
          <w:rPr>
            <w:noProof/>
            <w:webHidden/>
          </w:rPr>
          <w:instrText xml:space="preserve"> PAGEREF _Toc355796256 \h </w:instrText>
        </w:r>
        <w:r w:rsidR="00E717B5">
          <w:rPr>
            <w:noProof/>
            <w:webHidden/>
          </w:rPr>
        </w:r>
        <w:r w:rsidR="00E717B5">
          <w:rPr>
            <w:noProof/>
            <w:webHidden/>
          </w:rPr>
          <w:fldChar w:fldCharType="separate"/>
        </w:r>
        <w:r w:rsidR="00A32544">
          <w:rPr>
            <w:noProof/>
            <w:webHidden/>
          </w:rPr>
          <w:t>29</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57" w:history="1">
        <w:r w:rsidR="00A32544" w:rsidRPr="00D27D83">
          <w:rPr>
            <w:rStyle w:val="Hyperlink"/>
            <w:noProof/>
          </w:rPr>
          <w:t>Figure 20: Cross border sweep with currency center branch different than header account branch and source account branch</w:t>
        </w:r>
        <w:r w:rsidR="00A32544">
          <w:rPr>
            <w:noProof/>
            <w:webHidden/>
          </w:rPr>
          <w:tab/>
        </w:r>
        <w:r w:rsidR="00E717B5">
          <w:rPr>
            <w:noProof/>
            <w:webHidden/>
          </w:rPr>
          <w:fldChar w:fldCharType="begin"/>
        </w:r>
        <w:r w:rsidR="00A32544">
          <w:rPr>
            <w:noProof/>
            <w:webHidden/>
          </w:rPr>
          <w:instrText xml:space="preserve"> PAGEREF _Toc355796257 \h </w:instrText>
        </w:r>
        <w:r w:rsidR="00E717B5">
          <w:rPr>
            <w:noProof/>
            <w:webHidden/>
          </w:rPr>
        </w:r>
        <w:r w:rsidR="00E717B5">
          <w:rPr>
            <w:noProof/>
            <w:webHidden/>
          </w:rPr>
          <w:fldChar w:fldCharType="separate"/>
        </w:r>
        <w:r w:rsidR="00A32544">
          <w:rPr>
            <w:noProof/>
            <w:webHidden/>
          </w:rPr>
          <w:t>29</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58" w:history="1">
        <w:r w:rsidR="00A32544" w:rsidRPr="00D27D83">
          <w:rPr>
            <w:rStyle w:val="Hyperlink"/>
            <w:noProof/>
          </w:rPr>
          <w:t>Figure 21: Cross border sweep using local clearing branch (scenario1 example)</w:t>
        </w:r>
        <w:r w:rsidR="00A32544">
          <w:rPr>
            <w:noProof/>
            <w:webHidden/>
          </w:rPr>
          <w:tab/>
        </w:r>
        <w:r w:rsidR="00E717B5">
          <w:rPr>
            <w:noProof/>
            <w:webHidden/>
          </w:rPr>
          <w:fldChar w:fldCharType="begin"/>
        </w:r>
        <w:r w:rsidR="00A32544">
          <w:rPr>
            <w:noProof/>
            <w:webHidden/>
          </w:rPr>
          <w:instrText xml:space="preserve"> PAGEREF _Toc355796258 \h </w:instrText>
        </w:r>
        <w:r w:rsidR="00E717B5">
          <w:rPr>
            <w:noProof/>
            <w:webHidden/>
          </w:rPr>
        </w:r>
        <w:r w:rsidR="00E717B5">
          <w:rPr>
            <w:noProof/>
            <w:webHidden/>
          </w:rPr>
          <w:fldChar w:fldCharType="separate"/>
        </w:r>
        <w:r w:rsidR="00A32544">
          <w:rPr>
            <w:noProof/>
            <w:webHidden/>
          </w:rPr>
          <w:t>29</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59" w:history="1">
        <w:r w:rsidR="00A32544" w:rsidRPr="00D27D83">
          <w:rPr>
            <w:rStyle w:val="Hyperlink"/>
            <w:noProof/>
          </w:rPr>
          <w:t>Figure 22: Cross border sweep using local clearing branch (scenari2 example)</w:t>
        </w:r>
        <w:r w:rsidR="00A32544">
          <w:rPr>
            <w:noProof/>
            <w:webHidden/>
          </w:rPr>
          <w:tab/>
        </w:r>
        <w:r w:rsidR="00E717B5">
          <w:rPr>
            <w:noProof/>
            <w:webHidden/>
          </w:rPr>
          <w:fldChar w:fldCharType="begin"/>
        </w:r>
        <w:r w:rsidR="00A32544">
          <w:rPr>
            <w:noProof/>
            <w:webHidden/>
          </w:rPr>
          <w:instrText xml:space="preserve"> PAGEREF _Toc355796259 \h </w:instrText>
        </w:r>
        <w:r w:rsidR="00E717B5">
          <w:rPr>
            <w:noProof/>
            <w:webHidden/>
          </w:rPr>
        </w:r>
        <w:r w:rsidR="00E717B5">
          <w:rPr>
            <w:noProof/>
            <w:webHidden/>
          </w:rPr>
          <w:fldChar w:fldCharType="separate"/>
        </w:r>
        <w:r w:rsidR="00A32544">
          <w:rPr>
            <w:noProof/>
            <w:webHidden/>
          </w:rPr>
          <w:t>30</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60" w:history="1">
        <w:r w:rsidR="00A32544" w:rsidRPr="00D27D83">
          <w:rPr>
            <w:rStyle w:val="Hyperlink"/>
            <w:noProof/>
          </w:rPr>
          <w:t>Figure 23: Different possible status of a transaction</w:t>
        </w:r>
        <w:r w:rsidR="00A32544">
          <w:rPr>
            <w:noProof/>
            <w:webHidden/>
          </w:rPr>
          <w:tab/>
        </w:r>
        <w:r w:rsidR="00E717B5">
          <w:rPr>
            <w:noProof/>
            <w:webHidden/>
          </w:rPr>
          <w:fldChar w:fldCharType="begin"/>
        </w:r>
        <w:r w:rsidR="00A32544">
          <w:rPr>
            <w:noProof/>
            <w:webHidden/>
          </w:rPr>
          <w:instrText xml:space="preserve"> PAGEREF _Toc355796260 \h </w:instrText>
        </w:r>
        <w:r w:rsidR="00E717B5">
          <w:rPr>
            <w:noProof/>
            <w:webHidden/>
          </w:rPr>
        </w:r>
        <w:r w:rsidR="00E717B5">
          <w:rPr>
            <w:noProof/>
            <w:webHidden/>
          </w:rPr>
          <w:fldChar w:fldCharType="separate"/>
        </w:r>
        <w:r w:rsidR="00A32544">
          <w:rPr>
            <w:noProof/>
            <w:webHidden/>
          </w:rPr>
          <w:t>30</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61" w:history="1">
        <w:r w:rsidR="00A32544" w:rsidRPr="00D27D83">
          <w:rPr>
            <w:rStyle w:val="Hyperlink"/>
            <w:noProof/>
          </w:rPr>
          <w:t>Figure 24: The high level flowchart diagram for the End of Day process</w:t>
        </w:r>
        <w:r w:rsidR="00A32544">
          <w:rPr>
            <w:noProof/>
            <w:webHidden/>
          </w:rPr>
          <w:tab/>
        </w:r>
        <w:r w:rsidR="00E717B5">
          <w:rPr>
            <w:noProof/>
            <w:webHidden/>
          </w:rPr>
          <w:fldChar w:fldCharType="begin"/>
        </w:r>
        <w:r w:rsidR="00A32544">
          <w:rPr>
            <w:noProof/>
            <w:webHidden/>
          </w:rPr>
          <w:instrText xml:space="preserve"> PAGEREF _Toc355796261 \h </w:instrText>
        </w:r>
        <w:r w:rsidR="00E717B5">
          <w:rPr>
            <w:noProof/>
            <w:webHidden/>
          </w:rPr>
        </w:r>
        <w:r w:rsidR="00E717B5">
          <w:rPr>
            <w:noProof/>
            <w:webHidden/>
          </w:rPr>
          <w:fldChar w:fldCharType="separate"/>
        </w:r>
        <w:r w:rsidR="00A32544">
          <w:rPr>
            <w:noProof/>
            <w:webHidden/>
          </w:rPr>
          <w:t>36</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62" w:history="1">
        <w:r w:rsidR="00A32544" w:rsidRPr="00D27D83">
          <w:rPr>
            <w:rStyle w:val="Hyperlink"/>
            <w:noProof/>
          </w:rPr>
          <w:t>Figure 25: Example of creating a Virtual Structure/AWU</w:t>
        </w:r>
        <w:r w:rsidR="00A32544">
          <w:rPr>
            <w:noProof/>
            <w:webHidden/>
          </w:rPr>
          <w:tab/>
        </w:r>
        <w:r w:rsidR="00E717B5">
          <w:rPr>
            <w:noProof/>
            <w:webHidden/>
          </w:rPr>
          <w:fldChar w:fldCharType="begin"/>
        </w:r>
        <w:r w:rsidR="00A32544">
          <w:rPr>
            <w:noProof/>
            <w:webHidden/>
          </w:rPr>
          <w:instrText xml:space="preserve"> PAGEREF _Toc355796262 \h </w:instrText>
        </w:r>
        <w:r w:rsidR="00E717B5">
          <w:rPr>
            <w:noProof/>
            <w:webHidden/>
          </w:rPr>
        </w:r>
        <w:r w:rsidR="00E717B5">
          <w:rPr>
            <w:noProof/>
            <w:webHidden/>
          </w:rPr>
          <w:fldChar w:fldCharType="separate"/>
        </w:r>
        <w:r w:rsidR="00A32544">
          <w:rPr>
            <w:noProof/>
            <w:webHidden/>
          </w:rPr>
          <w:t>37</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67" w:history="1">
        <w:r w:rsidR="00A32544" w:rsidRPr="00D27D83">
          <w:rPr>
            <w:rStyle w:val="Hyperlink"/>
            <w:noProof/>
          </w:rPr>
          <w:t>Figure 26: Example of Balance reconciliation</w:t>
        </w:r>
        <w:r w:rsidR="00A32544">
          <w:rPr>
            <w:noProof/>
            <w:webHidden/>
          </w:rPr>
          <w:tab/>
        </w:r>
        <w:r w:rsidR="00E717B5">
          <w:rPr>
            <w:noProof/>
            <w:webHidden/>
          </w:rPr>
          <w:fldChar w:fldCharType="begin"/>
        </w:r>
        <w:r w:rsidR="00A32544">
          <w:rPr>
            <w:noProof/>
            <w:webHidden/>
          </w:rPr>
          <w:instrText xml:space="preserve"> PAGEREF _Toc355796267 \h </w:instrText>
        </w:r>
        <w:r w:rsidR="00E717B5">
          <w:rPr>
            <w:noProof/>
            <w:webHidden/>
          </w:rPr>
        </w:r>
        <w:r w:rsidR="00E717B5">
          <w:rPr>
            <w:noProof/>
            <w:webHidden/>
          </w:rPr>
          <w:fldChar w:fldCharType="separate"/>
        </w:r>
        <w:r w:rsidR="00A32544">
          <w:rPr>
            <w:noProof/>
            <w:webHidden/>
          </w:rPr>
          <w:t>40</w:t>
        </w:r>
        <w:r w:rsidR="00E717B5">
          <w:rPr>
            <w:noProof/>
            <w:webHidden/>
          </w:rPr>
          <w:fldChar w:fldCharType="end"/>
        </w:r>
      </w:hyperlink>
    </w:p>
    <w:p w:rsidR="00A32544" w:rsidRDefault="003F0C34">
      <w:pPr>
        <w:pStyle w:val="TableofFigures"/>
        <w:tabs>
          <w:tab w:val="right" w:leader="dot" w:pos="9016"/>
        </w:tabs>
        <w:rPr>
          <w:rFonts w:asciiTheme="minorHAnsi" w:eastAsiaTheme="minorEastAsia" w:hAnsiTheme="minorHAnsi" w:cstheme="minorBidi"/>
          <w:noProof/>
          <w:sz w:val="22"/>
          <w:szCs w:val="22"/>
          <w:lang w:val="en-GB" w:eastAsia="en-GB"/>
        </w:rPr>
      </w:pPr>
      <w:hyperlink w:anchor="_Toc355796268" w:history="1">
        <w:r w:rsidR="00A32544" w:rsidRPr="00D27D83">
          <w:rPr>
            <w:rStyle w:val="Hyperlink"/>
            <w:noProof/>
          </w:rPr>
          <w:t>Figure 27: The high level flowchart diagram for the Start of Day process</w:t>
        </w:r>
        <w:r w:rsidR="00A32544">
          <w:rPr>
            <w:noProof/>
            <w:webHidden/>
          </w:rPr>
          <w:tab/>
        </w:r>
        <w:r w:rsidR="00E717B5">
          <w:rPr>
            <w:noProof/>
            <w:webHidden/>
          </w:rPr>
          <w:fldChar w:fldCharType="begin"/>
        </w:r>
        <w:r w:rsidR="00A32544">
          <w:rPr>
            <w:noProof/>
            <w:webHidden/>
          </w:rPr>
          <w:instrText xml:space="preserve"> PAGEREF _Toc355796268 \h </w:instrText>
        </w:r>
        <w:r w:rsidR="00E717B5">
          <w:rPr>
            <w:noProof/>
            <w:webHidden/>
          </w:rPr>
        </w:r>
        <w:r w:rsidR="00E717B5">
          <w:rPr>
            <w:noProof/>
            <w:webHidden/>
          </w:rPr>
          <w:fldChar w:fldCharType="separate"/>
        </w:r>
        <w:r w:rsidR="00A32544">
          <w:rPr>
            <w:noProof/>
            <w:webHidden/>
          </w:rPr>
          <w:t>45</w:t>
        </w:r>
        <w:r w:rsidR="00E717B5">
          <w:rPr>
            <w:noProof/>
            <w:webHidden/>
          </w:rPr>
          <w:fldChar w:fldCharType="end"/>
        </w:r>
      </w:hyperlink>
    </w:p>
    <w:p w:rsidR="00B14836" w:rsidRDefault="00E717B5" w:rsidP="00AF751D">
      <w:r>
        <w:fldChar w:fldCharType="end"/>
      </w:r>
    </w:p>
    <w:sectPr w:rsidR="00B14836" w:rsidSect="008D5C25">
      <w:headerReference w:type="default" r:id="rId46"/>
      <w:footerReference w:type="default" r:id="rId47"/>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0C34" w:rsidRDefault="003F0C34" w:rsidP="00E93641">
      <w:pPr>
        <w:spacing w:before="0" w:after="0"/>
      </w:pPr>
      <w:r>
        <w:separator/>
      </w:r>
    </w:p>
  </w:endnote>
  <w:endnote w:type="continuationSeparator" w:id="0">
    <w:p w:rsidR="003F0C34" w:rsidRDefault="003F0C34" w:rsidP="00E9364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8654595"/>
      <w:docPartObj>
        <w:docPartGallery w:val="Page Numbers (Bottom of Page)"/>
        <w:docPartUnique/>
      </w:docPartObj>
    </w:sdtPr>
    <w:sdtEndPr/>
    <w:sdtContent>
      <w:p w:rsidR="003A7ABD" w:rsidRDefault="00E717B5">
        <w:pPr>
          <w:pStyle w:val="Footer"/>
          <w:jc w:val="center"/>
        </w:pPr>
        <w:r>
          <w:fldChar w:fldCharType="begin"/>
        </w:r>
        <w:r w:rsidR="003A7ABD">
          <w:instrText xml:space="preserve"> PAGE   \* MERGEFORMAT </w:instrText>
        </w:r>
        <w:r>
          <w:fldChar w:fldCharType="separate"/>
        </w:r>
        <w:r w:rsidR="004610A5">
          <w:rPr>
            <w:noProof/>
          </w:rPr>
          <w:t>5</w:t>
        </w:r>
        <w:r>
          <w:rPr>
            <w:noProof/>
          </w:rPr>
          <w:fldChar w:fldCharType="end"/>
        </w:r>
      </w:p>
    </w:sdtContent>
  </w:sdt>
  <w:p w:rsidR="003A7ABD" w:rsidRDefault="003A7AB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0C34" w:rsidRDefault="003F0C34" w:rsidP="00E93641">
      <w:pPr>
        <w:spacing w:before="0" w:after="0"/>
      </w:pPr>
      <w:r>
        <w:separator/>
      </w:r>
    </w:p>
  </w:footnote>
  <w:footnote w:type="continuationSeparator" w:id="0">
    <w:p w:rsidR="003F0C34" w:rsidRDefault="003F0C34" w:rsidP="00E93641">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7ABD" w:rsidRPr="00445B64" w:rsidRDefault="003A7ABD" w:rsidP="00E93641">
    <w:pPr>
      <w:pStyle w:val="Header"/>
      <w:pBdr>
        <w:bottom w:val="single" w:sz="12" w:space="1" w:color="808080"/>
      </w:pBdr>
      <w:jc w:val="left"/>
      <w:rPr>
        <w:rFonts w:ascii="Arial" w:hAnsi="Arial" w:cs="Arial"/>
        <w:sz w:val="22"/>
        <w:szCs w:val="22"/>
      </w:rPr>
    </w:pPr>
    <w:r>
      <w:rPr>
        <w:rFonts w:ascii="Arial" w:hAnsi="Arial" w:cs="Arial"/>
        <w:b/>
        <w:bCs/>
        <w:color w:val="808080"/>
        <w:sz w:val="20"/>
        <w:szCs w:val="20"/>
      </w:rPr>
      <w:t>Global Concentration Engine</w:t>
    </w:r>
    <w:r w:rsidRPr="00B8508C">
      <w:rPr>
        <w:rFonts w:ascii="Arial" w:hAnsi="Arial" w:cs="Arial"/>
        <w:b/>
        <w:bCs/>
        <w:color w:val="808080"/>
        <w:sz w:val="20"/>
        <w:szCs w:val="20"/>
      </w:rPr>
      <w:t xml:space="preserve"> — </w:t>
    </w:r>
    <w:r>
      <w:rPr>
        <w:rFonts w:ascii="Arial" w:hAnsi="Arial" w:cs="Arial"/>
        <w:b/>
        <w:bCs/>
        <w:color w:val="808080"/>
        <w:sz w:val="20"/>
        <w:szCs w:val="20"/>
      </w:rPr>
      <w:t>Business Architecture</w:t>
    </w:r>
  </w:p>
  <w:p w:rsidR="003A7ABD" w:rsidRDefault="003A7AB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51AA2"/>
    <w:multiLevelType w:val="hybridMultilevel"/>
    <w:tmpl w:val="D8DCF3DA"/>
    <w:lvl w:ilvl="0" w:tplc="04090003">
      <w:start w:val="1"/>
      <w:numFmt w:val="bullet"/>
      <w:lvlText w:val="o"/>
      <w:lvlJc w:val="left"/>
      <w:pPr>
        <w:ind w:left="720"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nsid w:val="0325635D"/>
    <w:multiLevelType w:val="multilevel"/>
    <w:tmpl w:val="65A0450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8322295"/>
    <w:multiLevelType w:val="hybridMultilevel"/>
    <w:tmpl w:val="D102D46A"/>
    <w:lvl w:ilvl="0" w:tplc="45B8F42C">
      <w:start w:val="1"/>
      <w:numFmt w:val="bullet"/>
      <w:lvlText w:val=""/>
      <w:lvlJc w:val="left"/>
      <w:pPr>
        <w:ind w:left="720" w:hanging="360"/>
      </w:pPr>
      <w:rPr>
        <w:rFonts w:ascii="Wingdings" w:hAnsi="Wingding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nsid w:val="0A4702A5"/>
    <w:multiLevelType w:val="hybridMultilevel"/>
    <w:tmpl w:val="337EB91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C497377"/>
    <w:multiLevelType w:val="hybridMultilevel"/>
    <w:tmpl w:val="F14A318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E260BCA"/>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nsid w:val="188672CC"/>
    <w:multiLevelType w:val="hybridMultilevel"/>
    <w:tmpl w:val="06CCFCE0"/>
    <w:lvl w:ilvl="0" w:tplc="ACA25F3A">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8873891"/>
    <w:multiLevelType w:val="multilevel"/>
    <w:tmpl w:val="90440790"/>
    <w:lvl w:ilvl="0">
      <w:start w:val="4"/>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
    <w:nsid w:val="1AF72E81"/>
    <w:multiLevelType w:val="hybridMultilevel"/>
    <w:tmpl w:val="9B00ED1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CAF2418"/>
    <w:multiLevelType w:val="hybridMultilevel"/>
    <w:tmpl w:val="A54CF37C"/>
    <w:lvl w:ilvl="0" w:tplc="04090003">
      <w:start w:val="1"/>
      <w:numFmt w:val="bullet"/>
      <w:lvlText w:val="o"/>
      <w:lvlJc w:val="left"/>
      <w:pPr>
        <w:ind w:left="720" w:hanging="360"/>
      </w:pPr>
      <w:rPr>
        <w:rFonts w:ascii="Courier New" w:hAnsi="Courier New" w:cs="Courier New" w:hint="default"/>
      </w:rPr>
    </w:lvl>
    <w:lvl w:ilvl="1" w:tplc="08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DB7EBE"/>
    <w:multiLevelType w:val="hybridMultilevel"/>
    <w:tmpl w:val="2014FE6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D606A81"/>
    <w:multiLevelType w:val="multilevel"/>
    <w:tmpl w:val="10526804"/>
    <w:lvl w:ilvl="0">
      <w:start w:val="1"/>
      <w:numFmt w:val="decimal"/>
      <w:pStyle w:val="Heading1"/>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1.%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nsid w:val="301A0E3C"/>
    <w:multiLevelType w:val="hybridMultilevel"/>
    <w:tmpl w:val="B2ACD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F42FE9"/>
    <w:multiLevelType w:val="multilevel"/>
    <w:tmpl w:val="8E1E7A2E"/>
    <w:lvl w:ilvl="0">
      <w:start w:val="2"/>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32715054"/>
    <w:multiLevelType w:val="hybridMultilevel"/>
    <w:tmpl w:val="02FE2762"/>
    <w:lvl w:ilvl="0" w:tplc="04090011">
      <w:start w:val="1"/>
      <w:numFmt w:val="decimal"/>
      <w:lvlText w:val="%1)"/>
      <w:lvlJc w:val="left"/>
      <w:pPr>
        <w:tabs>
          <w:tab w:val="num" w:pos="1440"/>
        </w:tabs>
        <w:ind w:left="1440" w:hanging="360"/>
      </w:pPr>
      <w:rPr>
        <w:rFont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nsid w:val="33EA5154"/>
    <w:multiLevelType w:val="hybridMultilevel"/>
    <w:tmpl w:val="955443D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nsid w:val="36093176"/>
    <w:multiLevelType w:val="hybridMultilevel"/>
    <w:tmpl w:val="531A7D38"/>
    <w:lvl w:ilvl="0" w:tplc="C8029C40">
      <w:start w:val="1"/>
      <w:numFmt w:val="bullet"/>
      <w:pStyle w:val="ListNumber"/>
      <w:lvlText w:val=""/>
      <w:lvlJc w:val="left"/>
      <w:pPr>
        <w:tabs>
          <w:tab w:val="num" w:pos="1080"/>
        </w:tabs>
        <w:ind w:left="792" w:hanging="72"/>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7">
    <w:nsid w:val="3BA02705"/>
    <w:multiLevelType w:val="hybridMultilevel"/>
    <w:tmpl w:val="4ABC6FEC"/>
    <w:lvl w:ilvl="0" w:tplc="B260A2A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3C78146B"/>
    <w:multiLevelType w:val="hybridMultilevel"/>
    <w:tmpl w:val="0F2C4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2A3645"/>
    <w:multiLevelType w:val="multilevel"/>
    <w:tmpl w:val="44609B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51C23634"/>
    <w:multiLevelType w:val="multilevel"/>
    <w:tmpl w:val="3D7662CA"/>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58AB6ED8"/>
    <w:multiLevelType w:val="multilevel"/>
    <w:tmpl w:val="F44478C4"/>
    <w:lvl w:ilvl="0">
      <w:start w:val="1"/>
      <w:numFmt w:val="bullet"/>
      <w:lvlText w:val=""/>
      <w:lvlJc w:val="left"/>
      <w:pPr>
        <w:ind w:left="480" w:hanging="480"/>
      </w:pPr>
      <w:rPr>
        <w:rFonts w:ascii="Wingdings" w:hAnsi="Wingding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62534917"/>
    <w:multiLevelType w:val="hybridMultilevel"/>
    <w:tmpl w:val="84EE03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64DB7D42"/>
    <w:multiLevelType w:val="hybridMultilevel"/>
    <w:tmpl w:val="34E0D50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67E87A0F"/>
    <w:multiLevelType w:val="hybridMultilevel"/>
    <w:tmpl w:val="0A3C197E"/>
    <w:lvl w:ilvl="0" w:tplc="08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7ED4EBE"/>
    <w:multiLevelType w:val="multilevel"/>
    <w:tmpl w:val="85520B58"/>
    <w:lvl w:ilvl="0">
      <w:start w:val="5"/>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pStyle w:val="Heading2"/>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69B80830"/>
    <w:multiLevelType w:val="hybridMultilevel"/>
    <w:tmpl w:val="74A68E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69BB68B6"/>
    <w:multiLevelType w:val="hybridMultilevel"/>
    <w:tmpl w:val="AB96133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EDF2B18"/>
    <w:multiLevelType w:val="hybridMultilevel"/>
    <w:tmpl w:val="01FA474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702935C7"/>
    <w:multiLevelType w:val="hybridMultilevel"/>
    <w:tmpl w:val="F5FEA838"/>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0">
    <w:nsid w:val="74AD699C"/>
    <w:multiLevelType w:val="hybridMultilevel"/>
    <w:tmpl w:val="41723570"/>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start w:val="1"/>
      <w:numFmt w:val="decimal"/>
      <w:lvlText w:val="%7."/>
      <w:lvlJc w:val="left"/>
      <w:pPr>
        <w:ind w:left="5040" w:hanging="360"/>
      </w:pPr>
    </w:lvl>
    <w:lvl w:ilvl="7" w:tplc="18090019">
      <w:start w:val="1"/>
      <w:numFmt w:val="lowerLetter"/>
      <w:lvlText w:val="%8."/>
      <w:lvlJc w:val="left"/>
      <w:pPr>
        <w:ind w:left="5760" w:hanging="360"/>
      </w:pPr>
    </w:lvl>
    <w:lvl w:ilvl="8" w:tplc="1809001B">
      <w:start w:val="1"/>
      <w:numFmt w:val="lowerRoman"/>
      <w:lvlText w:val="%9."/>
      <w:lvlJc w:val="right"/>
      <w:pPr>
        <w:ind w:left="6480" w:hanging="180"/>
      </w:pPr>
    </w:lvl>
  </w:abstractNum>
  <w:abstractNum w:abstractNumId="31">
    <w:nsid w:val="75CB3114"/>
    <w:multiLevelType w:val="hybridMultilevel"/>
    <w:tmpl w:val="1AB277EC"/>
    <w:lvl w:ilvl="0" w:tplc="FF5AC396">
      <w:start w:val="1"/>
      <w:numFmt w:val="bullet"/>
      <w:pStyle w:val="Level4-Tableofconten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nsid w:val="77CA49EA"/>
    <w:multiLevelType w:val="multilevel"/>
    <w:tmpl w:val="B5FAB9B8"/>
    <w:lvl w:ilvl="0">
      <w:start w:val="1"/>
      <w:numFmt w:val="decimal"/>
      <w:lvlText w:val="%1."/>
      <w:lvlJc w:val="left"/>
      <w:pPr>
        <w:tabs>
          <w:tab w:val="num" w:pos="720"/>
        </w:tabs>
        <w:ind w:left="720" w:hanging="360"/>
      </w:pPr>
      <w:rPr>
        <w:rFonts w:hint="default"/>
      </w:rPr>
    </w:lvl>
    <w:lvl w:ilvl="1">
      <w:start w:val="1500"/>
      <w:numFmt w:val="decimal"/>
      <w:lvlText w:val="%2"/>
      <w:lvlJc w:val="left"/>
      <w:pPr>
        <w:ind w:left="1500" w:hanging="420"/>
      </w:pPr>
      <w:rPr>
        <w:rFonts w:hint="default"/>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7F6D44CC"/>
    <w:multiLevelType w:val="multilevel"/>
    <w:tmpl w:val="2D68452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3"/>
  </w:num>
  <w:num w:numId="2">
    <w:abstractNumId w:val="2"/>
  </w:num>
  <w:num w:numId="3">
    <w:abstractNumId w:val="11"/>
  </w:num>
  <w:num w:numId="4">
    <w:abstractNumId w:val="16"/>
  </w:num>
  <w:num w:numId="5">
    <w:abstractNumId w:val="19"/>
  </w:num>
  <w:num w:numId="6">
    <w:abstractNumId w:val="24"/>
  </w:num>
  <w:num w:numId="7">
    <w:abstractNumId w:val="0"/>
  </w:num>
  <w:num w:numId="8">
    <w:abstractNumId w:val="32"/>
  </w:num>
  <w:num w:numId="9">
    <w:abstractNumId w:val="5"/>
  </w:num>
  <w:num w:numId="10">
    <w:abstractNumId w:val="21"/>
  </w:num>
  <w:num w:numId="11">
    <w:abstractNumId w:val="1"/>
  </w:num>
  <w:num w:numId="12">
    <w:abstractNumId w:val="8"/>
  </w:num>
  <w:num w:numId="13">
    <w:abstractNumId w:val="9"/>
  </w:num>
  <w:num w:numId="14">
    <w:abstractNumId w:val="28"/>
  </w:num>
  <w:num w:numId="15">
    <w:abstractNumId w:val="29"/>
  </w:num>
  <w:num w:numId="16">
    <w:abstractNumId w:val="27"/>
  </w:num>
  <w:num w:numId="17">
    <w:abstractNumId w:val="4"/>
  </w:num>
  <w:num w:numId="18">
    <w:abstractNumId w:val="17"/>
  </w:num>
  <w:num w:numId="19">
    <w:abstractNumId w:val="10"/>
  </w:num>
  <w:num w:numId="20">
    <w:abstractNumId w:val="6"/>
  </w:num>
  <w:num w:numId="21">
    <w:abstractNumId w:val="23"/>
  </w:num>
  <w:num w:numId="22">
    <w:abstractNumId w:val="15"/>
  </w:num>
  <w:num w:numId="23">
    <w:abstractNumId w:val="12"/>
  </w:num>
  <w:num w:numId="24">
    <w:abstractNumId w:val="18"/>
  </w:num>
  <w:num w:numId="25">
    <w:abstractNumId w:val="30"/>
  </w:num>
  <w:num w:numId="26">
    <w:abstractNumId w:val="7"/>
  </w:num>
  <w:num w:numId="27">
    <w:abstractNumId w:val="14"/>
  </w:num>
  <w:num w:numId="28">
    <w:abstractNumId w:val="25"/>
  </w:num>
  <w:num w:numId="29">
    <w:abstractNumId w:val="13"/>
  </w:num>
  <w:num w:numId="30">
    <w:abstractNumId w:val="20"/>
  </w:num>
  <w:num w:numId="31">
    <w:abstractNumId w:val="31"/>
  </w:num>
  <w:num w:numId="32">
    <w:abstractNumId w:val="22"/>
  </w:num>
  <w:num w:numId="33">
    <w:abstractNumId w:val="26"/>
  </w:num>
  <w:num w:numId="34">
    <w:abstractNumId w:val="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AF751D"/>
    <w:rsid w:val="00012376"/>
    <w:rsid w:val="00020766"/>
    <w:rsid w:val="00037C5A"/>
    <w:rsid w:val="00042913"/>
    <w:rsid w:val="00060591"/>
    <w:rsid w:val="000668A4"/>
    <w:rsid w:val="00067405"/>
    <w:rsid w:val="00072694"/>
    <w:rsid w:val="00076A66"/>
    <w:rsid w:val="0009030B"/>
    <w:rsid w:val="0009686B"/>
    <w:rsid w:val="00097A41"/>
    <w:rsid w:val="000A2C6C"/>
    <w:rsid w:val="000B332C"/>
    <w:rsid w:val="000C02D0"/>
    <w:rsid w:val="000C673B"/>
    <w:rsid w:val="000D75CA"/>
    <w:rsid w:val="000E0D63"/>
    <w:rsid w:val="00101F8D"/>
    <w:rsid w:val="0010575D"/>
    <w:rsid w:val="00110A21"/>
    <w:rsid w:val="00110EB9"/>
    <w:rsid w:val="00114B3A"/>
    <w:rsid w:val="00117577"/>
    <w:rsid w:val="00135634"/>
    <w:rsid w:val="00140812"/>
    <w:rsid w:val="00156038"/>
    <w:rsid w:val="0015651F"/>
    <w:rsid w:val="001646FB"/>
    <w:rsid w:val="00170246"/>
    <w:rsid w:val="001777FB"/>
    <w:rsid w:val="00177F8F"/>
    <w:rsid w:val="001806D6"/>
    <w:rsid w:val="001A6DC3"/>
    <w:rsid w:val="001C1A82"/>
    <w:rsid w:val="001C7F25"/>
    <w:rsid w:val="001D03DC"/>
    <w:rsid w:val="001D39C1"/>
    <w:rsid w:val="001E35BD"/>
    <w:rsid w:val="001E6AFA"/>
    <w:rsid w:val="001F1384"/>
    <w:rsid w:val="001F51A8"/>
    <w:rsid w:val="00205F61"/>
    <w:rsid w:val="00212724"/>
    <w:rsid w:val="00217B4E"/>
    <w:rsid w:val="00226657"/>
    <w:rsid w:val="002344E9"/>
    <w:rsid w:val="002450CF"/>
    <w:rsid w:val="00254156"/>
    <w:rsid w:val="00266BD8"/>
    <w:rsid w:val="0027232D"/>
    <w:rsid w:val="00281372"/>
    <w:rsid w:val="00295709"/>
    <w:rsid w:val="002A18F7"/>
    <w:rsid w:val="002E660C"/>
    <w:rsid w:val="002F10A9"/>
    <w:rsid w:val="00333D32"/>
    <w:rsid w:val="00335FAB"/>
    <w:rsid w:val="00364FDF"/>
    <w:rsid w:val="00380573"/>
    <w:rsid w:val="003826E1"/>
    <w:rsid w:val="00392F14"/>
    <w:rsid w:val="003A7ABD"/>
    <w:rsid w:val="003D2C09"/>
    <w:rsid w:val="003F099A"/>
    <w:rsid w:val="003F0C34"/>
    <w:rsid w:val="004007AB"/>
    <w:rsid w:val="00411094"/>
    <w:rsid w:val="004176EE"/>
    <w:rsid w:val="00422C65"/>
    <w:rsid w:val="004436C3"/>
    <w:rsid w:val="00444DA4"/>
    <w:rsid w:val="00452F0E"/>
    <w:rsid w:val="004610A5"/>
    <w:rsid w:val="0047073A"/>
    <w:rsid w:val="004735C1"/>
    <w:rsid w:val="0047630B"/>
    <w:rsid w:val="00495D47"/>
    <w:rsid w:val="004A7ABA"/>
    <w:rsid w:val="004D2095"/>
    <w:rsid w:val="004E13D3"/>
    <w:rsid w:val="004F056F"/>
    <w:rsid w:val="004F5AA9"/>
    <w:rsid w:val="0051401D"/>
    <w:rsid w:val="005174AF"/>
    <w:rsid w:val="005433AA"/>
    <w:rsid w:val="005608CE"/>
    <w:rsid w:val="00570086"/>
    <w:rsid w:val="00570CAE"/>
    <w:rsid w:val="005837B9"/>
    <w:rsid w:val="00585907"/>
    <w:rsid w:val="00595DA2"/>
    <w:rsid w:val="00596A1C"/>
    <w:rsid w:val="005B333C"/>
    <w:rsid w:val="005B4A9C"/>
    <w:rsid w:val="005B56CA"/>
    <w:rsid w:val="005C178F"/>
    <w:rsid w:val="005D07C7"/>
    <w:rsid w:val="005D0BB6"/>
    <w:rsid w:val="005F6BF6"/>
    <w:rsid w:val="00612D79"/>
    <w:rsid w:val="00624135"/>
    <w:rsid w:val="00626946"/>
    <w:rsid w:val="00632D1B"/>
    <w:rsid w:val="00642629"/>
    <w:rsid w:val="00647F43"/>
    <w:rsid w:val="00662E14"/>
    <w:rsid w:val="0069276B"/>
    <w:rsid w:val="006A7B1D"/>
    <w:rsid w:val="006D0762"/>
    <w:rsid w:val="006F1568"/>
    <w:rsid w:val="007147D9"/>
    <w:rsid w:val="0073095B"/>
    <w:rsid w:val="0073166D"/>
    <w:rsid w:val="00732CC5"/>
    <w:rsid w:val="00732EB2"/>
    <w:rsid w:val="00742E95"/>
    <w:rsid w:val="007457D7"/>
    <w:rsid w:val="0074587E"/>
    <w:rsid w:val="007577CB"/>
    <w:rsid w:val="007779E5"/>
    <w:rsid w:val="00793446"/>
    <w:rsid w:val="007B0811"/>
    <w:rsid w:val="007B119C"/>
    <w:rsid w:val="007D5ADD"/>
    <w:rsid w:val="007E6FA0"/>
    <w:rsid w:val="007F4A23"/>
    <w:rsid w:val="00801BCB"/>
    <w:rsid w:val="00804DAD"/>
    <w:rsid w:val="00816896"/>
    <w:rsid w:val="00830790"/>
    <w:rsid w:val="008415F6"/>
    <w:rsid w:val="008430A0"/>
    <w:rsid w:val="0085704D"/>
    <w:rsid w:val="00863037"/>
    <w:rsid w:val="00886406"/>
    <w:rsid w:val="00887F90"/>
    <w:rsid w:val="008A1D94"/>
    <w:rsid w:val="008B7A7A"/>
    <w:rsid w:val="008C442A"/>
    <w:rsid w:val="008C5A38"/>
    <w:rsid w:val="008D1C6B"/>
    <w:rsid w:val="008D5C25"/>
    <w:rsid w:val="0090310B"/>
    <w:rsid w:val="00905A23"/>
    <w:rsid w:val="009144E0"/>
    <w:rsid w:val="00916A75"/>
    <w:rsid w:val="00930A57"/>
    <w:rsid w:val="00936266"/>
    <w:rsid w:val="009550BC"/>
    <w:rsid w:val="00955459"/>
    <w:rsid w:val="0096195A"/>
    <w:rsid w:val="00963BCD"/>
    <w:rsid w:val="009642A0"/>
    <w:rsid w:val="009751D9"/>
    <w:rsid w:val="0098001A"/>
    <w:rsid w:val="009826A3"/>
    <w:rsid w:val="00991C7B"/>
    <w:rsid w:val="00991EA3"/>
    <w:rsid w:val="009971E7"/>
    <w:rsid w:val="009B15A3"/>
    <w:rsid w:val="009B18B8"/>
    <w:rsid w:val="009B6A6C"/>
    <w:rsid w:val="009C629E"/>
    <w:rsid w:val="009E5FD6"/>
    <w:rsid w:val="009E7959"/>
    <w:rsid w:val="009F0E26"/>
    <w:rsid w:val="009F5E55"/>
    <w:rsid w:val="00A027EC"/>
    <w:rsid w:val="00A1046D"/>
    <w:rsid w:val="00A11754"/>
    <w:rsid w:val="00A32544"/>
    <w:rsid w:val="00A36189"/>
    <w:rsid w:val="00A61B35"/>
    <w:rsid w:val="00A62489"/>
    <w:rsid w:val="00A664C0"/>
    <w:rsid w:val="00A74060"/>
    <w:rsid w:val="00A83377"/>
    <w:rsid w:val="00A9036D"/>
    <w:rsid w:val="00A90F3B"/>
    <w:rsid w:val="00A94881"/>
    <w:rsid w:val="00AA167A"/>
    <w:rsid w:val="00AA5C3F"/>
    <w:rsid w:val="00AB13B4"/>
    <w:rsid w:val="00AB38A3"/>
    <w:rsid w:val="00AE35F2"/>
    <w:rsid w:val="00AF0B3F"/>
    <w:rsid w:val="00AF146E"/>
    <w:rsid w:val="00AF25CB"/>
    <w:rsid w:val="00AF751D"/>
    <w:rsid w:val="00B14836"/>
    <w:rsid w:val="00B41FAD"/>
    <w:rsid w:val="00B47CAA"/>
    <w:rsid w:val="00B612BB"/>
    <w:rsid w:val="00B64BF3"/>
    <w:rsid w:val="00B81639"/>
    <w:rsid w:val="00B97837"/>
    <w:rsid w:val="00BA2A5E"/>
    <w:rsid w:val="00BB793A"/>
    <w:rsid w:val="00BC04C1"/>
    <w:rsid w:val="00BC658F"/>
    <w:rsid w:val="00BF387D"/>
    <w:rsid w:val="00BF7020"/>
    <w:rsid w:val="00C1384D"/>
    <w:rsid w:val="00C2067E"/>
    <w:rsid w:val="00C50246"/>
    <w:rsid w:val="00C66B52"/>
    <w:rsid w:val="00C7072E"/>
    <w:rsid w:val="00C707DA"/>
    <w:rsid w:val="00C75DE7"/>
    <w:rsid w:val="00C82443"/>
    <w:rsid w:val="00C83ECD"/>
    <w:rsid w:val="00C93FF9"/>
    <w:rsid w:val="00C9615B"/>
    <w:rsid w:val="00CA61A4"/>
    <w:rsid w:val="00CC7C99"/>
    <w:rsid w:val="00CD1A31"/>
    <w:rsid w:val="00CE7404"/>
    <w:rsid w:val="00D142B5"/>
    <w:rsid w:val="00D22D52"/>
    <w:rsid w:val="00D30C53"/>
    <w:rsid w:val="00D42FC1"/>
    <w:rsid w:val="00D668F3"/>
    <w:rsid w:val="00D717A6"/>
    <w:rsid w:val="00D77D9A"/>
    <w:rsid w:val="00D85222"/>
    <w:rsid w:val="00D877DB"/>
    <w:rsid w:val="00DA262F"/>
    <w:rsid w:val="00DC126E"/>
    <w:rsid w:val="00DF323D"/>
    <w:rsid w:val="00DF69BF"/>
    <w:rsid w:val="00E11983"/>
    <w:rsid w:val="00E17862"/>
    <w:rsid w:val="00E30FF2"/>
    <w:rsid w:val="00E33161"/>
    <w:rsid w:val="00E342CB"/>
    <w:rsid w:val="00E400ED"/>
    <w:rsid w:val="00E40BBD"/>
    <w:rsid w:val="00E50A34"/>
    <w:rsid w:val="00E540C4"/>
    <w:rsid w:val="00E6353B"/>
    <w:rsid w:val="00E64085"/>
    <w:rsid w:val="00E717B5"/>
    <w:rsid w:val="00E73E75"/>
    <w:rsid w:val="00E93641"/>
    <w:rsid w:val="00EA288A"/>
    <w:rsid w:val="00EA4780"/>
    <w:rsid w:val="00EC2890"/>
    <w:rsid w:val="00ED3BB9"/>
    <w:rsid w:val="00ED6810"/>
    <w:rsid w:val="00EE41F5"/>
    <w:rsid w:val="00EF1B10"/>
    <w:rsid w:val="00EF593B"/>
    <w:rsid w:val="00F066A3"/>
    <w:rsid w:val="00F2100F"/>
    <w:rsid w:val="00F600D0"/>
    <w:rsid w:val="00F900F6"/>
    <w:rsid w:val="00F9113A"/>
    <w:rsid w:val="00FA6191"/>
    <w:rsid w:val="00FD4149"/>
    <w:rsid w:val="00FD47E0"/>
  </w:rsids>
  <m:mathPr>
    <m:mathFont m:val="Cambria Math"/>
    <m:brkBin m:val="before"/>
    <m:brkBinSub m:val="--"/>
    <m:smallFrac m:val="0"/>
    <m:dispDef/>
    <m:lMargin m:val="0"/>
    <m:rMargin m:val="0"/>
    <m:defJc m:val="centerGroup"/>
    <m:wrapIndent m:val="1440"/>
    <m:intLim m:val="subSup"/>
    <m:naryLim m:val="undOvr"/>
  </m:mathPr>
  <w:themeFontLang w:val="en-US" w:bidi="mr-IN"/>
  <w:clrSchemeMapping w:bg1="light1" w:t1="dark1" w:bg2="light2" w:t2="dark2" w:accent1="accent1" w:accent2="accent2" w:accent3="accent3" w:accent4="accent4" w:accent5="accent5" w:accent6="accent6" w:hyperlink="hyperlink" w:followedHyperlink="followedHyperlink"/>
  <w:shapeDefaults>
    <o:shapedefaults v:ext="edit" spidmax="1294"/>
    <o:shapelayout v:ext="edit">
      <o:idmap v:ext="edit" data="1"/>
      <o:rules v:ext="edit">
        <o:r id="V:Rule1" type="connector" idref="#AutoShape 45"/>
        <o:r id="V:Rule2" type="connector" idref="#AutoShape 46"/>
        <o:r id="V:Rule3" type="connector" idref="#AutoShape 52"/>
        <o:r id="V:Rule4" type="connector" idref="#AutoShape 53"/>
        <o:r id="V:Rule5" type="connector" idref="#AutoShape 54"/>
        <o:r id="V:Rule6" type="connector" idref="#AutoShape 305"/>
        <o:r id="V:Rule7" type="connector" idref="#AutoShape 220"/>
        <o:r id="V:Rule8" type="connector" idref="#Straight Arrow Connector 327"/>
        <o:r id="V:Rule9" type="connector" idref="#Straight Arrow Connector 344"/>
        <o:r id="V:Rule10" type="connector" idref="#AutoShape 323"/>
        <o:r id="V:Rule11" type="connector" idref="#Straight Arrow Connector 326"/>
        <o:r id="V:Rule12" type="connector" idref="#AutoShape 24"/>
        <o:r id="V:Rule13" type="connector" idref="#AutoShape 219"/>
        <o:r id="V:Rule14" type="connector" idref="#AutoShape 222"/>
        <o:r id="V:Rule15" type="connector" idref="#AutoShape 53"/>
        <o:r id="V:Rule16" type="connector" idref="#AutoShape 221"/>
        <o:r id="V:Rule17" type="connector" idref="#AutoShape 23"/>
        <o:r id="V:Rule18" type="connector" idref="#Straight Arrow Connector 48"/>
        <o:r id="V:Rule19" type="connector" idref="#Straight Arrow Connector 347"/>
        <o:r id="V:Rule20" type="connector" idref="#AutoShape 314"/>
        <o:r id="V:Rule21" type="connector" idref="#Straight Arrow Connector 345"/>
        <o:r id="V:Rule22" type="connector" idref="#AutoShape 29"/>
        <o:r id="V:Rule23" type="connector" idref="#Straight Arrow Connector 329"/>
        <o:r id="V:Rule24" type="connector" idref="#AutoShape 52"/>
        <o:r id="V:Rule25" type="connector" idref="#AutoShape 54"/>
        <o:r id="V:Rule26" type="connector" idref="#AutoShape 46"/>
        <o:r id="V:Rule27" type="connector" idref="#AutoShape 306"/>
        <o:r id="V:Rule28" type="connector" idref="#AutoShape 223"/>
        <o:r id="V:Rule29" type="connector" idref="#Straight Arrow Connector 346"/>
        <o:r id="V:Rule30" type="connector" idref="#AutoShape 45"/>
        <o:r id="V:Rule31" type="connector" idref="#Straight Arrow Connector 32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751D"/>
    <w:pPr>
      <w:spacing w:before="120" w:after="120" w:line="240" w:lineRule="auto"/>
      <w:jc w:val="both"/>
    </w:pPr>
    <w:rPr>
      <w:rFonts w:ascii="Times New Roman" w:eastAsia="Times New Roman" w:hAnsi="Times New Roman" w:cs="Times New Roman"/>
      <w:sz w:val="24"/>
      <w:szCs w:val="24"/>
    </w:rPr>
  </w:style>
  <w:style w:type="paragraph" w:styleId="Heading1">
    <w:name w:val="heading 1"/>
    <w:basedOn w:val="Normal"/>
    <w:next w:val="Normal"/>
    <w:link w:val="Heading1Char"/>
    <w:uiPriority w:val="99"/>
    <w:qFormat/>
    <w:rsid w:val="00AF751D"/>
    <w:pPr>
      <w:numPr>
        <w:numId w:val="3"/>
      </w:numPr>
      <w:spacing w:before="600" w:after="240"/>
      <w:outlineLvl w:val="0"/>
    </w:pPr>
    <w:rPr>
      <w:b/>
      <w:bCs/>
      <w:sz w:val="32"/>
      <w:szCs w:val="32"/>
    </w:rPr>
  </w:style>
  <w:style w:type="paragraph" w:styleId="Heading2">
    <w:name w:val="heading 2"/>
    <w:basedOn w:val="Normal"/>
    <w:next w:val="Normal"/>
    <w:link w:val="Heading2Char"/>
    <w:autoRedefine/>
    <w:uiPriority w:val="99"/>
    <w:qFormat/>
    <w:rsid w:val="00732CC5"/>
    <w:pPr>
      <w:keepNext/>
      <w:numPr>
        <w:ilvl w:val="2"/>
        <w:numId w:val="28"/>
      </w:numPr>
      <w:spacing w:before="100" w:beforeAutospacing="1" w:after="100" w:afterAutospacing="1"/>
      <w:jc w:val="left"/>
      <w:outlineLvl w:val="1"/>
    </w:pPr>
    <w:rPr>
      <w:rFonts w:cs="Arial"/>
      <w:b/>
      <w:bCs/>
      <w:sz w:val="28"/>
      <w:szCs w:val="30"/>
    </w:rPr>
  </w:style>
  <w:style w:type="paragraph" w:styleId="Heading3">
    <w:name w:val="heading 3"/>
    <w:basedOn w:val="Normal"/>
    <w:next w:val="Normal"/>
    <w:link w:val="Heading3Char"/>
    <w:uiPriority w:val="99"/>
    <w:qFormat/>
    <w:rsid w:val="00AF751D"/>
    <w:pPr>
      <w:keepNext/>
      <w:numPr>
        <w:ilvl w:val="2"/>
        <w:numId w:val="3"/>
      </w:numPr>
      <w:spacing w:before="240"/>
      <w:outlineLvl w:val="2"/>
    </w:pPr>
    <w:rPr>
      <w:b/>
      <w:bCs/>
    </w:rPr>
  </w:style>
  <w:style w:type="paragraph" w:styleId="Heading4">
    <w:name w:val="heading 4"/>
    <w:basedOn w:val="Normal"/>
    <w:next w:val="Normal"/>
    <w:link w:val="Heading4Char"/>
    <w:uiPriority w:val="99"/>
    <w:qFormat/>
    <w:rsid w:val="00AF751D"/>
    <w:pPr>
      <w:numPr>
        <w:ilvl w:val="3"/>
        <w:numId w:val="3"/>
      </w:numPr>
      <w:spacing w:before="240"/>
      <w:outlineLvl w:val="3"/>
    </w:pPr>
    <w:rPr>
      <w:b/>
      <w:bCs/>
      <w:i/>
      <w:iCs/>
      <w:szCs w:val="26"/>
    </w:rPr>
  </w:style>
  <w:style w:type="paragraph" w:styleId="Heading5">
    <w:name w:val="heading 5"/>
    <w:basedOn w:val="Normal"/>
    <w:next w:val="Normal"/>
    <w:link w:val="Heading5Char"/>
    <w:uiPriority w:val="99"/>
    <w:qFormat/>
    <w:rsid w:val="00AF751D"/>
    <w:pPr>
      <w:numPr>
        <w:ilvl w:val="4"/>
        <w:numId w:val="3"/>
      </w:numPr>
      <w:outlineLvl w:val="4"/>
    </w:pPr>
    <w:rPr>
      <w:rFonts w:ascii="Arial" w:hAnsi="Arial" w:cs="Arial"/>
      <w:b/>
      <w:bCs/>
    </w:rPr>
  </w:style>
  <w:style w:type="paragraph" w:styleId="Heading6">
    <w:name w:val="heading 6"/>
    <w:basedOn w:val="Normal"/>
    <w:next w:val="Normal"/>
    <w:link w:val="Heading6Char"/>
    <w:uiPriority w:val="99"/>
    <w:qFormat/>
    <w:rsid w:val="00AF751D"/>
    <w:pPr>
      <w:numPr>
        <w:ilvl w:val="5"/>
        <w:numId w:val="3"/>
      </w:numPr>
      <w:spacing w:before="240" w:after="60"/>
      <w:outlineLvl w:val="5"/>
    </w:pPr>
    <w:rPr>
      <w:rFonts w:ascii="Arial" w:hAnsi="Arial" w:cs="Arial"/>
      <w:i/>
      <w:iCs/>
      <w:sz w:val="22"/>
      <w:szCs w:val="22"/>
    </w:rPr>
  </w:style>
  <w:style w:type="paragraph" w:styleId="Heading7">
    <w:name w:val="heading 7"/>
    <w:basedOn w:val="Normal"/>
    <w:next w:val="Normal"/>
    <w:link w:val="Heading7Char"/>
    <w:uiPriority w:val="99"/>
    <w:qFormat/>
    <w:rsid w:val="00AF751D"/>
    <w:pPr>
      <w:numPr>
        <w:ilvl w:val="6"/>
        <w:numId w:val="3"/>
      </w:numPr>
      <w:spacing w:before="240" w:after="60"/>
      <w:outlineLvl w:val="6"/>
    </w:pPr>
    <w:rPr>
      <w:rFonts w:ascii="Arial" w:hAnsi="Arial" w:cs="Arial"/>
      <w:sz w:val="22"/>
      <w:szCs w:val="22"/>
    </w:rPr>
  </w:style>
  <w:style w:type="paragraph" w:styleId="Heading8">
    <w:name w:val="heading 8"/>
    <w:basedOn w:val="Normal"/>
    <w:next w:val="Normal"/>
    <w:link w:val="Heading8Char"/>
    <w:uiPriority w:val="99"/>
    <w:qFormat/>
    <w:rsid w:val="00AF751D"/>
    <w:pPr>
      <w:numPr>
        <w:ilvl w:val="7"/>
        <w:numId w:val="3"/>
      </w:numPr>
      <w:spacing w:before="240" w:after="60"/>
      <w:outlineLvl w:val="7"/>
    </w:pPr>
    <w:rPr>
      <w:rFonts w:ascii="Arial" w:hAnsi="Arial" w:cs="Arial"/>
      <w:i/>
      <w:iCs/>
      <w:sz w:val="22"/>
      <w:szCs w:val="22"/>
    </w:rPr>
  </w:style>
  <w:style w:type="paragraph" w:styleId="Heading9">
    <w:name w:val="heading 9"/>
    <w:basedOn w:val="Normal"/>
    <w:next w:val="Normal"/>
    <w:link w:val="Heading9Char"/>
    <w:uiPriority w:val="99"/>
    <w:qFormat/>
    <w:rsid w:val="00AF751D"/>
    <w:pPr>
      <w:keepNext/>
      <w:numPr>
        <w:ilvl w:val="8"/>
        <w:numId w:val="3"/>
      </w:numPr>
      <w:spacing w:before="200" w:after="720"/>
      <w:jc w:val="left"/>
      <w:outlineLvl w:val="8"/>
    </w:pPr>
    <w:rPr>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unhideWhenUsed/>
    <w:qFormat/>
    <w:rsid w:val="00AF751D"/>
    <w:pPr>
      <w:jc w:val="left"/>
    </w:pPr>
    <w:rPr>
      <w:rFonts w:asciiTheme="minorHAnsi" w:hAnsiTheme="minorHAnsi" w:cstheme="minorHAnsi"/>
      <w:b/>
      <w:bCs/>
      <w:caps/>
      <w:sz w:val="20"/>
      <w:szCs w:val="20"/>
    </w:rPr>
  </w:style>
  <w:style w:type="paragraph" w:styleId="TOC2">
    <w:name w:val="toc 2"/>
    <w:basedOn w:val="Normal"/>
    <w:next w:val="Normal"/>
    <w:autoRedefine/>
    <w:uiPriority w:val="39"/>
    <w:unhideWhenUsed/>
    <w:qFormat/>
    <w:rsid w:val="00AF751D"/>
    <w:pPr>
      <w:spacing w:before="0" w:after="0"/>
      <w:ind w:left="240"/>
      <w:jc w:val="left"/>
    </w:pPr>
    <w:rPr>
      <w:rFonts w:asciiTheme="minorHAnsi" w:hAnsiTheme="minorHAnsi" w:cstheme="minorHAnsi"/>
      <w:smallCaps/>
      <w:sz w:val="20"/>
      <w:szCs w:val="20"/>
    </w:rPr>
  </w:style>
  <w:style w:type="paragraph" w:styleId="TOC3">
    <w:name w:val="toc 3"/>
    <w:basedOn w:val="Normal"/>
    <w:next w:val="Normal"/>
    <w:autoRedefine/>
    <w:uiPriority w:val="39"/>
    <w:unhideWhenUsed/>
    <w:qFormat/>
    <w:rsid w:val="00AF751D"/>
    <w:pPr>
      <w:spacing w:before="0" w:after="0"/>
      <w:ind w:left="480"/>
      <w:jc w:val="left"/>
    </w:pPr>
    <w:rPr>
      <w:rFonts w:asciiTheme="minorHAnsi" w:hAnsiTheme="minorHAnsi" w:cstheme="minorHAnsi"/>
      <w:i/>
      <w:iCs/>
      <w:sz w:val="20"/>
      <w:szCs w:val="20"/>
    </w:rPr>
  </w:style>
  <w:style w:type="paragraph" w:styleId="TOC4">
    <w:name w:val="toc 4"/>
    <w:basedOn w:val="Normal"/>
    <w:next w:val="Normal"/>
    <w:autoRedefine/>
    <w:uiPriority w:val="39"/>
    <w:unhideWhenUsed/>
    <w:rsid w:val="00AF751D"/>
    <w:pPr>
      <w:spacing w:before="0" w:after="0"/>
      <w:ind w:left="720"/>
      <w:jc w:val="left"/>
    </w:pPr>
    <w:rPr>
      <w:rFonts w:asciiTheme="minorHAnsi" w:hAnsiTheme="minorHAnsi" w:cstheme="minorHAnsi"/>
      <w:sz w:val="18"/>
      <w:szCs w:val="18"/>
    </w:rPr>
  </w:style>
  <w:style w:type="paragraph" w:styleId="TOC5">
    <w:name w:val="toc 5"/>
    <w:basedOn w:val="Normal"/>
    <w:next w:val="Normal"/>
    <w:autoRedefine/>
    <w:uiPriority w:val="39"/>
    <w:unhideWhenUsed/>
    <w:rsid w:val="00AF751D"/>
    <w:pPr>
      <w:spacing w:before="0" w:after="0"/>
      <w:ind w:left="960"/>
      <w:jc w:val="left"/>
    </w:pPr>
    <w:rPr>
      <w:rFonts w:asciiTheme="minorHAnsi" w:hAnsiTheme="minorHAnsi" w:cstheme="minorHAnsi"/>
      <w:sz w:val="18"/>
      <w:szCs w:val="18"/>
    </w:rPr>
  </w:style>
  <w:style w:type="paragraph" w:styleId="TOC6">
    <w:name w:val="toc 6"/>
    <w:basedOn w:val="Normal"/>
    <w:next w:val="Normal"/>
    <w:autoRedefine/>
    <w:uiPriority w:val="39"/>
    <w:unhideWhenUsed/>
    <w:rsid w:val="00AF751D"/>
    <w:pPr>
      <w:spacing w:before="0" w:after="0"/>
      <w:ind w:left="1200"/>
      <w:jc w:val="left"/>
    </w:pPr>
    <w:rPr>
      <w:rFonts w:asciiTheme="minorHAnsi" w:hAnsiTheme="minorHAnsi" w:cstheme="minorHAnsi"/>
      <w:sz w:val="18"/>
      <w:szCs w:val="18"/>
    </w:rPr>
  </w:style>
  <w:style w:type="paragraph" w:styleId="TOC7">
    <w:name w:val="toc 7"/>
    <w:basedOn w:val="Normal"/>
    <w:next w:val="Normal"/>
    <w:autoRedefine/>
    <w:uiPriority w:val="39"/>
    <w:unhideWhenUsed/>
    <w:rsid w:val="00AF751D"/>
    <w:pPr>
      <w:spacing w:before="0" w:after="0"/>
      <w:ind w:left="1440"/>
      <w:jc w:val="left"/>
    </w:pPr>
    <w:rPr>
      <w:rFonts w:asciiTheme="minorHAnsi" w:hAnsiTheme="minorHAnsi" w:cstheme="minorHAnsi"/>
      <w:sz w:val="18"/>
      <w:szCs w:val="18"/>
    </w:rPr>
  </w:style>
  <w:style w:type="paragraph" w:styleId="TOC8">
    <w:name w:val="toc 8"/>
    <w:basedOn w:val="Normal"/>
    <w:next w:val="Normal"/>
    <w:autoRedefine/>
    <w:uiPriority w:val="39"/>
    <w:unhideWhenUsed/>
    <w:rsid w:val="00AF751D"/>
    <w:pPr>
      <w:spacing w:before="0" w:after="0"/>
      <w:ind w:left="1680"/>
      <w:jc w:val="left"/>
    </w:pPr>
    <w:rPr>
      <w:rFonts w:asciiTheme="minorHAnsi" w:hAnsiTheme="minorHAnsi" w:cstheme="minorHAnsi"/>
      <w:sz w:val="18"/>
      <w:szCs w:val="18"/>
    </w:rPr>
  </w:style>
  <w:style w:type="paragraph" w:styleId="TOC9">
    <w:name w:val="toc 9"/>
    <w:basedOn w:val="Normal"/>
    <w:next w:val="Normal"/>
    <w:autoRedefine/>
    <w:uiPriority w:val="39"/>
    <w:unhideWhenUsed/>
    <w:rsid w:val="00AF751D"/>
    <w:pPr>
      <w:spacing w:before="0" w:after="0"/>
      <w:ind w:left="1920"/>
      <w:jc w:val="left"/>
    </w:pPr>
    <w:rPr>
      <w:rFonts w:asciiTheme="minorHAnsi" w:hAnsiTheme="minorHAnsi" w:cstheme="minorHAnsi"/>
      <w:sz w:val="18"/>
      <w:szCs w:val="18"/>
    </w:rPr>
  </w:style>
  <w:style w:type="character" w:customStyle="1" w:styleId="Heading1Char">
    <w:name w:val="Heading 1 Char"/>
    <w:basedOn w:val="DefaultParagraphFont"/>
    <w:link w:val="Heading1"/>
    <w:uiPriority w:val="99"/>
    <w:rsid w:val="00AF751D"/>
    <w:rPr>
      <w:rFonts w:ascii="Times New Roman" w:eastAsia="Times New Roman" w:hAnsi="Times New Roman" w:cs="Times New Roman"/>
      <w:b/>
      <w:bCs/>
      <w:sz w:val="32"/>
      <w:szCs w:val="32"/>
    </w:rPr>
  </w:style>
  <w:style w:type="character" w:customStyle="1" w:styleId="Heading2Char">
    <w:name w:val="Heading 2 Char"/>
    <w:basedOn w:val="DefaultParagraphFont"/>
    <w:link w:val="Heading2"/>
    <w:uiPriority w:val="99"/>
    <w:rsid w:val="00732CC5"/>
    <w:rPr>
      <w:rFonts w:ascii="Times New Roman" w:eastAsia="Times New Roman" w:hAnsi="Times New Roman" w:cs="Arial"/>
      <w:b/>
      <w:bCs/>
      <w:sz w:val="28"/>
      <w:szCs w:val="30"/>
    </w:rPr>
  </w:style>
  <w:style w:type="character" w:customStyle="1" w:styleId="Heading3Char">
    <w:name w:val="Heading 3 Char"/>
    <w:basedOn w:val="DefaultParagraphFont"/>
    <w:link w:val="Heading3"/>
    <w:uiPriority w:val="99"/>
    <w:rsid w:val="00AF751D"/>
    <w:rPr>
      <w:rFonts w:ascii="Times New Roman" w:eastAsia="Times New Roman" w:hAnsi="Times New Roman" w:cs="Times New Roman"/>
      <w:b/>
      <w:bCs/>
      <w:sz w:val="24"/>
      <w:szCs w:val="24"/>
    </w:rPr>
  </w:style>
  <w:style w:type="character" w:customStyle="1" w:styleId="Heading4Char">
    <w:name w:val="Heading 4 Char"/>
    <w:basedOn w:val="DefaultParagraphFont"/>
    <w:link w:val="Heading4"/>
    <w:uiPriority w:val="99"/>
    <w:rsid w:val="00AF751D"/>
    <w:rPr>
      <w:rFonts w:ascii="Times New Roman" w:eastAsia="Times New Roman" w:hAnsi="Times New Roman" w:cs="Times New Roman"/>
      <w:b/>
      <w:bCs/>
      <w:i/>
      <w:iCs/>
      <w:sz w:val="24"/>
      <w:szCs w:val="26"/>
    </w:rPr>
  </w:style>
  <w:style w:type="character" w:customStyle="1" w:styleId="Heading5Char">
    <w:name w:val="Heading 5 Char"/>
    <w:basedOn w:val="DefaultParagraphFont"/>
    <w:link w:val="Heading5"/>
    <w:uiPriority w:val="99"/>
    <w:rsid w:val="00AF751D"/>
    <w:rPr>
      <w:rFonts w:ascii="Arial" w:eastAsia="Times New Roman" w:hAnsi="Arial" w:cs="Arial"/>
      <w:b/>
      <w:bCs/>
      <w:sz w:val="24"/>
      <w:szCs w:val="24"/>
    </w:rPr>
  </w:style>
  <w:style w:type="character" w:customStyle="1" w:styleId="Heading6Char">
    <w:name w:val="Heading 6 Char"/>
    <w:basedOn w:val="DefaultParagraphFont"/>
    <w:link w:val="Heading6"/>
    <w:uiPriority w:val="99"/>
    <w:rsid w:val="00AF751D"/>
    <w:rPr>
      <w:rFonts w:ascii="Arial" w:eastAsia="Times New Roman" w:hAnsi="Arial" w:cs="Arial"/>
      <w:i/>
      <w:iCs/>
    </w:rPr>
  </w:style>
  <w:style w:type="character" w:customStyle="1" w:styleId="Heading7Char">
    <w:name w:val="Heading 7 Char"/>
    <w:basedOn w:val="DefaultParagraphFont"/>
    <w:link w:val="Heading7"/>
    <w:uiPriority w:val="99"/>
    <w:rsid w:val="00AF751D"/>
    <w:rPr>
      <w:rFonts w:ascii="Arial" w:eastAsia="Times New Roman" w:hAnsi="Arial" w:cs="Arial"/>
    </w:rPr>
  </w:style>
  <w:style w:type="character" w:customStyle="1" w:styleId="Heading8Char">
    <w:name w:val="Heading 8 Char"/>
    <w:basedOn w:val="DefaultParagraphFont"/>
    <w:link w:val="Heading8"/>
    <w:uiPriority w:val="99"/>
    <w:rsid w:val="00AF751D"/>
    <w:rPr>
      <w:rFonts w:ascii="Arial" w:eastAsia="Times New Roman" w:hAnsi="Arial" w:cs="Arial"/>
      <w:i/>
      <w:iCs/>
    </w:rPr>
  </w:style>
  <w:style w:type="character" w:customStyle="1" w:styleId="Heading9Char">
    <w:name w:val="Heading 9 Char"/>
    <w:basedOn w:val="DefaultParagraphFont"/>
    <w:link w:val="Heading9"/>
    <w:uiPriority w:val="99"/>
    <w:rsid w:val="00AF751D"/>
    <w:rPr>
      <w:rFonts w:ascii="Times New Roman" w:eastAsia="Times New Roman" w:hAnsi="Times New Roman" w:cs="Times New Roman"/>
      <w:sz w:val="36"/>
      <w:szCs w:val="36"/>
    </w:rPr>
  </w:style>
  <w:style w:type="paragraph" w:styleId="ListParagraph">
    <w:name w:val="List Paragraph"/>
    <w:basedOn w:val="Normal"/>
    <w:link w:val="ListParagraphChar"/>
    <w:uiPriority w:val="34"/>
    <w:qFormat/>
    <w:rsid w:val="00AF751D"/>
    <w:pPr>
      <w:ind w:left="720"/>
      <w:contextualSpacing/>
    </w:pPr>
  </w:style>
  <w:style w:type="character" w:customStyle="1" w:styleId="ListParagraphChar">
    <w:name w:val="List Paragraph Char"/>
    <w:basedOn w:val="DefaultParagraphFont"/>
    <w:link w:val="ListParagraph"/>
    <w:uiPriority w:val="34"/>
    <w:locked/>
    <w:rsid w:val="00AF751D"/>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AF751D"/>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51D"/>
    <w:rPr>
      <w:rFonts w:ascii="Tahoma" w:eastAsia="Times New Roman" w:hAnsi="Tahoma" w:cs="Tahoma"/>
      <w:sz w:val="16"/>
      <w:szCs w:val="16"/>
    </w:rPr>
  </w:style>
  <w:style w:type="character" w:styleId="Hyperlink">
    <w:name w:val="Hyperlink"/>
    <w:basedOn w:val="DefaultParagraphFont"/>
    <w:uiPriority w:val="99"/>
    <w:unhideWhenUsed/>
    <w:rsid w:val="00AF751D"/>
    <w:rPr>
      <w:color w:val="0000FF" w:themeColor="hyperlink"/>
      <w:u w:val="single"/>
    </w:rPr>
  </w:style>
  <w:style w:type="character" w:styleId="CommentReference">
    <w:name w:val="annotation reference"/>
    <w:basedOn w:val="DefaultParagraphFont"/>
    <w:uiPriority w:val="99"/>
    <w:semiHidden/>
    <w:rsid w:val="00AF751D"/>
    <w:rPr>
      <w:sz w:val="16"/>
      <w:szCs w:val="16"/>
    </w:rPr>
  </w:style>
  <w:style w:type="paragraph" w:styleId="CommentText">
    <w:name w:val="annotation text"/>
    <w:basedOn w:val="Normal"/>
    <w:link w:val="CommentTextChar"/>
    <w:uiPriority w:val="99"/>
    <w:semiHidden/>
    <w:rsid w:val="00AF751D"/>
    <w:rPr>
      <w:sz w:val="20"/>
      <w:szCs w:val="20"/>
    </w:rPr>
  </w:style>
  <w:style w:type="character" w:customStyle="1" w:styleId="CommentTextChar">
    <w:name w:val="Comment Text Char"/>
    <w:basedOn w:val="DefaultParagraphFont"/>
    <w:link w:val="CommentText"/>
    <w:uiPriority w:val="99"/>
    <w:semiHidden/>
    <w:rsid w:val="00AF751D"/>
    <w:rPr>
      <w:rFonts w:ascii="Times New Roman" w:eastAsia="Times New Roman" w:hAnsi="Times New Roman" w:cs="Times New Roman"/>
      <w:sz w:val="20"/>
      <w:szCs w:val="20"/>
    </w:rPr>
  </w:style>
  <w:style w:type="paragraph" w:styleId="ListNumber">
    <w:name w:val="List Number"/>
    <w:basedOn w:val="Normal"/>
    <w:uiPriority w:val="99"/>
    <w:rsid w:val="00AF751D"/>
    <w:pPr>
      <w:numPr>
        <w:numId w:val="4"/>
      </w:numPr>
    </w:pPr>
  </w:style>
  <w:style w:type="table" w:styleId="TableGrid">
    <w:name w:val="Table Grid"/>
    <w:basedOn w:val="TableNormal"/>
    <w:uiPriority w:val="59"/>
    <w:rsid w:val="00AF751D"/>
    <w:pPr>
      <w:spacing w:after="0" w:line="240" w:lineRule="auto"/>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AF751D"/>
    <w:pPr>
      <w:spacing w:before="100" w:beforeAutospacing="1" w:after="100" w:afterAutospacing="1"/>
      <w:jc w:val="left"/>
    </w:pPr>
  </w:style>
  <w:style w:type="table" w:customStyle="1" w:styleId="LightList-Accent11">
    <w:name w:val="Light List - Accent 11"/>
    <w:basedOn w:val="TableNormal"/>
    <w:uiPriority w:val="61"/>
    <w:rsid w:val="00AF751D"/>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uiPriority w:val="1"/>
    <w:qFormat/>
    <w:rsid w:val="00AF751D"/>
    <w:pPr>
      <w:spacing w:after="0" w:line="240" w:lineRule="auto"/>
      <w:jc w:val="both"/>
    </w:pPr>
    <w:rPr>
      <w:rFonts w:ascii="Times New Roman" w:eastAsia="Times New Roman" w:hAnsi="Times New Roman" w:cs="Times New Roman"/>
      <w:sz w:val="24"/>
      <w:szCs w:val="24"/>
    </w:rPr>
  </w:style>
  <w:style w:type="numbering" w:styleId="111111">
    <w:name w:val="Outline List 2"/>
    <w:basedOn w:val="NoList"/>
    <w:uiPriority w:val="99"/>
    <w:semiHidden/>
    <w:unhideWhenUsed/>
    <w:rsid w:val="00AF751D"/>
    <w:pPr>
      <w:numPr>
        <w:numId w:val="9"/>
      </w:numPr>
    </w:pPr>
  </w:style>
  <w:style w:type="character" w:styleId="Emphasis">
    <w:name w:val="Emphasis"/>
    <w:basedOn w:val="DefaultParagraphFont"/>
    <w:uiPriority w:val="20"/>
    <w:qFormat/>
    <w:rsid w:val="00AF751D"/>
    <w:rPr>
      <w:i/>
      <w:iCs/>
    </w:rPr>
  </w:style>
  <w:style w:type="paragraph" w:styleId="CommentSubject">
    <w:name w:val="annotation subject"/>
    <w:basedOn w:val="CommentText"/>
    <w:next w:val="CommentText"/>
    <w:link w:val="CommentSubjectChar"/>
    <w:uiPriority w:val="99"/>
    <w:semiHidden/>
    <w:unhideWhenUsed/>
    <w:rsid w:val="00217B4E"/>
    <w:rPr>
      <w:b/>
      <w:bCs/>
    </w:rPr>
  </w:style>
  <w:style w:type="character" w:customStyle="1" w:styleId="CommentSubjectChar">
    <w:name w:val="Comment Subject Char"/>
    <w:basedOn w:val="CommentTextChar"/>
    <w:link w:val="CommentSubject"/>
    <w:uiPriority w:val="99"/>
    <w:semiHidden/>
    <w:rsid w:val="00217B4E"/>
    <w:rPr>
      <w:rFonts w:ascii="Times New Roman" w:eastAsia="Times New Roman" w:hAnsi="Times New Roman" w:cs="Times New Roman"/>
      <w:b/>
      <w:bCs/>
      <w:sz w:val="20"/>
      <w:szCs w:val="20"/>
    </w:rPr>
  </w:style>
  <w:style w:type="paragraph" w:styleId="Revision">
    <w:name w:val="Revision"/>
    <w:hidden/>
    <w:uiPriority w:val="99"/>
    <w:semiHidden/>
    <w:rsid w:val="00217B4E"/>
    <w:pPr>
      <w:spacing w:after="0" w:line="240" w:lineRule="auto"/>
    </w:pPr>
    <w:rPr>
      <w:rFonts w:ascii="Times New Roman" w:eastAsia="Times New Roman" w:hAnsi="Times New Roman" w:cs="Times New Roman"/>
      <w:sz w:val="24"/>
      <w:szCs w:val="24"/>
    </w:rPr>
  </w:style>
  <w:style w:type="paragraph" w:styleId="TOCHeading">
    <w:name w:val="TOC Heading"/>
    <w:basedOn w:val="Heading1"/>
    <w:next w:val="Normal"/>
    <w:uiPriority w:val="39"/>
    <w:semiHidden/>
    <w:unhideWhenUsed/>
    <w:qFormat/>
    <w:rsid w:val="0009030B"/>
    <w:pPr>
      <w:keepNext/>
      <w:keepLines/>
      <w:numPr>
        <w:numId w:val="0"/>
      </w:numPr>
      <w:spacing w:before="480" w:after="0" w:line="276" w:lineRule="auto"/>
      <w:jc w:val="left"/>
      <w:outlineLvl w:val="9"/>
    </w:pPr>
    <w:rPr>
      <w:rFonts w:asciiTheme="majorHAnsi" w:eastAsiaTheme="majorEastAsia" w:hAnsiTheme="majorHAnsi" w:cstheme="majorBidi"/>
      <w:color w:val="365F91" w:themeColor="accent1" w:themeShade="BF"/>
      <w:sz w:val="28"/>
      <w:szCs w:val="28"/>
      <w:lang w:eastAsia="ja-JP"/>
    </w:rPr>
  </w:style>
  <w:style w:type="paragraph" w:styleId="Header">
    <w:name w:val="header"/>
    <w:aliases w:val="h1,Heading 11,H1,Heading 12,Heading 13"/>
    <w:basedOn w:val="Normal"/>
    <w:link w:val="HeaderChar"/>
    <w:uiPriority w:val="99"/>
    <w:unhideWhenUsed/>
    <w:rsid w:val="00E93641"/>
    <w:pPr>
      <w:tabs>
        <w:tab w:val="center" w:pos="4513"/>
        <w:tab w:val="right" w:pos="9026"/>
      </w:tabs>
      <w:spacing w:before="0" w:after="0"/>
    </w:pPr>
  </w:style>
  <w:style w:type="character" w:customStyle="1" w:styleId="HeaderChar">
    <w:name w:val="Header Char"/>
    <w:aliases w:val="h1 Char,Heading 11 Char,H1 Char,Heading 12 Char,Heading 13 Char"/>
    <w:basedOn w:val="DefaultParagraphFont"/>
    <w:link w:val="Header"/>
    <w:uiPriority w:val="99"/>
    <w:rsid w:val="00E93641"/>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E93641"/>
    <w:pPr>
      <w:tabs>
        <w:tab w:val="center" w:pos="4513"/>
        <w:tab w:val="right" w:pos="9026"/>
      </w:tabs>
      <w:spacing w:before="0" w:after="0"/>
    </w:pPr>
  </w:style>
  <w:style w:type="character" w:customStyle="1" w:styleId="FooterChar">
    <w:name w:val="Footer Char"/>
    <w:basedOn w:val="DefaultParagraphFont"/>
    <w:link w:val="Footer"/>
    <w:uiPriority w:val="99"/>
    <w:rsid w:val="00E93641"/>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E30FF2"/>
    <w:pPr>
      <w:spacing w:before="0"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E30FF2"/>
    <w:rPr>
      <w:rFonts w:ascii="Tahoma" w:eastAsia="Times New Roman" w:hAnsi="Tahoma" w:cs="Tahoma"/>
      <w:sz w:val="16"/>
      <w:szCs w:val="16"/>
    </w:rPr>
  </w:style>
  <w:style w:type="paragraph" w:customStyle="1" w:styleId="Figure">
    <w:name w:val="Figure"/>
    <w:basedOn w:val="Normal"/>
    <w:link w:val="FigureChar"/>
    <w:qFormat/>
    <w:rsid w:val="00B14836"/>
    <w:rPr>
      <w:i/>
      <w:sz w:val="22"/>
    </w:rPr>
  </w:style>
  <w:style w:type="paragraph" w:styleId="TableofFigures">
    <w:name w:val="table of figures"/>
    <w:basedOn w:val="Normal"/>
    <w:next w:val="Normal"/>
    <w:uiPriority w:val="99"/>
    <w:unhideWhenUsed/>
    <w:rsid w:val="00B14836"/>
    <w:pPr>
      <w:spacing w:after="0"/>
    </w:pPr>
  </w:style>
  <w:style w:type="character" w:customStyle="1" w:styleId="FigureChar">
    <w:name w:val="Figure Char"/>
    <w:basedOn w:val="DefaultParagraphFont"/>
    <w:link w:val="Figure"/>
    <w:rsid w:val="00B14836"/>
    <w:rPr>
      <w:rFonts w:ascii="Times New Roman" w:eastAsia="Times New Roman" w:hAnsi="Times New Roman" w:cs="Times New Roman"/>
      <w:i/>
      <w:szCs w:val="24"/>
    </w:rPr>
  </w:style>
  <w:style w:type="paragraph" w:styleId="PlainText">
    <w:name w:val="Plain Text"/>
    <w:basedOn w:val="Normal"/>
    <w:link w:val="PlainTextChar"/>
    <w:uiPriority w:val="99"/>
    <w:rsid w:val="00732CC5"/>
    <w:pPr>
      <w:spacing w:before="0" w:after="0"/>
      <w:jc w:val="left"/>
    </w:pPr>
    <w:rPr>
      <w:rFonts w:ascii="Courier New" w:hAnsi="Courier New" w:cs="Courier New"/>
      <w:sz w:val="20"/>
      <w:szCs w:val="20"/>
    </w:rPr>
  </w:style>
  <w:style w:type="character" w:customStyle="1" w:styleId="Level4-TableofcontentChar">
    <w:name w:val="Level 4 - Table of content Char"/>
    <w:basedOn w:val="ListParagraphChar"/>
    <w:link w:val="Level4-Tableofcontent"/>
    <w:rsid w:val="0010575D"/>
    <w:rPr>
      <w:rFonts w:ascii="Times New Roman" w:eastAsia="Times New Roman" w:hAnsi="Times New Roman" w:cs="Times New Roman"/>
      <w:b/>
      <w:sz w:val="24"/>
      <w:szCs w:val="24"/>
    </w:rPr>
  </w:style>
  <w:style w:type="character" w:customStyle="1" w:styleId="PlainTextChar">
    <w:name w:val="Plain Text Char"/>
    <w:basedOn w:val="DefaultParagraphFont"/>
    <w:link w:val="PlainText"/>
    <w:uiPriority w:val="99"/>
    <w:rsid w:val="00732CC5"/>
    <w:rPr>
      <w:rFonts w:ascii="Courier New" w:eastAsia="Times New Roman" w:hAnsi="Courier New" w:cs="Courier New"/>
      <w:sz w:val="20"/>
      <w:szCs w:val="20"/>
    </w:rPr>
  </w:style>
  <w:style w:type="paragraph" w:customStyle="1" w:styleId="NormalArial">
    <w:name w:val="Normal + Arial"/>
    <w:aliases w:val="10 pt,Left,Left:  0.25&quot;,Heading 4 + Arial,Before:  6 pt,After:  3 pt,Line spacing:  A..."/>
    <w:basedOn w:val="NormalIndent"/>
    <w:link w:val="NormalArialChar"/>
    <w:uiPriority w:val="99"/>
    <w:rsid w:val="00732CC5"/>
    <w:pPr>
      <w:spacing w:before="0" w:after="0"/>
      <w:ind w:left="360"/>
      <w:jc w:val="left"/>
    </w:pPr>
    <w:rPr>
      <w:rFonts w:ascii="Arial" w:hAnsi="Arial" w:cs="Arial"/>
      <w:sz w:val="20"/>
      <w:szCs w:val="20"/>
    </w:rPr>
  </w:style>
  <w:style w:type="character" w:customStyle="1" w:styleId="NormalArialChar">
    <w:name w:val="Normal + Arial Char"/>
    <w:aliases w:val="10 pt Char,Left Char,Left:  0.25&quot; Char,Heading 4 + Arial Char,Before:  6 pt Char,After:  3 pt Char,Line spacing:  A... Char Char"/>
    <w:basedOn w:val="DefaultParagraphFont"/>
    <w:link w:val="NormalArial"/>
    <w:uiPriority w:val="99"/>
    <w:locked/>
    <w:rsid w:val="00732CC5"/>
    <w:rPr>
      <w:rFonts w:ascii="Arial" w:eastAsia="Times New Roman" w:hAnsi="Arial" w:cs="Arial"/>
      <w:sz w:val="20"/>
      <w:szCs w:val="20"/>
    </w:rPr>
  </w:style>
  <w:style w:type="paragraph" w:styleId="NormalIndent">
    <w:name w:val="Normal Indent"/>
    <w:basedOn w:val="Normal"/>
    <w:uiPriority w:val="99"/>
    <w:semiHidden/>
    <w:unhideWhenUsed/>
    <w:rsid w:val="00732CC5"/>
    <w:pPr>
      <w:ind w:left="720"/>
    </w:pPr>
  </w:style>
  <w:style w:type="paragraph" w:customStyle="1" w:styleId="Level4-Tableofcontent">
    <w:name w:val="Level 4 - Table of content"/>
    <w:basedOn w:val="ListParagraph"/>
    <w:link w:val="Level4-TableofcontentChar"/>
    <w:qFormat/>
    <w:rsid w:val="0010575D"/>
    <w:pPr>
      <w:numPr>
        <w:numId w:val="31"/>
      </w:numPr>
      <w:spacing w:before="240"/>
      <w:ind w:left="1077" w:hanging="357"/>
    </w:pPr>
    <w:rPr>
      <w: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751D"/>
    <w:pPr>
      <w:spacing w:before="120" w:after="120" w:line="240" w:lineRule="auto"/>
      <w:jc w:val="both"/>
    </w:pPr>
    <w:rPr>
      <w:rFonts w:ascii="Times New Roman" w:eastAsia="Times New Roman" w:hAnsi="Times New Roman" w:cs="Times New Roman"/>
      <w:sz w:val="24"/>
      <w:szCs w:val="24"/>
    </w:rPr>
  </w:style>
  <w:style w:type="paragraph" w:styleId="Heading1">
    <w:name w:val="heading 1"/>
    <w:basedOn w:val="Normal"/>
    <w:next w:val="Normal"/>
    <w:link w:val="Heading1Char"/>
    <w:uiPriority w:val="99"/>
    <w:qFormat/>
    <w:rsid w:val="00AF751D"/>
    <w:pPr>
      <w:numPr>
        <w:numId w:val="3"/>
      </w:numPr>
      <w:spacing w:before="600" w:after="240"/>
      <w:outlineLvl w:val="0"/>
    </w:pPr>
    <w:rPr>
      <w:b/>
      <w:bCs/>
      <w:sz w:val="32"/>
      <w:szCs w:val="32"/>
    </w:rPr>
  </w:style>
  <w:style w:type="paragraph" w:styleId="Heading2">
    <w:name w:val="heading 2"/>
    <w:basedOn w:val="Normal"/>
    <w:next w:val="Normal"/>
    <w:link w:val="Heading2Char"/>
    <w:autoRedefine/>
    <w:uiPriority w:val="99"/>
    <w:qFormat/>
    <w:rsid w:val="00732CC5"/>
    <w:pPr>
      <w:keepNext/>
      <w:numPr>
        <w:ilvl w:val="2"/>
        <w:numId w:val="28"/>
      </w:numPr>
      <w:spacing w:before="100" w:beforeAutospacing="1" w:after="100" w:afterAutospacing="1"/>
      <w:jc w:val="left"/>
      <w:outlineLvl w:val="1"/>
    </w:pPr>
    <w:rPr>
      <w:rFonts w:cs="Arial"/>
      <w:b/>
      <w:bCs/>
      <w:sz w:val="28"/>
      <w:szCs w:val="30"/>
    </w:rPr>
  </w:style>
  <w:style w:type="paragraph" w:styleId="Heading3">
    <w:name w:val="heading 3"/>
    <w:basedOn w:val="Normal"/>
    <w:next w:val="Normal"/>
    <w:link w:val="Heading3Char"/>
    <w:uiPriority w:val="99"/>
    <w:qFormat/>
    <w:rsid w:val="00AF751D"/>
    <w:pPr>
      <w:keepNext/>
      <w:numPr>
        <w:ilvl w:val="2"/>
        <w:numId w:val="3"/>
      </w:numPr>
      <w:spacing w:before="240"/>
      <w:outlineLvl w:val="2"/>
    </w:pPr>
    <w:rPr>
      <w:b/>
      <w:bCs/>
    </w:rPr>
  </w:style>
  <w:style w:type="paragraph" w:styleId="Heading4">
    <w:name w:val="heading 4"/>
    <w:basedOn w:val="Normal"/>
    <w:next w:val="Normal"/>
    <w:link w:val="Heading4Char"/>
    <w:uiPriority w:val="99"/>
    <w:qFormat/>
    <w:rsid w:val="00AF751D"/>
    <w:pPr>
      <w:numPr>
        <w:ilvl w:val="3"/>
        <w:numId w:val="3"/>
      </w:numPr>
      <w:spacing w:before="240"/>
      <w:outlineLvl w:val="3"/>
    </w:pPr>
    <w:rPr>
      <w:b/>
      <w:bCs/>
      <w:i/>
      <w:iCs/>
      <w:szCs w:val="26"/>
    </w:rPr>
  </w:style>
  <w:style w:type="paragraph" w:styleId="Heading5">
    <w:name w:val="heading 5"/>
    <w:basedOn w:val="Normal"/>
    <w:next w:val="Normal"/>
    <w:link w:val="Heading5Char"/>
    <w:uiPriority w:val="99"/>
    <w:qFormat/>
    <w:rsid w:val="00AF751D"/>
    <w:pPr>
      <w:numPr>
        <w:ilvl w:val="4"/>
        <w:numId w:val="3"/>
      </w:numPr>
      <w:outlineLvl w:val="4"/>
    </w:pPr>
    <w:rPr>
      <w:rFonts w:ascii="Arial" w:hAnsi="Arial" w:cs="Arial"/>
      <w:b/>
      <w:bCs/>
    </w:rPr>
  </w:style>
  <w:style w:type="paragraph" w:styleId="Heading6">
    <w:name w:val="heading 6"/>
    <w:basedOn w:val="Normal"/>
    <w:next w:val="Normal"/>
    <w:link w:val="Heading6Char"/>
    <w:uiPriority w:val="99"/>
    <w:qFormat/>
    <w:rsid w:val="00AF751D"/>
    <w:pPr>
      <w:numPr>
        <w:ilvl w:val="5"/>
        <w:numId w:val="3"/>
      </w:numPr>
      <w:spacing w:before="240" w:after="60"/>
      <w:outlineLvl w:val="5"/>
    </w:pPr>
    <w:rPr>
      <w:rFonts w:ascii="Arial" w:hAnsi="Arial" w:cs="Arial"/>
      <w:i/>
      <w:iCs/>
      <w:sz w:val="22"/>
      <w:szCs w:val="22"/>
    </w:rPr>
  </w:style>
  <w:style w:type="paragraph" w:styleId="Heading7">
    <w:name w:val="heading 7"/>
    <w:basedOn w:val="Normal"/>
    <w:next w:val="Normal"/>
    <w:link w:val="Heading7Char"/>
    <w:uiPriority w:val="99"/>
    <w:qFormat/>
    <w:rsid w:val="00AF751D"/>
    <w:pPr>
      <w:numPr>
        <w:ilvl w:val="6"/>
        <w:numId w:val="3"/>
      </w:numPr>
      <w:spacing w:before="240" w:after="60"/>
      <w:outlineLvl w:val="6"/>
    </w:pPr>
    <w:rPr>
      <w:rFonts w:ascii="Arial" w:hAnsi="Arial" w:cs="Arial"/>
      <w:sz w:val="22"/>
      <w:szCs w:val="22"/>
    </w:rPr>
  </w:style>
  <w:style w:type="paragraph" w:styleId="Heading8">
    <w:name w:val="heading 8"/>
    <w:basedOn w:val="Normal"/>
    <w:next w:val="Normal"/>
    <w:link w:val="Heading8Char"/>
    <w:uiPriority w:val="99"/>
    <w:qFormat/>
    <w:rsid w:val="00AF751D"/>
    <w:pPr>
      <w:numPr>
        <w:ilvl w:val="7"/>
        <w:numId w:val="3"/>
      </w:numPr>
      <w:spacing w:before="240" w:after="60"/>
      <w:outlineLvl w:val="7"/>
    </w:pPr>
    <w:rPr>
      <w:rFonts w:ascii="Arial" w:hAnsi="Arial" w:cs="Arial"/>
      <w:i/>
      <w:iCs/>
      <w:sz w:val="22"/>
      <w:szCs w:val="22"/>
    </w:rPr>
  </w:style>
  <w:style w:type="paragraph" w:styleId="Heading9">
    <w:name w:val="heading 9"/>
    <w:basedOn w:val="Normal"/>
    <w:next w:val="Normal"/>
    <w:link w:val="Heading9Char"/>
    <w:uiPriority w:val="99"/>
    <w:qFormat/>
    <w:rsid w:val="00AF751D"/>
    <w:pPr>
      <w:keepNext/>
      <w:numPr>
        <w:ilvl w:val="8"/>
        <w:numId w:val="3"/>
      </w:numPr>
      <w:spacing w:before="200" w:after="720"/>
      <w:jc w:val="left"/>
      <w:outlineLvl w:val="8"/>
    </w:pPr>
    <w:rPr>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unhideWhenUsed/>
    <w:qFormat/>
    <w:rsid w:val="00AF751D"/>
    <w:pPr>
      <w:jc w:val="left"/>
    </w:pPr>
    <w:rPr>
      <w:rFonts w:asciiTheme="minorHAnsi" w:hAnsiTheme="minorHAnsi" w:cstheme="minorHAnsi"/>
      <w:b/>
      <w:bCs/>
      <w:caps/>
      <w:sz w:val="20"/>
      <w:szCs w:val="20"/>
    </w:rPr>
  </w:style>
  <w:style w:type="paragraph" w:styleId="TOC2">
    <w:name w:val="toc 2"/>
    <w:basedOn w:val="Normal"/>
    <w:next w:val="Normal"/>
    <w:autoRedefine/>
    <w:uiPriority w:val="39"/>
    <w:unhideWhenUsed/>
    <w:qFormat/>
    <w:rsid w:val="00AF751D"/>
    <w:pPr>
      <w:spacing w:before="0" w:after="0"/>
      <w:ind w:left="240"/>
      <w:jc w:val="left"/>
    </w:pPr>
    <w:rPr>
      <w:rFonts w:asciiTheme="minorHAnsi" w:hAnsiTheme="minorHAnsi" w:cstheme="minorHAnsi"/>
      <w:smallCaps/>
      <w:sz w:val="20"/>
      <w:szCs w:val="20"/>
    </w:rPr>
  </w:style>
  <w:style w:type="paragraph" w:styleId="TOC3">
    <w:name w:val="toc 3"/>
    <w:basedOn w:val="Normal"/>
    <w:next w:val="Normal"/>
    <w:autoRedefine/>
    <w:uiPriority w:val="39"/>
    <w:unhideWhenUsed/>
    <w:qFormat/>
    <w:rsid w:val="00AF751D"/>
    <w:pPr>
      <w:spacing w:before="0" w:after="0"/>
      <w:ind w:left="480"/>
      <w:jc w:val="left"/>
    </w:pPr>
    <w:rPr>
      <w:rFonts w:asciiTheme="minorHAnsi" w:hAnsiTheme="minorHAnsi" w:cstheme="minorHAnsi"/>
      <w:i/>
      <w:iCs/>
      <w:sz w:val="20"/>
      <w:szCs w:val="20"/>
    </w:rPr>
  </w:style>
  <w:style w:type="paragraph" w:styleId="TOC4">
    <w:name w:val="toc 4"/>
    <w:basedOn w:val="Normal"/>
    <w:next w:val="Normal"/>
    <w:autoRedefine/>
    <w:uiPriority w:val="39"/>
    <w:unhideWhenUsed/>
    <w:rsid w:val="00AF751D"/>
    <w:pPr>
      <w:spacing w:before="0" w:after="0"/>
      <w:ind w:left="720"/>
      <w:jc w:val="left"/>
    </w:pPr>
    <w:rPr>
      <w:rFonts w:asciiTheme="minorHAnsi" w:hAnsiTheme="minorHAnsi" w:cstheme="minorHAnsi"/>
      <w:sz w:val="18"/>
      <w:szCs w:val="18"/>
    </w:rPr>
  </w:style>
  <w:style w:type="paragraph" w:styleId="TOC5">
    <w:name w:val="toc 5"/>
    <w:basedOn w:val="Normal"/>
    <w:next w:val="Normal"/>
    <w:autoRedefine/>
    <w:uiPriority w:val="39"/>
    <w:unhideWhenUsed/>
    <w:rsid w:val="00AF751D"/>
    <w:pPr>
      <w:spacing w:before="0" w:after="0"/>
      <w:ind w:left="960"/>
      <w:jc w:val="left"/>
    </w:pPr>
    <w:rPr>
      <w:rFonts w:asciiTheme="minorHAnsi" w:hAnsiTheme="minorHAnsi" w:cstheme="minorHAnsi"/>
      <w:sz w:val="18"/>
      <w:szCs w:val="18"/>
    </w:rPr>
  </w:style>
  <w:style w:type="paragraph" w:styleId="TOC6">
    <w:name w:val="toc 6"/>
    <w:basedOn w:val="Normal"/>
    <w:next w:val="Normal"/>
    <w:autoRedefine/>
    <w:uiPriority w:val="39"/>
    <w:unhideWhenUsed/>
    <w:rsid w:val="00AF751D"/>
    <w:pPr>
      <w:spacing w:before="0" w:after="0"/>
      <w:ind w:left="1200"/>
      <w:jc w:val="left"/>
    </w:pPr>
    <w:rPr>
      <w:rFonts w:asciiTheme="minorHAnsi" w:hAnsiTheme="minorHAnsi" w:cstheme="minorHAnsi"/>
      <w:sz w:val="18"/>
      <w:szCs w:val="18"/>
    </w:rPr>
  </w:style>
  <w:style w:type="paragraph" w:styleId="TOC7">
    <w:name w:val="toc 7"/>
    <w:basedOn w:val="Normal"/>
    <w:next w:val="Normal"/>
    <w:autoRedefine/>
    <w:uiPriority w:val="39"/>
    <w:unhideWhenUsed/>
    <w:rsid w:val="00AF751D"/>
    <w:pPr>
      <w:spacing w:before="0" w:after="0"/>
      <w:ind w:left="1440"/>
      <w:jc w:val="left"/>
    </w:pPr>
    <w:rPr>
      <w:rFonts w:asciiTheme="minorHAnsi" w:hAnsiTheme="minorHAnsi" w:cstheme="minorHAnsi"/>
      <w:sz w:val="18"/>
      <w:szCs w:val="18"/>
    </w:rPr>
  </w:style>
  <w:style w:type="paragraph" w:styleId="TOC8">
    <w:name w:val="toc 8"/>
    <w:basedOn w:val="Normal"/>
    <w:next w:val="Normal"/>
    <w:autoRedefine/>
    <w:uiPriority w:val="39"/>
    <w:unhideWhenUsed/>
    <w:rsid w:val="00AF751D"/>
    <w:pPr>
      <w:spacing w:before="0" w:after="0"/>
      <w:ind w:left="1680"/>
      <w:jc w:val="left"/>
    </w:pPr>
    <w:rPr>
      <w:rFonts w:asciiTheme="minorHAnsi" w:hAnsiTheme="minorHAnsi" w:cstheme="minorHAnsi"/>
      <w:sz w:val="18"/>
      <w:szCs w:val="18"/>
    </w:rPr>
  </w:style>
  <w:style w:type="paragraph" w:styleId="TOC9">
    <w:name w:val="toc 9"/>
    <w:basedOn w:val="Normal"/>
    <w:next w:val="Normal"/>
    <w:autoRedefine/>
    <w:uiPriority w:val="39"/>
    <w:unhideWhenUsed/>
    <w:rsid w:val="00AF751D"/>
    <w:pPr>
      <w:spacing w:before="0" w:after="0"/>
      <w:ind w:left="1920"/>
      <w:jc w:val="left"/>
    </w:pPr>
    <w:rPr>
      <w:rFonts w:asciiTheme="minorHAnsi" w:hAnsiTheme="minorHAnsi" w:cstheme="minorHAnsi"/>
      <w:sz w:val="18"/>
      <w:szCs w:val="18"/>
    </w:rPr>
  </w:style>
  <w:style w:type="character" w:customStyle="1" w:styleId="Heading1Char">
    <w:name w:val="Heading 1 Char"/>
    <w:basedOn w:val="DefaultParagraphFont"/>
    <w:link w:val="Heading1"/>
    <w:uiPriority w:val="99"/>
    <w:rsid w:val="00AF751D"/>
    <w:rPr>
      <w:rFonts w:ascii="Times New Roman" w:eastAsia="Times New Roman" w:hAnsi="Times New Roman" w:cs="Times New Roman"/>
      <w:b/>
      <w:bCs/>
      <w:sz w:val="32"/>
      <w:szCs w:val="32"/>
    </w:rPr>
  </w:style>
  <w:style w:type="character" w:customStyle="1" w:styleId="Heading2Char">
    <w:name w:val="Heading 2 Char"/>
    <w:basedOn w:val="DefaultParagraphFont"/>
    <w:link w:val="Heading2"/>
    <w:uiPriority w:val="99"/>
    <w:rsid w:val="00732CC5"/>
    <w:rPr>
      <w:rFonts w:ascii="Times New Roman" w:eastAsia="Times New Roman" w:hAnsi="Times New Roman" w:cs="Arial"/>
      <w:b/>
      <w:bCs/>
      <w:sz w:val="28"/>
      <w:szCs w:val="30"/>
    </w:rPr>
  </w:style>
  <w:style w:type="character" w:customStyle="1" w:styleId="Heading3Char">
    <w:name w:val="Heading 3 Char"/>
    <w:basedOn w:val="DefaultParagraphFont"/>
    <w:link w:val="Heading3"/>
    <w:uiPriority w:val="99"/>
    <w:rsid w:val="00AF751D"/>
    <w:rPr>
      <w:rFonts w:ascii="Times New Roman" w:eastAsia="Times New Roman" w:hAnsi="Times New Roman" w:cs="Times New Roman"/>
      <w:b/>
      <w:bCs/>
      <w:sz w:val="24"/>
      <w:szCs w:val="24"/>
    </w:rPr>
  </w:style>
  <w:style w:type="character" w:customStyle="1" w:styleId="Heading4Char">
    <w:name w:val="Heading 4 Char"/>
    <w:basedOn w:val="DefaultParagraphFont"/>
    <w:link w:val="Heading4"/>
    <w:uiPriority w:val="99"/>
    <w:rsid w:val="00AF751D"/>
    <w:rPr>
      <w:rFonts w:ascii="Times New Roman" w:eastAsia="Times New Roman" w:hAnsi="Times New Roman" w:cs="Times New Roman"/>
      <w:b/>
      <w:bCs/>
      <w:i/>
      <w:iCs/>
      <w:sz w:val="24"/>
      <w:szCs w:val="26"/>
    </w:rPr>
  </w:style>
  <w:style w:type="character" w:customStyle="1" w:styleId="Heading5Char">
    <w:name w:val="Heading 5 Char"/>
    <w:basedOn w:val="DefaultParagraphFont"/>
    <w:link w:val="Heading5"/>
    <w:uiPriority w:val="99"/>
    <w:rsid w:val="00AF751D"/>
    <w:rPr>
      <w:rFonts w:ascii="Arial" w:eastAsia="Times New Roman" w:hAnsi="Arial" w:cs="Arial"/>
      <w:b/>
      <w:bCs/>
      <w:sz w:val="24"/>
      <w:szCs w:val="24"/>
    </w:rPr>
  </w:style>
  <w:style w:type="character" w:customStyle="1" w:styleId="Heading6Char">
    <w:name w:val="Heading 6 Char"/>
    <w:basedOn w:val="DefaultParagraphFont"/>
    <w:link w:val="Heading6"/>
    <w:uiPriority w:val="99"/>
    <w:rsid w:val="00AF751D"/>
    <w:rPr>
      <w:rFonts w:ascii="Arial" w:eastAsia="Times New Roman" w:hAnsi="Arial" w:cs="Arial"/>
      <w:i/>
      <w:iCs/>
    </w:rPr>
  </w:style>
  <w:style w:type="character" w:customStyle="1" w:styleId="Heading7Char">
    <w:name w:val="Heading 7 Char"/>
    <w:basedOn w:val="DefaultParagraphFont"/>
    <w:link w:val="Heading7"/>
    <w:uiPriority w:val="99"/>
    <w:rsid w:val="00AF751D"/>
    <w:rPr>
      <w:rFonts w:ascii="Arial" w:eastAsia="Times New Roman" w:hAnsi="Arial" w:cs="Arial"/>
    </w:rPr>
  </w:style>
  <w:style w:type="character" w:customStyle="1" w:styleId="Heading8Char">
    <w:name w:val="Heading 8 Char"/>
    <w:basedOn w:val="DefaultParagraphFont"/>
    <w:link w:val="Heading8"/>
    <w:uiPriority w:val="99"/>
    <w:rsid w:val="00AF751D"/>
    <w:rPr>
      <w:rFonts w:ascii="Arial" w:eastAsia="Times New Roman" w:hAnsi="Arial" w:cs="Arial"/>
      <w:i/>
      <w:iCs/>
    </w:rPr>
  </w:style>
  <w:style w:type="character" w:customStyle="1" w:styleId="Heading9Char">
    <w:name w:val="Heading 9 Char"/>
    <w:basedOn w:val="DefaultParagraphFont"/>
    <w:link w:val="Heading9"/>
    <w:uiPriority w:val="99"/>
    <w:rsid w:val="00AF751D"/>
    <w:rPr>
      <w:rFonts w:ascii="Times New Roman" w:eastAsia="Times New Roman" w:hAnsi="Times New Roman" w:cs="Times New Roman"/>
      <w:sz w:val="36"/>
      <w:szCs w:val="36"/>
    </w:rPr>
  </w:style>
  <w:style w:type="paragraph" w:styleId="ListParagraph">
    <w:name w:val="List Paragraph"/>
    <w:basedOn w:val="Normal"/>
    <w:link w:val="ListParagraphChar"/>
    <w:uiPriority w:val="34"/>
    <w:qFormat/>
    <w:rsid w:val="00AF751D"/>
    <w:pPr>
      <w:ind w:left="720"/>
      <w:contextualSpacing/>
    </w:pPr>
  </w:style>
  <w:style w:type="character" w:customStyle="1" w:styleId="ListParagraphChar">
    <w:name w:val="List Paragraph Char"/>
    <w:basedOn w:val="DefaultParagraphFont"/>
    <w:link w:val="ListParagraph"/>
    <w:uiPriority w:val="34"/>
    <w:locked/>
    <w:rsid w:val="00AF751D"/>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AF751D"/>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51D"/>
    <w:rPr>
      <w:rFonts w:ascii="Tahoma" w:eastAsia="Times New Roman" w:hAnsi="Tahoma" w:cs="Tahoma"/>
      <w:sz w:val="16"/>
      <w:szCs w:val="16"/>
    </w:rPr>
  </w:style>
  <w:style w:type="character" w:styleId="Hyperlink">
    <w:name w:val="Hyperlink"/>
    <w:basedOn w:val="DefaultParagraphFont"/>
    <w:uiPriority w:val="99"/>
    <w:unhideWhenUsed/>
    <w:rsid w:val="00AF751D"/>
    <w:rPr>
      <w:color w:val="0000FF" w:themeColor="hyperlink"/>
      <w:u w:val="single"/>
    </w:rPr>
  </w:style>
  <w:style w:type="character" w:styleId="CommentReference">
    <w:name w:val="annotation reference"/>
    <w:basedOn w:val="DefaultParagraphFont"/>
    <w:uiPriority w:val="99"/>
    <w:semiHidden/>
    <w:rsid w:val="00AF751D"/>
    <w:rPr>
      <w:sz w:val="16"/>
      <w:szCs w:val="16"/>
    </w:rPr>
  </w:style>
  <w:style w:type="paragraph" w:styleId="CommentText">
    <w:name w:val="annotation text"/>
    <w:basedOn w:val="Normal"/>
    <w:link w:val="CommentTextChar"/>
    <w:uiPriority w:val="99"/>
    <w:semiHidden/>
    <w:rsid w:val="00AF751D"/>
    <w:rPr>
      <w:sz w:val="20"/>
      <w:szCs w:val="20"/>
    </w:rPr>
  </w:style>
  <w:style w:type="character" w:customStyle="1" w:styleId="CommentTextChar">
    <w:name w:val="Comment Text Char"/>
    <w:basedOn w:val="DefaultParagraphFont"/>
    <w:link w:val="CommentText"/>
    <w:uiPriority w:val="99"/>
    <w:semiHidden/>
    <w:rsid w:val="00AF751D"/>
    <w:rPr>
      <w:rFonts w:ascii="Times New Roman" w:eastAsia="Times New Roman" w:hAnsi="Times New Roman" w:cs="Times New Roman"/>
      <w:sz w:val="20"/>
      <w:szCs w:val="20"/>
    </w:rPr>
  </w:style>
  <w:style w:type="paragraph" w:styleId="ListNumber">
    <w:name w:val="List Number"/>
    <w:basedOn w:val="Normal"/>
    <w:uiPriority w:val="99"/>
    <w:rsid w:val="00AF751D"/>
    <w:pPr>
      <w:numPr>
        <w:numId w:val="4"/>
      </w:numPr>
    </w:pPr>
  </w:style>
  <w:style w:type="table" w:styleId="TableGrid">
    <w:name w:val="Table Grid"/>
    <w:basedOn w:val="TableNormal"/>
    <w:uiPriority w:val="59"/>
    <w:rsid w:val="00AF751D"/>
    <w:pPr>
      <w:spacing w:after="0" w:line="240" w:lineRule="auto"/>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AF751D"/>
    <w:pPr>
      <w:spacing w:before="100" w:beforeAutospacing="1" w:after="100" w:afterAutospacing="1"/>
      <w:jc w:val="left"/>
    </w:pPr>
  </w:style>
  <w:style w:type="table" w:customStyle="1" w:styleId="LightList-Accent11">
    <w:name w:val="Light List - Accent 11"/>
    <w:basedOn w:val="TableNormal"/>
    <w:uiPriority w:val="61"/>
    <w:rsid w:val="00AF751D"/>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uiPriority w:val="1"/>
    <w:qFormat/>
    <w:rsid w:val="00AF751D"/>
    <w:pPr>
      <w:spacing w:after="0" w:line="240" w:lineRule="auto"/>
      <w:jc w:val="both"/>
    </w:pPr>
    <w:rPr>
      <w:rFonts w:ascii="Times New Roman" w:eastAsia="Times New Roman" w:hAnsi="Times New Roman" w:cs="Times New Roman"/>
      <w:sz w:val="24"/>
      <w:szCs w:val="24"/>
    </w:rPr>
  </w:style>
  <w:style w:type="numbering" w:styleId="111111">
    <w:name w:val="Outline List 2"/>
    <w:basedOn w:val="NoList"/>
    <w:uiPriority w:val="99"/>
    <w:semiHidden/>
    <w:unhideWhenUsed/>
    <w:rsid w:val="00AF751D"/>
    <w:pPr>
      <w:numPr>
        <w:numId w:val="9"/>
      </w:numPr>
    </w:pPr>
  </w:style>
  <w:style w:type="character" w:styleId="Emphasis">
    <w:name w:val="Emphasis"/>
    <w:basedOn w:val="DefaultParagraphFont"/>
    <w:uiPriority w:val="20"/>
    <w:qFormat/>
    <w:rsid w:val="00AF751D"/>
    <w:rPr>
      <w:i/>
      <w:iCs/>
    </w:rPr>
  </w:style>
  <w:style w:type="paragraph" w:styleId="CommentSubject">
    <w:name w:val="annotation subject"/>
    <w:basedOn w:val="CommentText"/>
    <w:next w:val="CommentText"/>
    <w:link w:val="CommentSubjectChar"/>
    <w:uiPriority w:val="99"/>
    <w:semiHidden/>
    <w:unhideWhenUsed/>
    <w:rsid w:val="00217B4E"/>
    <w:rPr>
      <w:b/>
      <w:bCs/>
    </w:rPr>
  </w:style>
  <w:style w:type="character" w:customStyle="1" w:styleId="CommentSubjectChar">
    <w:name w:val="Comment Subject Char"/>
    <w:basedOn w:val="CommentTextChar"/>
    <w:link w:val="CommentSubject"/>
    <w:uiPriority w:val="99"/>
    <w:semiHidden/>
    <w:rsid w:val="00217B4E"/>
    <w:rPr>
      <w:rFonts w:ascii="Times New Roman" w:eastAsia="Times New Roman" w:hAnsi="Times New Roman" w:cs="Times New Roman"/>
      <w:b/>
      <w:bCs/>
      <w:sz w:val="20"/>
      <w:szCs w:val="20"/>
    </w:rPr>
  </w:style>
  <w:style w:type="paragraph" w:styleId="Revision">
    <w:name w:val="Revision"/>
    <w:hidden/>
    <w:uiPriority w:val="99"/>
    <w:semiHidden/>
    <w:rsid w:val="00217B4E"/>
    <w:pPr>
      <w:spacing w:after="0" w:line="240" w:lineRule="auto"/>
    </w:pPr>
    <w:rPr>
      <w:rFonts w:ascii="Times New Roman" w:eastAsia="Times New Roman" w:hAnsi="Times New Roman" w:cs="Times New Roman"/>
      <w:sz w:val="24"/>
      <w:szCs w:val="24"/>
    </w:rPr>
  </w:style>
  <w:style w:type="paragraph" w:styleId="TOCHeading">
    <w:name w:val="TOC Heading"/>
    <w:basedOn w:val="Heading1"/>
    <w:next w:val="Normal"/>
    <w:uiPriority w:val="39"/>
    <w:semiHidden/>
    <w:unhideWhenUsed/>
    <w:qFormat/>
    <w:rsid w:val="0009030B"/>
    <w:pPr>
      <w:keepNext/>
      <w:keepLines/>
      <w:numPr>
        <w:numId w:val="0"/>
      </w:numPr>
      <w:spacing w:before="480" w:after="0" w:line="276" w:lineRule="auto"/>
      <w:jc w:val="left"/>
      <w:outlineLvl w:val="9"/>
    </w:pPr>
    <w:rPr>
      <w:rFonts w:asciiTheme="majorHAnsi" w:eastAsiaTheme="majorEastAsia" w:hAnsiTheme="majorHAnsi" w:cstheme="majorBidi"/>
      <w:color w:val="365F91" w:themeColor="accent1" w:themeShade="BF"/>
      <w:sz w:val="28"/>
      <w:szCs w:val="28"/>
      <w:lang w:eastAsia="ja-JP"/>
    </w:rPr>
  </w:style>
  <w:style w:type="paragraph" w:styleId="Header">
    <w:name w:val="header"/>
    <w:aliases w:val="h1,Heading 11,H1,Heading 12,Heading 13"/>
    <w:basedOn w:val="Normal"/>
    <w:link w:val="HeaderChar"/>
    <w:uiPriority w:val="99"/>
    <w:unhideWhenUsed/>
    <w:rsid w:val="00E93641"/>
    <w:pPr>
      <w:tabs>
        <w:tab w:val="center" w:pos="4513"/>
        <w:tab w:val="right" w:pos="9026"/>
      </w:tabs>
      <w:spacing w:before="0" w:after="0"/>
    </w:pPr>
  </w:style>
  <w:style w:type="character" w:customStyle="1" w:styleId="HeaderChar">
    <w:name w:val="Header Char"/>
    <w:aliases w:val="h1 Char,Heading 11 Char,H1 Char,Heading 12 Char,Heading 13 Char"/>
    <w:basedOn w:val="DefaultParagraphFont"/>
    <w:link w:val="Header"/>
    <w:uiPriority w:val="99"/>
    <w:rsid w:val="00E93641"/>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E93641"/>
    <w:pPr>
      <w:tabs>
        <w:tab w:val="center" w:pos="4513"/>
        <w:tab w:val="right" w:pos="9026"/>
      </w:tabs>
      <w:spacing w:before="0" w:after="0"/>
    </w:pPr>
  </w:style>
  <w:style w:type="character" w:customStyle="1" w:styleId="FooterChar">
    <w:name w:val="Footer Char"/>
    <w:basedOn w:val="DefaultParagraphFont"/>
    <w:link w:val="Footer"/>
    <w:uiPriority w:val="99"/>
    <w:rsid w:val="00E93641"/>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E30FF2"/>
    <w:pPr>
      <w:spacing w:before="0"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E30FF2"/>
    <w:rPr>
      <w:rFonts w:ascii="Tahoma" w:eastAsia="Times New Roman" w:hAnsi="Tahoma" w:cs="Tahoma"/>
      <w:sz w:val="16"/>
      <w:szCs w:val="16"/>
    </w:rPr>
  </w:style>
  <w:style w:type="paragraph" w:customStyle="1" w:styleId="Figure">
    <w:name w:val="Figure"/>
    <w:basedOn w:val="Normal"/>
    <w:link w:val="FigureChar"/>
    <w:qFormat/>
    <w:rsid w:val="00B14836"/>
    <w:rPr>
      <w:i/>
      <w:sz w:val="22"/>
    </w:rPr>
  </w:style>
  <w:style w:type="paragraph" w:styleId="TableofFigures">
    <w:name w:val="table of figures"/>
    <w:basedOn w:val="Normal"/>
    <w:next w:val="Normal"/>
    <w:uiPriority w:val="99"/>
    <w:unhideWhenUsed/>
    <w:rsid w:val="00B14836"/>
    <w:pPr>
      <w:spacing w:after="0"/>
    </w:pPr>
  </w:style>
  <w:style w:type="character" w:customStyle="1" w:styleId="FigureChar">
    <w:name w:val="Figure Char"/>
    <w:basedOn w:val="DefaultParagraphFont"/>
    <w:link w:val="Figure"/>
    <w:rsid w:val="00B14836"/>
    <w:rPr>
      <w:rFonts w:ascii="Times New Roman" w:eastAsia="Times New Roman" w:hAnsi="Times New Roman" w:cs="Times New Roman"/>
      <w:i/>
      <w:szCs w:val="24"/>
    </w:rPr>
  </w:style>
  <w:style w:type="paragraph" w:styleId="PlainText">
    <w:name w:val="Plain Text"/>
    <w:basedOn w:val="Normal"/>
    <w:link w:val="PlainTextChar"/>
    <w:uiPriority w:val="99"/>
    <w:rsid w:val="00732CC5"/>
    <w:pPr>
      <w:spacing w:before="0" w:after="0"/>
      <w:jc w:val="left"/>
    </w:pPr>
    <w:rPr>
      <w:rFonts w:ascii="Courier New" w:hAnsi="Courier New" w:cs="Courier New"/>
      <w:sz w:val="20"/>
      <w:szCs w:val="20"/>
    </w:rPr>
  </w:style>
  <w:style w:type="character" w:customStyle="1" w:styleId="Level4-TableofcontentChar">
    <w:name w:val="Level 4 - Table of content Char"/>
    <w:basedOn w:val="ListParagraphChar"/>
    <w:link w:val="Level4-Tableofcontent"/>
    <w:rsid w:val="0010575D"/>
    <w:rPr>
      <w:rFonts w:ascii="Times New Roman" w:eastAsia="Times New Roman" w:hAnsi="Times New Roman" w:cs="Times New Roman"/>
      <w:b/>
      <w:sz w:val="24"/>
      <w:szCs w:val="24"/>
    </w:rPr>
  </w:style>
  <w:style w:type="character" w:customStyle="1" w:styleId="PlainTextChar">
    <w:name w:val="Plain Text Char"/>
    <w:basedOn w:val="DefaultParagraphFont"/>
    <w:link w:val="PlainText"/>
    <w:uiPriority w:val="99"/>
    <w:rsid w:val="00732CC5"/>
    <w:rPr>
      <w:rFonts w:ascii="Courier New" w:eastAsia="Times New Roman" w:hAnsi="Courier New" w:cs="Courier New"/>
      <w:sz w:val="20"/>
      <w:szCs w:val="20"/>
    </w:rPr>
  </w:style>
  <w:style w:type="paragraph" w:customStyle="1" w:styleId="NormalArial">
    <w:name w:val="Normal + Arial"/>
    <w:aliases w:val="10 pt,Left,Left:  0.25&quot;,Heading 4 + Arial,Before:  6 pt,After:  3 pt,Line spacing:  A..."/>
    <w:basedOn w:val="NormalIndent"/>
    <w:link w:val="NormalArialChar"/>
    <w:uiPriority w:val="99"/>
    <w:rsid w:val="00732CC5"/>
    <w:pPr>
      <w:spacing w:before="0" w:after="0"/>
      <w:ind w:left="360"/>
      <w:jc w:val="left"/>
    </w:pPr>
    <w:rPr>
      <w:rFonts w:ascii="Arial" w:hAnsi="Arial" w:cs="Arial"/>
      <w:sz w:val="20"/>
      <w:szCs w:val="20"/>
    </w:rPr>
  </w:style>
  <w:style w:type="character" w:customStyle="1" w:styleId="NormalArialChar">
    <w:name w:val="Normal + Arial Char"/>
    <w:aliases w:val="10 pt Char,Left Char,Left:  0.25&quot; Char,Heading 4 + Arial Char,Before:  6 pt Char,After:  3 pt Char,Line spacing:  A... Char Char"/>
    <w:basedOn w:val="DefaultParagraphFont"/>
    <w:link w:val="NormalArial"/>
    <w:uiPriority w:val="99"/>
    <w:locked/>
    <w:rsid w:val="00732CC5"/>
    <w:rPr>
      <w:rFonts w:ascii="Arial" w:eastAsia="Times New Roman" w:hAnsi="Arial" w:cs="Arial"/>
      <w:sz w:val="20"/>
      <w:szCs w:val="20"/>
    </w:rPr>
  </w:style>
  <w:style w:type="paragraph" w:styleId="NormalIndent">
    <w:name w:val="Normal Indent"/>
    <w:basedOn w:val="Normal"/>
    <w:uiPriority w:val="99"/>
    <w:semiHidden/>
    <w:unhideWhenUsed/>
    <w:rsid w:val="00732CC5"/>
    <w:pPr>
      <w:ind w:left="720"/>
    </w:pPr>
  </w:style>
  <w:style w:type="paragraph" w:customStyle="1" w:styleId="Level4-Tableofcontent">
    <w:name w:val="Level 4 - Table of content"/>
    <w:basedOn w:val="ListParagraph"/>
    <w:link w:val="Level4-TableofcontentChar"/>
    <w:qFormat/>
    <w:rsid w:val="0010575D"/>
    <w:pPr>
      <w:numPr>
        <w:numId w:val="31"/>
      </w:numPr>
      <w:spacing w:before="240"/>
      <w:ind w:left="1077" w:hanging="357"/>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Excel_Worksheet1.xlsx"/><Relationship Id="rId26" Type="http://schemas.openxmlformats.org/officeDocument/2006/relationships/oleObject" Target="embeddings/oleObject3.bin"/><Relationship Id="rId39" Type="http://schemas.openxmlformats.org/officeDocument/2006/relationships/image" Target="media/image18.emf"/><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oleObject" Target="embeddings/oleObject7.bin"/><Relationship Id="rId42" Type="http://schemas.openxmlformats.org/officeDocument/2006/relationships/image" Target="media/image20.emf"/><Relationship Id="rId47" Type="http://schemas.openxmlformats.org/officeDocument/2006/relationships/footer" Target="footer1.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9.bin"/><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gif"/><Relationship Id="rId20" Type="http://schemas.openxmlformats.org/officeDocument/2006/relationships/oleObject" Target="embeddings/oleObject1.bin"/><Relationship Id="rId29" Type="http://schemas.openxmlformats.org/officeDocument/2006/relationships/image" Target="media/image13.emf"/><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oleObject" Target="embeddings/oleObject6.bin"/><Relationship Id="rId37" Type="http://schemas.openxmlformats.org/officeDocument/2006/relationships/image" Target="media/image17.emf"/><Relationship Id="rId40" Type="http://schemas.openxmlformats.org/officeDocument/2006/relationships/oleObject" Target="embeddings/oleObject10.bin"/><Relationship Id="rId45" Type="http://schemas.openxmlformats.org/officeDocument/2006/relationships/oleObject" Target="embeddings/oleObject12.bin"/><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oleObject2.bin"/><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7.emf"/><Relationship Id="rId31" Type="http://schemas.openxmlformats.org/officeDocument/2006/relationships/image" Target="media/image14.emf"/><Relationship Id="rId44" Type="http://schemas.openxmlformats.org/officeDocument/2006/relationships/image" Target="media/image21.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oleObject" Target="embeddings/oleObject5.bin"/><Relationship Id="rId35" Type="http://schemas.openxmlformats.org/officeDocument/2006/relationships/image" Target="media/image16.emf"/><Relationship Id="rId43" Type="http://schemas.openxmlformats.org/officeDocument/2006/relationships/oleObject" Target="embeddings/oleObject11.bin"/><Relationship Id="rId48" Type="http://schemas.openxmlformats.org/officeDocument/2006/relationships/fontTable" Target="fontTable.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F1F0B8E4FE06D46ADD407C9A26DAEDB" ma:contentTypeVersion="1" ma:contentTypeDescription="Create a new document." ma:contentTypeScope="" ma:versionID="a9ea7ff221414b46c0255ef17029c8ca">
  <xsd:schema xmlns:xsd="http://www.w3.org/2001/XMLSchema" xmlns:xs="http://www.w3.org/2001/XMLSchema" xmlns:p="http://schemas.microsoft.com/office/2006/metadata/properties" targetNamespace="http://schemas.microsoft.com/office/2006/metadata/properties" ma:root="true" ma:fieldsID="dbe3bd725be5b99b544cb10d463ef575">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82D20B-ACA5-47A8-BCE2-C9B409C584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402ABF7D-E7D2-49B8-A4FE-730D39E04B08}">
  <ds:schemaRefs>
    <ds:schemaRef ds:uri="http://schemas.microsoft.com/sharepoint/v3/contenttype/forms"/>
  </ds:schemaRefs>
</ds:datastoreItem>
</file>

<file path=customXml/itemProps3.xml><?xml version="1.0" encoding="utf-8"?>
<ds:datastoreItem xmlns:ds="http://schemas.openxmlformats.org/officeDocument/2006/customXml" ds:itemID="{CB7353EC-C069-4210-A45D-B81D302C657E}">
  <ds:schemaRefs>
    <ds:schemaRef ds:uri="http://schemas.microsoft.com/office/2006/metadata/properties"/>
  </ds:schemaRefs>
</ds:datastoreItem>
</file>

<file path=customXml/itemProps4.xml><?xml version="1.0" encoding="utf-8"?>
<ds:datastoreItem xmlns:ds="http://schemas.openxmlformats.org/officeDocument/2006/customXml" ds:itemID="{6F11C582-14EB-4467-905A-3325933163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50</Pages>
  <Words>12354</Words>
  <Characters>70424</Characters>
  <Application>Microsoft Office Word</Application>
  <DocSecurity>0</DocSecurity>
  <Lines>586</Lines>
  <Paragraphs>165</Paragraphs>
  <ScaleCrop>false</ScaleCrop>
  <HeadingPairs>
    <vt:vector size="2" baseType="variant">
      <vt:variant>
        <vt:lpstr>Title</vt:lpstr>
      </vt:variant>
      <vt:variant>
        <vt:i4>1</vt:i4>
      </vt:variant>
    </vt:vector>
  </HeadingPairs>
  <TitlesOfParts>
    <vt:vector size="1" baseType="lpstr">
      <vt:lpstr/>
    </vt:vector>
  </TitlesOfParts>
  <Company>Infosys Technologies Limited</Company>
  <LinksUpToDate>false</LinksUpToDate>
  <CharactersWithSpaces>826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CE_Business_Architecture</dc:title>
  <dc:creator>Carmen David</dc:creator>
  <cp:lastModifiedBy>Gajanan Kharat</cp:lastModifiedBy>
  <cp:revision>5</cp:revision>
  <dcterms:created xsi:type="dcterms:W3CDTF">2014-10-31T09:08:00Z</dcterms:created>
  <dcterms:modified xsi:type="dcterms:W3CDTF">2018-10-12T03:18:00Z</dcterms:modified>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F1F0B8E4FE06D46ADD407C9A26DAEDB</vt:lpwstr>
  </property>
  <property fmtid="{D5CDD505-2E9C-101B-9397-08002B2CF9AE}" pid="3" name="_dlc_DocIdItemGuid">
    <vt:lpwstr>f7ab4476-fcfc-4198-ad80-1754a13f094a</vt:lpwstr>
  </property>
</Properties>
</file>